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3.xml" ContentType="application/vnd.openxmlformats-officedocument.wordprocessingml.footer+xml"/>
  <Override PartName="/word/header6.xml" ContentType="application/vnd.openxmlformats-officedocument.wordprocessingml.header+xml"/>
  <Override PartName="/word/footer4.xml" ContentType="application/vnd.openxmlformats-officedocument.wordprocessingml.footer+xml"/>
  <Override PartName="/word/header7.xml" ContentType="application/vnd.openxmlformats-officedocument.wordprocessingml.header+xml"/>
  <Override PartName="/word/footer5.xml" ContentType="application/vnd.openxmlformats-officedocument.wordprocessingml.footer+xml"/>
  <Override PartName="/word/header8.xml" ContentType="application/vnd.openxmlformats-officedocument.wordprocessingml.header+xml"/>
  <Override PartName="/word/footer6.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11.xml" ContentType="application/vnd.openxmlformats-officedocument.wordprocessingml.header+xml"/>
  <Override PartName="/word/footer9.xml" ContentType="application/vnd.openxmlformats-officedocument.wordprocessingml.footer+xml"/>
  <Override PartName="/word/header12.xml" ContentType="application/vnd.openxmlformats-officedocument.wordprocessingml.header+xml"/>
  <Override PartName="/word/header13.xml" ContentType="application/vnd.openxmlformats-officedocument.wordprocessingml.header+xml"/>
  <Override PartName="/word/footer10.xml" ContentType="application/vnd.openxmlformats-officedocument.wordprocessingml.footer+xml"/>
  <Override PartName="/word/footer11.xml" ContentType="application/vnd.openxmlformats-officedocument.wordprocessingml.footer+xml"/>
  <Override PartName="/word/header14.xml" ContentType="application/vnd.openxmlformats-officedocument.wordprocessingml.header+xml"/>
  <Override PartName="/word/footer12.xml" ContentType="application/vnd.openxmlformats-officedocument.wordprocessingml.footer+xml"/>
  <Override PartName="/word/header15.xml" ContentType="application/vnd.openxmlformats-officedocument.wordprocessingml.header+xml"/>
  <Override PartName="/word/header16.xml" ContentType="application/vnd.openxmlformats-officedocument.wordprocessingml.header+xml"/>
  <Override PartName="/word/footer13.xml" ContentType="application/vnd.openxmlformats-officedocument.wordprocessingml.footer+xml"/>
  <Override PartName="/word/footer14.xml" ContentType="application/vnd.openxmlformats-officedocument.wordprocessingml.footer+xml"/>
  <Override PartName="/word/header17.xml" ContentType="application/vnd.openxmlformats-officedocument.wordprocessingml.header+xml"/>
  <Override PartName="/word/footer15.xml" ContentType="application/vnd.openxmlformats-officedocument.wordprocessingml.footer+xml"/>
  <Override PartName="/word/header18.xml" ContentType="application/vnd.openxmlformats-officedocument.wordprocessingml.header+xml"/>
  <Override PartName="/word/header19.xml" ContentType="application/vnd.openxmlformats-officedocument.wordprocessingml.header+xml"/>
  <Override PartName="/word/footer16.xml" ContentType="application/vnd.openxmlformats-officedocument.wordprocessingml.footer+xml"/>
  <Override PartName="/word/footer17.xml" ContentType="application/vnd.openxmlformats-officedocument.wordprocessingml.footer+xml"/>
  <Override PartName="/word/header20.xml" ContentType="application/vnd.openxmlformats-officedocument.wordprocessingml.header+xml"/>
  <Override PartName="/word/footer18.xml" ContentType="application/vnd.openxmlformats-officedocument.wordprocessingml.footer+xml"/>
  <Override PartName="/word/header21.xml" ContentType="application/vnd.openxmlformats-officedocument.wordprocessingml.header+xml"/>
  <Override PartName="/word/header22.xml" ContentType="application/vnd.openxmlformats-officedocument.wordprocessingml.header+xml"/>
  <Override PartName="/word/footer19.xml" ContentType="application/vnd.openxmlformats-officedocument.wordprocessingml.footer+xml"/>
  <Override PartName="/word/footer20.xml" ContentType="application/vnd.openxmlformats-officedocument.wordprocessingml.footer+xml"/>
  <Override PartName="/word/header23.xml" ContentType="application/vnd.openxmlformats-officedocument.wordprocessingml.header+xml"/>
  <Override PartName="/word/footer21.xml" ContentType="application/vnd.openxmlformats-officedocument.wordprocessingml.footer+xml"/>
  <Override PartName="/word/header24.xml" ContentType="application/vnd.openxmlformats-officedocument.wordprocessingml.header+xml"/>
  <Override PartName="/word/header25.xml" ContentType="application/vnd.openxmlformats-officedocument.wordprocessingml.header+xml"/>
  <Override PartName="/word/footer22.xml" ContentType="application/vnd.openxmlformats-officedocument.wordprocessingml.footer+xml"/>
  <Override PartName="/word/footer23.xml" ContentType="application/vnd.openxmlformats-officedocument.wordprocessingml.footer+xml"/>
  <Override PartName="/word/header26.xml" ContentType="application/vnd.openxmlformats-officedocument.wordprocessingml.header+xml"/>
  <Override PartName="/word/footer24.xml" ContentType="application/vnd.openxmlformats-officedocument.wordprocessingml.footer+xml"/>
  <Override PartName="/word/header27.xml" ContentType="application/vnd.openxmlformats-officedocument.wordprocessingml.header+xml"/>
  <Override PartName="/word/header28.xml" ContentType="application/vnd.openxmlformats-officedocument.wordprocessingml.header+xml"/>
  <Override PartName="/word/footer25.xml" ContentType="application/vnd.openxmlformats-officedocument.wordprocessingml.footer+xml"/>
  <Override PartName="/word/footer26.xml" ContentType="application/vnd.openxmlformats-officedocument.wordprocessingml.footer+xml"/>
  <Override PartName="/word/header29.xml" ContentType="application/vnd.openxmlformats-officedocument.wordprocessingml.header+xml"/>
  <Override PartName="/word/footer27.xml" ContentType="application/vnd.openxmlformats-officedocument.wordprocessingml.footer+xml"/>
  <Override PartName="/word/header30.xml" ContentType="application/vnd.openxmlformats-officedocument.wordprocessingml.header+xml"/>
  <Override PartName="/word/header31.xml" ContentType="application/vnd.openxmlformats-officedocument.wordprocessingml.header+xml"/>
  <Override PartName="/word/footer28.xml" ContentType="application/vnd.openxmlformats-officedocument.wordprocessingml.footer+xml"/>
  <Override PartName="/word/footer29.xml" ContentType="application/vnd.openxmlformats-officedocument.wordprocessingml.footer+xml"/>
  <Override PartName="/word/header32.xml" ContentType="application/vnd.openxmlformats-officedocument.wordprocessingml.header+xml"/>
  <Override PartName="/word/footer30.xml" ContentType="application/vnd.openxmlformats-officedocument.wordprocessingml.footer+xml"/>
  <Override PartName="/word/header33.xml" ContentType="application/vnd.openxmlformats-officedocument.wordprocessingml.header+xml"/>
  <Override PartName="/word/header34.xml" ContentType="application/vnd.openxmlformats-officedocument.wordprocessingml.header+xml"/>
  <Override PartName="/word/footer31.xml" ContentType="application/vnd.openxmlformats-officedocument.wordprocessingml.footer+xml"/>
  <Override PartName="/word/footer32.xml" ContentType="application/vnd.openxmlformats-officedocument.wordprocessingml.footer+xml"/>
  <Override PartName="/word/header35.xml" ContentType="application/vnd.openxmlformats-officedocument.wordprocessingml.header+xml"/>
  <Override PartName="/word/footer33.xml" ContentType="application/vnd.openxmlformats-officedocument.wordprocessingml.footer+xml"/>
  <Override PartName="/word/header36.xml" ContentType="application/vnd.openxmlformats-officedocument.wordprocessingml.header+xml"/>
  <Override PartName="/word/header37.xml" ContentType="application/vnd.openxmlformats-officedocument.wordprocessingml.header+xml"/>
  <Override PartName="/word/footer34.xml" ContentType="application/vnd.openxmlformats-officedocument.wordprocessingml.footer+xml"/>
  <Override PartName="/word/footer35.xml" ContentType="application/vnd.openxmlformats-officedocument.wordprocessingml.footer+xml"/>
  <Override PartName="/word/header38.xml" ContentType="application/vnd.openxmlformats-officedocument.wordprocessingml.header+xml"/>
  <Override PartName="/word/footer36.xml" ContentType="application/vnd.openxmlformats-officedocument.wordprocessingml.footer+xml"/>
  <Override PartName="/word/header39.xml" ContentType="application/vnd.openxmlformats-officedocument.wordprocessingml.header+xml"/>
  <Override PartName="/word/header40.xml" ContentType="application/vnd.openxmlformats-officedocument.wordprocessingml.header+xml"/>
  <Override PartName="/word/footer37.xml" ContentType="application/vnd.openxmlformats-officedocument.wordprocessingml.footer+xml"/>
  <Override PartName="/word/footer38.xml" ContentType="application/vnd.openxmlformats-officedocument.wordprocessingml.footer+xml"/>
  <Override PartName="/word/header41.xml" ContentType="application/vnd.openxmlformats-officedocument.wordprocessingml.header+xml"/>
  <Override PartName="/word/footer39.xml" ContentType="application/vnd.openxmlformats-officedocument.wordprocessingml.footer+xml"/>
  <Override PartName="/word/header42.xml" ContentType="application/vnd.openxmlformats-officedocument.wordprocessingml.header+xml"/>
  <Override PartName="/word/header43.xml" ContentType="application/vnd.openxmlformats-officedocument.wordprocessingml.header+xml"/>
  <Override PartName="/word/footer40.xml" ContentType="application/vnd.openxmlformats-officedocument.wordprocessingml.footer+xml"/>
  <Override PartName="/word/footer41.xml" ContentType="application/vnd.openxmlformats-officedocument.wordprocessingml.footer+xml"/>
  <Override PartName="/word/header44.xml" ContentType="application/vnd.openxmlformats-officedocument.wordprocessingml.header+xml"/>
  <Override PartName="/word/footer42.xml" ContentType="application/vnd.openxmlformats-officedocument.wordprocessingml.footer+xml"/>
  <Override PartName="/word/header45.xml" ContentType="application/vnd.openxmlformats-officedocument.wordprocessingml.header+xml"/>
  <Override PartName="/word/header46.xml" ContentType="application/vnd.openxmlformats-officedocument.wordprocessingml.header+xml"/>
  <Override PartName="/word/footer43.xml" ContentType="application/vnd.openxmlformats-officedocument.wordprocessingml.footer+xml"/>
  <Override PartName="/word/footer44.xml" ContentType="application/vnd.openxmlformats-officedocument.wordprocessingml.footer+xml"/>
  <Override PartName="/word/header47.xml" ContentType="application/vnd.openxmlformats-officedocument.wordprocessingml.header+xml"/>
  <Override PartName="/word/footer45.xml" ContentType="application/vnd.openxmlformats-officedocument.wordprocessingml.footer+xml"/>
  <Override PartName="/word/header48.xml" ContentType="application/vnd.openxmlformats-officedocument.wordprocessingml.header+xml"/>
  <Override PartName="/word/header49.xml" ContentType="application/vnd.openxmlformats-officedocument.wordprocessingml.header+xml"/>
  <Override PartName="/word/footer46.xml" ContentType="application/vnd.openxmlformats-officedocument.wordprocessingml.footer+xml"/>
  <Override PartName="/word/footer47.xml" ContentType="application/vnd.openxmlformats-officedocument.wordprocessingml.footer+xml"/>
  <Override PartName="/word/header50.xml" ContentType="application/vnd.openxmlformats-officedocument.wordprocessingml.header+xml"/>
  <Override PartName="/word/footer48.xml" ContentType="application/vnd.openxmlformats-officedocument.wordprocessingml.footer+xml"/>
  <Override PartName="/word/header51.xml" ContentType="application/vnd.openxmlformats-officedocument.wordprocessingml.header+xml"/>
  <Override PartName="/word/header52.xml" ContentType="application/vnd.openxmlformats-officedocument.wordprocessingml.header+xml"/>
  <Override PartName="/word/footer49.xml" ContentType="application/vnd.openxmlformats-officedocument.wordprocessingml.footer+xml"/>
  <Override PartName="/word/footer50.xml" ContentType="application/vnd.openxmlformats-officedocument.wordprocessingml.footer+xml"/>
  <Override PartName="/word/header53.xml" ContentType="application/vnd.openxmlformats-officedocument.wordprocessingml.header+xml"/>
  <Override PartName="/word/footer51.xml" ContentType="application/vnd.openxmlformats-officedocument.wordprocessingml.footer+xml"/>
  <Override PartName="/word/header54.xml" ContentType="application/vnd.openxmlformats-officedocument.wordprocessingml.header+xml"/>
  <Override PartName="/word/header55.xml" ContentType="application/vnd.openxmlformats-officedocument.wordprocessingml.header+xml"/>
  <Override PartName="/word/footer52.xml" ContentType="application/vnd.openxmlformats-officedocument.wordprocessingml.footer+xml"/>
  <Override PartName="/word/header56.xml" ContentType="application/vnd.openxmlformats-officedocument.wordprocessingml.header+xml"/>
  <Override PartName="/word/header57.xml" ContentType="application/vnd.openxmlformats-officedocument.wordprocessingml.header+xml"/>
  <Override PartName="/word/footer53.xml" ContentType="application/vnd.openxmlformats-officedocument.wordprocessingml.footer+xml"/>
  <Override PartName="/word/footer54.xml" ContentType="application/vnd.openxmlformats-officedocument.wordprocessingml.footer+xml"/>
  <Override PartName="/word/header58.xml" ContentType="application/vnd.openxmlformats-officedocument.wordprocessingml.header+xml"/>
  <Override PartName="/word/footer55.xml" ContentType="application/vnd.openxmlformats-officedocument.wordprocessingml.footer+xml"/>
  <Override PartName="/word/header59.xml" ContentType="application/vnd.openxmlformats-officedocument.wordprocessingml.header+xml"/>
  <Override PartName="/word/header60.xml" ContentType="application/vnd.openxmlformats-officedocument.wordprocessingml.header+xml"/>
  <Override PartName="/word/footer56.xml" ContentType="application/vnd.openxmlformats-officedocument.wordprocessingml.footer+xml"/>
  <Override PartName="/word/footer57.xml" ContentType="application/vnd.openxmlformats-officedocument.wordprocessingml.footer+xml"/>
  <Override PartName="/word/header61.xml" ContentType="application/vnd.openxmlformats-officedocument.wordprocessingml.header+xml"/>
  <Override PartName="/word/footer58.xml" ContentType="application/vnd.openxmlformats-officedocument.wordprocessingml.footer+xml"/>
  <Override PartName="/word/header62.xml" ContentType="application/vnd.openxmlformats-officedocument.wordprocessingml.header+xml"/>
  <Override PartName="/word/header63.xml" ContentType="application/vnd.openxmlformats-officedocument.wordprocessingml.header+xml"/>
  <Override PartName="/word/footer59.xml" ContentType="application/vnd.openxmlformats-officedocument.wordprocessingml.footer+xml"/>
  <Override PartName="/word/footer60.xml" ContentType="application/vnd.openxmlformats-officedocument.wordprocessingml.footer+xml"/>
  <Override PartName="/word/header64.xml" ContentType="application/vnd.openxmlformats-officedocument.wordprocessingml.header+xml"/>
  <Override PartName="/word/footer61.xml" ContentType="application/vnd.openxmlformats-officedocument.wordprocessingml.footer+xml"/>
  <Override PartName="/word/header65.xml" ContentType="application/vnd.openxmlformats-officedocument.wordprocessingml.header+xml"/>
  <Override PartName="/word/header66.xml" ContentType="application/vnd.openxmlformats-officedocument.wordprocessingml.header+xml"/>
  <Override PartName="/word/footer62.xml" ContentType="application/vnd.openxmlformats-officedocument.wordprocessingml.footer+xml"/>
  <Override PartName="/word/footer63.xml" ContentType="application/vnd.openxmlformats-officedocument.wordprocessingml.footer+xml"/>
  <Override PartName="/word/header67.xml" ContentType="application/vnd.openxmlformats-officedocument.wordprocessingml.header+xml"/>
  <Override PartName="/word/footer64.xml" ContentType="application/vnd.openxmlformats-officedocument.wordprocessingml.footer+xml"/>
  <Override PartName="/word/header68.xml" ContentType="application/vnd.openxmlformats-officedocument.wordprocessingml.header+xml"/>
  <Override PartName="/word/footer65.xml" ContentType="application/vnd.openxmlformats-officedocument.wordprocessingml.footer+xml"/>
  <Override PartName="/word/header69.xml" ContentType="application/vnd.openxmlformats-officedocument.wordprocessingml.header+xml"/>
  <Override PartName="/word/footer66.xml" ContentType="application/vnd.openxmlformats-officedocument.wordprocessingml.footer+xml"/>
  <Override PartName="/word/header70.xml" ContentType="application/vnd.openxmlformats-officedocument.wordprocessingml.header+xml"/>
  <Override PartName="/word/header71.xml" ContentType="application/vnd.openxmlformats-officedocument.wordprocessingml.header+xml"/>
  <Override PartName="/word/footer67.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732B8D9" w14:textId="77777777" w:rsidR="004D22B7" w:rsidRPr="00175A4E" w:rsidRDefault="004D22B7" w:rsidP="004D22B7">
      <w:pPr>
        <w:pStyle w:val="Header"/>
      </w:pPr>
      <w:bookmarkStart w:id="0" w:name="Section_010000_General_Requirements"/>
      <w:r>
        <w:rPr>
          <w:noProof/>
          <w:lang w:val="en-US"/>
        </w:rPr>
        <w:drawing>
          <wp:inline distT="0" distB="0" distL="0" distR="0" wp14:anchorId="58C5A355" wp14:editId="3117E94B">
            <wp:extent cx="5943600" cy="514350"/>
            <wp:effectExtent l="0" t="0" r="0" b="0"/>
            <wp:docPr id="5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5943600" cy="514350"/>
                    </a:xfrm>
                    <a:prstGeom prst="rect">
                      <a:avLst/>
                    </a:prstGeom>
                    <a:noFill/>
                    <a:ln>
                      <a:noFill/>
                    </a:ln>
                  </pic:spPr>
                </pic:pic>
              </a:graphicData>
            </a:graphic>
          </wp:inline>
        </w:drawing>
      </w:r>
    </w:p>
    <w:p w14:paraId="5FEA268F" w14:textId="77777777" w:rsidR="004D22B7" w:rsidRDefault="004D22B7" w:rsidP="004D22B7">
      <w:pPr>
        <w:jc w:val="center"/>
        <w:rPr>
          <w:rFonts w:ascii="Arial" w:hAnsi="Arial" w:cs="Arial"/>
          <w:b/>
          <w:sz w:val="28"/>
          <w:szCs w:val="28"/>
        </w:rPr>
      </w:pPr>
    </w:p>
    <w:p w14:paraId="34D631F6" w14:textId="77777777" w:rsidR="004D22B7" w:rsidRPr="00184E0D" w:rsidRDefault="004D22B7" w:rsidP="004D22B7">
      <w:pPr>
        <w:jc w:val="center"/>
        <w:rPr>
          <w:rFonts w:ascii="Arial" w:hAnsi="Arial" w:cs="Arial"/>
          <w:b/>
          <w:sz w:val="28"/>
          <w:szCs w:val="28"/>
        </w:rPr>
      </w:pPr>
      <w:r w:rsidRPr="00184E0D">
        <w:rPr>
          <w:rFonts w:ascii="Arial" w:hAnsi="Arial" w:cs="Arial"/>
          <w:b/>
          <w:sz w:val="28"/>
          <w:szCs w:val="28"/>
        </w:rPr>
        <w:t>UBC Technical Guidelines</w:t>
      </w:r>
    </w:p>
    <w:p w14:paraId="1847876E" w14:textId="77777777" w:rsidR="004D22B7" w:rsidRPr="00184E0D" w:rsidRDefault="004D22B7" w:rsidP="004D22B7">
      <w:pPr>
        <w:jc w:val="center"/>
        <w:rPr>
          <w:rFonts w:ascii="Arial" w:hAnsi="Arial" w:cs="Arial"/>
          <w:b/>
          <w:sz w:val="28"/>
          <w:szCs w:val="28"/>
        </w:rPr>
      </w:pPr>
      <w:r w:rsidRPr="00184E0D">
        <w:rPr>
          <w:rFonts w:ascii="Arial" w:hAnsi="Arial" w:cs="Arial"/>
          <w:b/>
          <w:sz w:val="28"/>
          <w:szCs w:val="28"/>
        </w:rPr>
        <w:t>Division 01 General Requirements</w:t>
      </w:r>
    </w:p>
    <w:p w14:paraId="0B23515E" w14:textId="77777777" w:rsidR="004D22B7" w:rsidRDefault="004D22B7" w:rsidP="004D22B7">
      <w:pPr>
        <w:rPr>
          <w:rFonts w:ascii="Arial" w:hAnsi="Arial" w:cs="Arial"/>
        </w:rPr>
      </w:pPr>
    </w:p>
    <w:p w14:paraId="64F544C9" w14:textId="77777777" w:rsidR="004D22B7" w:rsidRDefault="004D22B7" w:rsidP="004D22B7">
      <w:pPr>
        <w:rPr>
          <w:rFonts w:ascii="Arial" w:hAnsi="Arial" w:cs="Arial"/>
        </w:rPr>
      </w:pPr>
    </w:p>
    <w:p w14:paraId="305CB15B" w14:textId="77777777" w:rsidR="004D22B7" w:rsidRDefault="004D22B7" w:rsidP="00372850">
      <w:pPr>
        <w:ind w:firstLine="720"/>
        <w:jc w:val="center"/>
        <w:rPr>
          <w:rFonts w:ascii="Arial" w:hAnsi="Arial" w:cs="Arial"/>
          <w:b/>
          <w:u w:val="single"/>
        </w:rPr>
      </w:pPr>
      <w:r w:rsidRPr="00175A4E">
        <w:rPr>
          <w:rFonts w:ascii="Arial" w:hAnsi="Arial" w:cs="Arial"/>
          <w:b/>
          <w:u w:val="single"/>
        </w:rPr>
        <w:t>TABLE OF CONTENTS</w:t>
      </w:r>
    </w:p>
    <w:p w14:paraId="56DB830C" w14:textId="77777777" w:rsidR="004D22B7" w:rsidRDefault="004D22B7" w:rsidP="004D22B7">
      <w:pPr>
        <w:rPr>
          <w:rFonts w:ascii="Arial" w:hAnsi="Arial" w:cs="Arial"/>
        </w:rPr>
      </w:pPr>
    </w:p>
    <w:tbl>
      <w:tblPr>
        <w:tblW w:w="0" w:type="auto"/>
        <w:tblInd w:w="720" w:type="dxa"/>
        <w:tblLook w:val="04A0" w:firstRow="1" w:lastRow="0" w:firstColumn="1" w:lastColumn="0" w:noHBand="0" w:noVBand="1"/>
      </w:tblPr>
      <w:tblGrid>
        <w:gridCol w:w="2268"/>
        <w:gridCol w:w="5670"/>
      </w:tblGrid>
      <w:tr w:rsidR="00911C7D" w:rsidRPr="00D85506" w14:paraId="0A25003B" w14:textId="77777777" w:rsidTr="00911C7D">
        <w:trPr>
          <w:trHeight w:val="360"/>
        </w:trPr>
        <w:tc>
          <w:tcPr>
            <w:tcW w:w="7938" w:type="dxa"/>
            <w:gridSpan w:val="2"/>
            <w:shd w:val="clear" w:color="auto" w:fill="auto"/>
          </w:tcPr>
          <w:p w14:paraId="436EBBBC" w14:textId="5092C24C" w:rsidR="00911C7D" w:rsidRPr="00D85506" w:rsidRDefault="00594CC8" w:rsidP="00911C7D">
            <w:pPr>
              <w:rPr>
                <w:rFonts w:ascii="Arial" w:hAnsi="Arial" w:cs="Arial"/>
              </w:rPr>
            </w:pPr>
            <w:r w:rsidRPr="00594CC8">
              <w:rPr>
                <w:rFonts w:ascii="Arial" w:hAnsi="Arial" w:cs="Arial"/>
              </w:rPr>
              <w:t xml:space="preserve">Guide </w:t>
            </w:r>
            <w:r>
              <w:rPr>
                <w:rFonts w:ascii="Arial" w:hAnsi="Arial" w:cs="Arial"/>
              </w:rPr>
              <w:t>t</w:t>
            </w:r>
            <w:r w:rsidRPr="00594CC8">
              <w:rPr>
                <w:rFonts w:ascii="Arial" w:hAnsi="Arial" w:cs="Arial"/>
              </w:rPr>
              <w:t xml:space="preserve">o Using Division 01 </w:t>
            </w:r>
            <w:r>
              <w:rPr>
                <w:rFonts w:ascii="Arial" w:hAnsi="Arial" w:cs="Arial"/>
              </w:rPr>
              <w:t>o</w:t>
            </w:r>
            <w:r w:rsidRPr="00594CC8">
              <w:rPr>
                <w:rFonts w:ascii="Arial" w:hAnsi="Arial" w:cs="Arial"/>
              </w:rPr>
              <w:t xml:space="preserve">f </w:t>
            </w:r>
            <w:r>
              <w:rPr>
                <w:rFonts w:ascii="Arial" w:hAnsi="Arial" w:cs="Arial"/>
              </w:rPr>
              <w:t>t</w:t>
            </w:r>
            <w:r w:rsidRPr="00594CC8">
              <w:rPr>
                <w:rFonts w:ascii="Arial" w:hAnsi="Arial" w:cs="Arial"/>
              </w:rPr>
              <w:t>he Specifications</w:t>
            </w:r>
          </w:p>
        </w:tc>
      </w:tr>
      <w:tr w:rsidR="004D22B7" w:rsidRPr="00D85506" w14:paraId="71DFA4F3" w14:textId="77777777" w:rsidTr="00911C7D">
        <w:trPr>
          <w:trHeight w:val="360"/>
        </w:trPr>
        <w:tc>
          <w:tcPr>
            <w:tcW w:w="2268" w:type="dxa"/>
            <w:shd w:val="clear" w:color="auto" w:fill="auto"/>
          </w:tcPr>
          <w:p w14:paraId="3E3F4823" w14:textId="0683030B" w:rsidR="004D22B7" w:rsidRPr="009B6103" w:rsidRDefault="004D22B7" w:rsidP="00911C7D">
            <w:pPr>
              <w:rPr>
                <w:rFonts w:ascii="Arial" w:hAnsi="Arial" w:cs="Arial"/>
              </w:rPr>
            </w:pPr>
            <w:r w:rsidRPr="00100DCB">
              <w:rPr>
                <w:rFonts w:ascii="Arial" w:hAnsi="Arial" w:cs="Arial"/>
              </w:rPr>
              <w:t>Section 01 00 00</w:t>
            </w:r>
          </w:p>
        </w:tc>
        <w:tc>
          <w:tcPr>
            <w:tcW w:w="5670" w:type="dxa"/>
            <w:shd w:val="clear" w:color="auto" w:fill="auto"/>
          </w:tcPr>
          <w:p w14:paraId="1CBF4C52" w14:textId="77777777" w:rsidR="004D22B7" w:rsidRPr="00D85506" w:rsidRDefault="004D22B7" w:rsidP="00911C7D">
            <w:pPr>
              <w:rPr>
                <w:rFonts w:ascii="Arial" w:hAnsi="Arial" w:cs="Arial"/>
              </w:rPr>
            </w:pPr>
            <w:r w:rsidRPr="00D85506">
              <w:rPr>
                <w:rFonts w:ascii="Arial" w:hAnsi="Arial" w:cs="Arial"/>
              </w:rPr>
              <w:t>General Requirements</w:t>
            </w:r>
          </w:p>
        </w:tc>
      </w:tr>
      <w:tr w:rsidR="004D22B7" w:rsidRPr="00D85506" w14:paraId="556B06B8" w14:textId="77777777" w:rsidTr="00911C7D">
        <w:trPr>
          <w:trHeight w:val="360"/>
        </w:trPr>
        <w:tc>
          <w:tcPr>
            <w:tcW w:w="2268" w:type="dxa"/>
            <w:shd w:val="clear" w:color="auto" w:fill="auto"/>
          </w:tcPr>
          <w:p w14:paraId="1F9ADC8F" w14:textId="21C6DAB7" w:rsidR="004D22B7" w:rsidRPr="009B6103" w:rsidRDefault="004D22B7" w:rsidP="00911C7D">
            <w:pPr>
              <w:rPr>
                <w:rFonts w:ascii="Arial" w:hAnsi="Arial" w:cs="Arial"/>
              </w:rPr>
            </w:pPr>
            <w:r w:rsidRPr="00100DCB">
              <w:rPr>
                <w:rFonts w:ascii="Arial" w:hAnsi="Arial" w:cs="Arial"/>
              </w:rPr>
              <w:t>Section 01 11 00</w:t>
            </w:r>
          </w:p>
        </w:tc>
        <w:tc>
          <w:tcPr>
            <w:tcW w:w="5670" w:type="dxa"/>
            <w:shd w:val="clear" w:color="auto" w:fill="auto"/>
          </w:tcPr>
          <w:p w14:paraId="130C2EC5" w14:textId="77777777" w:rsidR="004D22B7" w:rsidRPr="00D85506" w:rsidRDefault="004D22B7" w:rsidP="00911C7D">
            <w:pPr>
              <w:rPr>
                <w:rFonts w:ascii="Arial" w:hAnsi="Arial" w:cs="Arial"/>
              </w:rPr>
            </w:pPr>
            <w:r w:rsidRPr="00D85506">
              <w:rPr>
                <w:rFonts w:ascii="Arial" w:hAnsi="Arial" w:cs="Arial"/>
              </w:rPr>
              <w:t>Summary of Work</w:t>
            </w:r>
          </w:p>
        </w:tc>
      </w:tr>
      <w:tr w:rsidR="004D22B7" w:rsidRPr="00D85506" w14:paraId="28487EE4" w14:textId="77777777" w:rsidTr="00911C7D">
        <w:trPr>
          <w:trHeight w:val="360"/>
        </w:trPr>
        <w:tc>
          <w:tcPr>
            <w:tcW w:w="2268" w:type="dxa"/>
            <w:shd w:val="clear" w:color="auto" w:fill="auto"/>
          </w:tcPr>
          <w:p w14:paraId="05EDA1CE" w14:textId="2F479FC6" w:rsidR="004D22B7" w:rsidRPr="009B6103" w:rsidRDefault="004D22B7" w:rsidP="00911C7D">
            <w:pPr>
              <w:rPr>
                <w:rFonts w:ascii="Arial" w:hAnsi="Arial" w:cs="Arial"/>
              </w:rPr>
            </w:pPr>
            <w:r w:rsidRPr="00100DCB">
              <w:rPr>
                <w:rFonts w:ascii="Arial" w:hAnsi="Arial" w:cs="Arial"/>
              </w:rPr>
              <w:t>Section 01 14 00</w:t>
            </w:r>
          </w:p>
        </w:tc>
        <w:tc>
          <w:tcPr>
            <w:tcW w:w="5670" w:type="dxa"/>
            <w:shd w:val="clear" w:color="auto" w:fill="auto"/>
          </w:tcPr>
          <w:p w14:paraId="086510F7" w14:textId="77777777" w:rsidR="004D22B7" w:rsidRPr="00D85506" w:rsidRDefault="004D22B7" w:rsidP="00911C7D">
            <w:pPr>
              <w:rPr>
                <w:rFonts w:ascii="Arial" w:hAnsi="Arial" w:cs="Arial"/>
              </w:rPr>
            </w:pPr>
            <w:r w:rsidRPr="00D85506">
              <w:rPr>
                <w:rFonts w:ascii="Arial" w:hAnsi="Arial" w:cs="Arial"/>
              </w:rPr>
              <w:t>Work Restrictions</w:t>
            </w:r>
          </w:p>
        </w:tc>
      </w:tr>
      <w:tr w:rsidR="004D22B7" w:rsidRPr="00D85506" w14:paraId="47D18121" w14:textId="77777777" w:rsidTr="00911C7D">
        <w:trPr>
          <w:trHeight w:val="360"/>
        </w:trPr>
        <w:tc>
          <w:tcPr>
            <w:tcW w:w="2268" w:type="dxa"/>
            <w:shd w:val="clear" w:color="auto" w:fill="auto"/>
          </w:tcPr>
          <w:p w14:paraId="0038BC49" w14:textId="2EDB19FD" w:rsidR="004D22B7" w:rsidRPr="009B6103" w:rsidRDefault="004D22B7" w:rsidP="00911C7D">
            <w:pPr>
              <w:rPr>
                <w:rFonts w:ascii="Arial" w:hAnsi="Arial" w:cs="Arial"/>
              </w:rPr>
            </w:pPr>
            <w:r w:rsidRPr="00100DCB">
              <w:rPr>
                <w:rFonts w:ascii="Arial" w:hAnsi="Arial" w:cs="Arial"/>
              </w:rPr>
              <w:t>Section 01 21 00</w:t>
            </w:r>
          </w:p>
        </w:tc>
        <w:tc>
          <w:tcPr>
            <w:tcW w:w="5670" w:type="dxa"/>
            <w:shd w:val="clear" w:color="auto" w:fill="auto"/>
          </w:tcPr>
          <w:p w14:paraId="1B9BECA0" w14:textId="77777777" w:rsidR="004D22B7" w:rsidRPr="00D85506" w:rsidRDefault="004D22B7" w:rsidP="00911C7D">
            <w:pPr>
              <w:rPr>
                <w:rFonts w:ascii="Arial" w:hAnsi="Arial" w:cs="Arial"/>
              </w:rPr>
            </w:pPr>
            <w:r w:rsidRPr="00D85506">
              <w:rPr>
                <w:rFonts w:ascii="Arial" w:hAnsi="Arial" w:cs="Arial"/>
              </w:rPr>
              <w:t>Allowances</w:t>
            </w:r>
          </w:p>
        </w:tc>
      </w:tr>
      <w:tr w:rsidR="004D22B7" w:rsidRPr="00D85506" w14:paraId="5A1C6648" w14:textId="77777777" w:rsidTr="00911C7D">
        <w:trPr>
          <w:trHeight w:val="360"/>
        </w:trPr>
        <w:tc>
          <w:tcPr>
            <w:tcW w:w="2268" w:type="dxa"/>
            <w:shd w:val="clear" w:color="auto" w:fill="auto"/>
          </w:tcPr>
          <w:p w14:paraId="4B53B065" w14:textId="73736EE6" w:rsidR="004D22B7" w:rsidRPr="009B6103" w:rsidRDefault="004D22B7" w:rsidP="00911C7D">
            <w:pPr>
              <w:rPr>
                <w:rFonts w:ascii="Arial" w:hAnsi="Arial" w:cs="Arial"/>
              </w:rPr>
            </w:pPr>
            <w:r w:rsidRPr="00100DCB">
              <w:rPr>
                <w:rFonts w:ascii="Arial" w:hAnsi="Arial" w:cs="Arial"/>
              </w:rPr>
              <w:t>Section 01 26 00</w:t>
            </w:r>
          </w:p>
        </w:tc>
        <w:tc>
          <w:tcPr>
            <w:tcW w:w="5670" w:type="dxa"/>
            <w:shd w:val="clear" w:color="auto" w:fill="auto"/>
          </w:tcPr>
          <w:p w14:paraId="64A2F1A0" w14:textId="77777777" w:rsidR="004D22B7" w:rsidRPr="00D85506" w:rsidRDefault="004D22B7" w:rsidP="00911C7D">
            <w:pPr>
              <w:rPr>
                <w:rFonts w:ascii="Arial" w:hAnsi="Arial" w:cs="Arial"/>
              </w:rPr>
            </w:pPr>
            <w:r w:rsidRPr="00D85506">
              <w:rPr>
                <w:rFonts w:ascii="Arial" w:hAnsi="Arial" w:cs="Arial"/>
              </w:rPr>
              <w:t>Contract Modification Procedures</w:t>
            </w:r>
          </w:p>
        </w:tc>
      </w:tr>
      <w:tr w:rsidR="004D22B7" w:rsidRPr="00D85506" w14:paraId="2E3B56D2" w14:textId="77777777" w:rsidTr="00911C7D">
        <w:trPr>
          <w:trHeight w:val="360"/>
        </w:trPr>
        <w:tc>
          <w:tcPr>
            <w:tcW w:w="2268" w:type="dxa"/>
            <w:shd w:val="clear" w:color="auto" w:fill="auto"/>
          </w:tcPr>
          <w:p w14:paraId="0E8CCC39" w14:textId="31B7EBE4" w:rsidR="004D22B7" w:rsidRPr="009B6103" w:rsidRDefault="004D22B7" w:rsidP="00911C7D">
            <w:pPr>
              <w:rPr>
                <w:rFonts w:ascii="Arial" w:hAnsi="Arial" w:cs="Arial"/>
              </w:rPr>
            </w:pPr>
            <w:r w:rsidRPr="00100DCB">
              <w:rPr>
                <w:rFonts w:ascii="Arial" w:hAnsi="Arial" w:cs="Arial"/>
              </w:rPr>
              <w:t>Section 01 29 00</w:t>
            </w:r>
          </w:p>
        </w:tc>
        <w:tc>
          <w:tcPr>
            <w:tcW w:w="5670" w:type="dxa"/>
            <w:shd w:val="clear" w:color="auto" w:fill="auto"/>
          </w:tcPr>
          <w:p w14:paraId="4A83680B" w14:textId="77777777" w:rsidR="004D22B7" w:rsidRPr="00D85506" w:rsidRDefault="004D22B7" w:rsidP="00911C7D">
            <w:pPr>
              <w:rPr>
                <w:rFonts w:ascii="Arial" w:hAnsi="Arial" w:cs="Arial"/>
              </w:rPr>
            </w:pPr>
            <w:r w:rsidRPr="00D85506">
              <w:rPr>
                <w:rFonts w:ascii="Arial" w:hAnsi="Arial" w:cs="Arial"/>
              </w:rPr>
              <w:t>Payment Procedures</w:t>
            </w:r>
          </w:p>
        </w:tc>
      </w:tr>
      <w:tr w:rsidR="004D22B7" w:rsidRPr="00D85506" w14:paraId="5E757B55" w14:textId="77777777" w:rsidTr="00911C7D">
        <w:trPr>
          <w:trHeight w:val="360"/>
        </w:trPr>
        <w:tc>
          <w:tcPr>
            <w:tcW w:w="2268" w:type="dxa"/>
            <w:shd w:val="clear" w:color="auto" w:fill="auto"/>
          </w:tcPr>
          <w:p w14:paraId="357E948D" w14:textId="55510151" w:rsidR="004D22B7" w:rsidRPr="009B6103" w:rsidRDefault="004D22B7" w:rsidP="00911C7D">
            <w:pPr>
              <w:rPr>
                <w:rFonts w:ascii="Arial" w:hAnsi="Arial" w:cs="Arial"/>
              </w:rPr>
            </w:pPr>
            <w:r w:rsidRPr="00100DCB">
              <w:rPr>
                <w:rFonts w:ascii="Arial" w:hAnsi="Arial" w:cs="Arial"/>
              </w:rPr>
              <w:t>Section 01 31 00</w:t>
            </w:r>
          </w:p>
        </w:tc>
        <w:tc>
          <w:tcPr>
            <w:tcW w:w="5670" w:type="dxa"/>
            <w:shd w:val="clear" w:color="auto" w:fill="auto"/>
          </w:tcPr>
          <w:p w14:paraId="5415AC07" w14:textId="77777777" w:rsidR="004D22B7" w:rsidRPr="00D85506" w:rsidRDefault="004D22B7" w:rsidP="00911C7D">
            <w:pPr>
              <w:rPr>
                <w:rFonts w:ascii="Arial" w:hAnsi="Arial" w:cs="Arial"/>
              </w:rPr>
            </w:pPr>
            <w:r w:rsidRPr="00D85506">
              <w:rPr>
                <w:rFonts w:ascii="Arial" w:hAnsi="Arial" w:cs="Arial"/>
              </w:rPr>
              <w:t>Project Management and Coordination</w:t>
            </w:r>
          </w:p>
        </w:tc>
      </w:tr>
      <w:tr w:rsidR="004D22B7" w:rsidRPr="00D85506" w14:paraId="5C5F0B09" w14:textId="77777777" w:rsidTr="00911C7D">
        <w:trPr>
          <w:trHeight w:val="360"/>
        </w:trPr>
        <w:tc>
          <w:tcPr>
            <w:tcW w:w="2268" w:type="dxa"/>
            <w:shd w:val="clear" w:color="auto" w:fill="auto"/>
          </w:tcPr>
          <w:p w14:paraId="5C095035" w14:textId="30C8031F" w:rsidR="004D22B7" w:rsidRPr="009B6103" w:rsidRDefault="004D22B7" w:rsidP="00911C7D">
            <w:pPr>
              <w:rPr>
                <w:rFonts w:ascii="Arial" w:hAnsi="Arial" w:cs="Arial"/>
              </w:rPr>
            </w:pPr>
            <w:r w:rsidRPr="00100DCB">
              <w:rPr>
                <w:rFonts w:ascii="Arial" w:hAnsi="Arial" w:cs="Arial"/>
              </w:rPr>
              <w:t>Section 01 32 16</w:t>
            </w:r>
          </w:p>
        </w:tc>
        <w:tc>
          <w:tcPr>
            <w:tcW w:w="5670" w:type="dxa"/>
            <w:shd w:val="clear" w:color="auto" w:fill="auto"/>
          </w:tcPr>
          <w:p w14:paraId="6C56E368" w14:textId="77777777" w:rsidR="004D22B7" w:rsidRPr="00D85506" w:rsidRDefault="004D22B7" w:rsidP="00911C7D">
            <w:pPr>
              <w:rPr>
                <w:rFonts w:ascii="Arial" w:hAnsi="Arial" w:cs="Arial"/>
              </w:rPr>
            </w:pPr>
            <w:r w:rsidRPr="00D85506">
              <w:rPr>
                <w:rFonts w:ascii="Arial" w:hAnsi="Arial" w:cs="Arial"/>
              </w:rPr>
              <w:t>Construction Progress Schedule</w:t>
            </w:r>
          </w:p>
        </w:tc>
      </w:tr>
      <w:tr w:rsidR="004D22B7" w:rsidRPr="00D85506" w14:paraId="0267A125" w14:textId="77777777" w:rsidTr="00911C7D">
        <w:trPr>
          <w:trHeight w:val="360"/>
        </w:trPr>
        <w:tc>
          <w:tcPr>
            <w:tcW w:w="2268" w:type="dxa"/>
            <w:shd w:val="clear" w:color="auto" w:fill="auto"/>
          </w:tcPr>
          <w:p w14:paraId="453734A8" w14:textId="55BA7D11" w:rsidR="004D22B7" w:rsidRPr="009B6103" w:rsidRDefault="004D22B7" w:rsidP="00911C7D">
            <w:pPr>
              <w:rPr>
                <w:rFonts w:ascii="Arial" w:hAnsi="Arial" w:cs="Arial"/>
              </w:rPr>
            </w:pPr>
            <w:r w:rsidRPr="00100DCB">
              <w:rPr>
                <w:rFonts w:ascii="Arial" w:hAnsi="Arial" w:cs="Arial"/>
              </w:rPr>
              <w:t>Section 01 33 00</w:t>
            </w:r>
          </w:p>
        </w:tc>
        <w:tc>
          <w:tcPr>
            <w:tcW w:w="5670" w:type="dxa"/>
            <w:shd w:val="clear" w:color="auto" w:fill="auto"/>
          </w:tcPr>
          <w:p w14:paraId="71EBE972" w14:textId="77777777" w:rsidR="004D22B7" w:rsidRPr="00D85506" w:rsidRDefault="004D22B7" w:rsidP="00911C7D">
            <w:pPr>
              <w:rPr>
                <w:rFonts w:ascii="Arial" w:hAnsi="Arial" w:cs="Arial"/>
              </w:rPr>
            </w:pPr>
            <w:r w:rsidRPr="00D85506">
              <w:rPr>
                <w:rFonts w:ascii="Arial" w:hAnsi="Arial" w:cs="Arial"/>
              </w:rPr>
              <w:t>Submittal Procedures</w:t>
            </w:r>
          </w:p>
        </w:tc>
      </w:tr>
      <w:tr w:rsidR="004D22B7" w:rsidRPr="00D85506" w14:paraId="5105DE77" w14:textId="77777777" w:rsidTr="00911C7D">
        <w:trPr>
          <w:trHeight w:val="360"/>
        </w:trPr>
        <w:tc>
          <w:tcPr>
            <w:tcW w:w="2268" w:type="dxa"/>
            <w:shd w:val="clear" w:color="auto" w:fill="auto"/>
          </w:tcPr>
          <w:p w14:paraId="7EF9FABA" w14:textId="62A0188F" w:rsidR="004D22B7" w:rsidRPr="009B6103" w:rsidRDefault="004D22B7" w:rsidP="00911C7D">
            <w:pPr>
              <w:rPr>
                <w:rFonts w:ascii="Arial" w:hAnsi="Arial" w:cs="Arial"/>
              </w:rPr>
            </w:pPr>
            <w:r w:rsidRPr="00100DCB">
              <w:rPr>
                <w:rFonts w:ascii="Arial" w:hAnsi="Arial" w:cs="Arial"/>
              </w:rPr>
              <w:t>Section 01 35 16</w:t>
            </w:r>
          </w:p>
        </w:tc>
        <w:tc>
          <w:tcPr>
            <w:tcW w:w="5670" w:type="dxa"/>
            <w:shd w:val="clear" w:color="auto" w:fill="auto"/>
          </w:tcPr>
          <w:p w14:paraId="5714B8E4" w14:textId="77777777" w:rsidR="004D22B7" w:rsidRPr="00D85506" w:rsidRDefault="004D22B7" w:rsidP="00911C7D">
            <w:pPr>
              <w:rPr>
                <w:rFonts w:ascii="Arial" w:hAnsi="Arial" w:cs="Arial"/>
              </w:rPr>
            </w:pPr>
            <w:r w:rsidRPr="00D85506">
              <w:rPr>
                <w:rFonts w:ascii="Arial" w:hAnsi="Arial" w:cs="Arial"/>
              </w:rPr>
              <w:t>Alteration Project Procedures</w:t>
            </w:r>
          </w:p>
        </w:tc>
      </w:tr>
      <w:tr w:rsidR="004D22B7" w:rsidRPr="00D85506" w14:paraId="33C8A7CF" w14:textId="77777777" w:rsidTr="00911C7D">
        <w:trPr>
          <w:trHeight w:val="360"/>
        </w:trPr>
        <w:tc>
          <w:tcPr>
            <w:tcW w:w="2268" w:type="dxa"/>
            <w:shd w:val="clear" w:color="auto" w:fill="auto"/>
          </w:tcPr>
          <w:p w14:paraId="69345AB0" w14:textId="16B078C4" w:rsidR="004D22B7" w:rsidRPr="009B6103" w:rsidRDefault="004D22B7" w:rsidP="00911C7D">
            <w:pPr>
              <w:rPr>
                <w:rFonts w:ascii="Arial" w:hAnsi="Arial" w:cs="Arial"/>
              </w:rPr>
            </w:pPr>
            <w:r w:rsidRPr="00100DCB">
              <w:rPr>
                <w:rFonts w:ascii="Arial" w:hAnsi="Arial" w:cs="Arial"/>
              </w:rPr>
              <w:t>Section 01 35 29</w:t>
            </w:r>
          </w:p>
        </w:tc>
        <w:tc>
          <w:tcPr>
            <w:tcW w:w="5670" w:type="dxa"/>
            <w:shd w:val="clear" w:color="auto" w:fill="auto"/>
          </w:tcPr>
          <w:p w14:paraId="1887FB84" w14:textId="77777777" w:rsidR="004D22B7" w:rsidRPr="00D85506" w:rsidRDefault="004D22B7" w:rsidP="00911C7D">
            <w:pPr>
              <w:rPr>
                <w:rFonts w:ascii="Arial" w:hAnsi="Arial" w:cs="Arial"/>
              </w:rPr>
            </w:pPr>
            <w:r w:rsidRPr="00D85506">
              <w:rPr>
                <w:rFonts w:ascii="Arial" w:hAnsi="Arial" w:cs="Arial"/>
              </w:rPr>
              <w:t>Healthy, Safety, and Emergency Response Procedures</w:t>
            </w:r>
          </w:p>
        </w:tc>
      </w:tr>
      <w:tr w:rsidR="004D22B7" w:rsidRPr="00D85506" w14:paraId="2434C795" w14:textId="77777777" w:rsidTr="00911C7D">
        <w:trPr>
          <w:trHeight w:val="360"/>
        </w:trPr>
        <w:tc>
          <w:tcPr>
            <w:tcW w:w="2268" w:type="dxa"/>
            <w:shd w:val="clear" w:color="auto" w:fill="auto"/>
          </w:tcPr>
          <w:p w14:paraId="107C4297" w14:textId="3F3DB814" w:rsidR="004D22B7" w:rsidRPr="009B6103" w:rsidRDefault="004D22B7" w:rsidP="00911C7D">
            <w:pPr>
              <w:rPr>
                <w:rFonts w:ascii="Arial" w:hAnsi="Arial" w:cs="Arial"/>
              </w:rPr>
            </w:pPr>
            <w:r w:rsidRPr="00100DCB">
              <w:rPr>
                <w:rFonts w:ascii="Arial" w:hAnsi="Arial" w:cs="Arial"/>
              </w:rPr>
              <w:t>Section 01 35 43.13</w:t>
            </w:r>
          </w:p>
        </w:tc>
        <w:tc>
          <w:tcPr>
            <w:tcW w:w="5670" w:type="dxa"/>
            <w:shd w:val="clear" w:color="auto" w:fill="auto"/>
          </w:tcPr>
          <w:p w14:paraId="0A135F1E" w14:textId="6D768E61" w:rsidR="004D22B7" w:rsidRPr="00D85506" w:rsidRDefault="004D22B7" w:rsidP="00911C7D">
            <w:pPr>
              <w:rPr>
                <w:rFonts w:ascii="Arial" w:hAnsi="Arial" w:cs="Arial"/>
              </w:rPr>
            </w:pPr>
            <w:r w:rsidRPr="00D85506">
              <w:rPr>
                <w:rFonts w:ascii="Arial" w:hAnsi="Arial" w:cs="Arial"/>
              </w:rPr>
              <w:t xml:space="preserve">Hazardous </w:t>
            </w:r>
            <w:r w:rsidR="002D0634">
              <w:rPr>
                <w:rFonts w:ascii="Arial" w:hAnsi="Arial" w:cs="Arial"/>
              </w:rPr>
              <w:t xml:space="preserve">Products, </w:t>
            </w:r>
            <w:r w:rsidRPr="00D85506">
              <w:rPr>
                <w:rFonts w:ascii="Arial" w:hAnsi="Arial" w:cs="Arial"/>
              </w:rPr>
              <w:t>Materials</w:t>
            </w:r>
            <w:r w:rsidR="002D0634">
              <w:rPr>
                <w:rFonts w:ascii="Arial" w:hAnsi="Arial" w:cs="Arial"/>
              </w:rPr>
              <w:t xml:space="preserve"> and Waste Management</w:t>
            </w:r>
          </w:p>
        </w:tc>
      </w:tr>
      <w:tr w:rsidR="002D0634" w:rsidRPr="00D85506" w14:paraId="54FD4145" w14:textId="77777777" w:rsidTr="00911C7D">
        <w:trPr>
          <w:trHeight w:val="360"/>
        </w:trPr>
        <w:tc>
          <w:tcPr>
            <w:tcW w:w="2268" w:type="dxa"/>
            <w:shd w:val="clear" w:color="auto" w:fill="auto"/>
          </w:tcPr>
          <w:p w14:paraId="3993363B" w14:textId="7C0F9D81" w:rsidR="002D0634" w:rsidRPr="00100DCB" w:rsidRDefault="002D0634" w:rsidP="00911C7D">
            <w:pPr>
              <w:rPr>
                <w:rFonts w:ascii="Arial" w:hAnsi="Arial" w:cs="Arial"/>
              </w:rPr>
            </w:pPr>
            <w:r>
              <w:rPr>
                <w:rFonts w:ascii="Arial" w:hAnsi="Arial" w:cs="Arial"/>
              </w:rPr>
              <w:t>Section 01 35 53</w:t>
            </w:r>
          </w:p>
        </w:tc>
        <w:tc>
          <w:tcPr>
            <w:tcW w:w="5670" w:type="dxa"/>
            <w:shd w:val="clear" w:color="auto" w:fill="auto"/>
          </w:tcPr>
          <w:p w14:paraId="5F943D37" w14:textId="049E588B" w:rsidR="002D0634" w:rsidRPr="00D85506" w:rsidRDefault="002D0634" w:rsidP="00911C7D">
            <w:pPr>
              <w:rPr>
                <w:rFonts w:ascii="Arial" w:hAnsi="Arial" w:cs="Arial"/>
              </w:rPr>
            </w:pPr>
            <w:r>
              <w:rPr>
                <w:rFonts w:ascii="Arial" w:hAnsi="Arial" w:cs="Arial"/>
              </w:rPr>
              <w:t>Security Procedures</w:t>
            </w:r>
          </w:p>
        </w:tc>
      </w:tr>
      <w:tr w:rsidR="004D22B7" w:rsidRPr="00D85506" w14:paraId="5877E7BF" w14:textId="77777777" w:rsidTr="00911C7D">
        <w:trPr>
          <w:trHeight w:val="360"/>
        </w:trPr>
        <w:tc>
          <w:tcPr>
            <w:tcW w:w="2268" w:type="dxa"/>
            <w:shd w:val="clear" w:color="auto" w:fill="auto"/>
          </w:tcPr>
          <w:p w14:paraId="17D97620" w14:textId="48734035" w:rsidR="004D22B7" w:rsidRPr="009B6103" w:rsidRDefault="004D22B7" w:rsidP="00911C7D">
            <w:pPr>
              <w:rPr>
                <w:rFonts w:ascii="Arial" w:hAnsi="Arial" w:cs="Arial"/>
              </w:rPr>
            </w:pPr>
            <w:r w:rsidRPr="00100DCB">
              <w:rPr>
                <w:rFonts w:ascii="Arial" w:hAnsi="Arial" w:cs="Arial"/>
              </w:rPr>
              <w:t>Section 01 41 00</w:t>
            </w:r>
          </w:p>
        </w:tc>
        <w:tc>
          <w:tcPr>
            <w:tcW w:w="5670" w:type="dxa"/>
            <w:shd w:val="clear" w:color="auto" w:fill="auto"/>
          </w:tcPr>
          <w:p w14:paraId="0C9558AF" w14:textId="77777777" w:rsidR="004D22B7" w:rsidRPr="00D85506" w:rsidRDefault="004D22B7" w:rsidP="00911C7D">
            <w:pPr>
              <w:rPr>
                <w:rFonts w:ascii="Arial" w:hAnsi="Arial" w:cs="Arial"/>
              </w:rPr>
            </w:pPr>
            <w:r w:rsidRPr="00D85506">
              <w:rPr>
                <w:rFonts w:ascii="Arial" w:hAnsi="Arial" w:cs="Arial"/>
              </w:rPr>
              <w:t>Regulatory Requirements</w:t>
            </w:r>
          </w:p>
        </w:tc>
      </w:tr>
      <w:tr w:rsidR="004D22B7" w:rsidRPr="00D85506" w14:paraId="17E92428" w14:textId="77777777" w:rsidTr="00911C7D">
        <w:trPr>
          <w:trHeight w:val="360"/>
        </w:trPr>
        <w:tc>
          <w:tcPr>
            <w:tcW w:w="2268" w:type="dxa"/>
            <w:shd w:val="clear" w:color="auto" w:fill="auto"/>
          </w:tcPr>
          <w:p w14:paraId="0B0270BE" w14:textId="40B12710" w:rsidR="004D22B7" w:rsidRPr="009B6103" w:rsidRDefault="004D22B7" w:rsidP="00911C7D">
            <w:pPr>
              <w:rPr>
                <w:rFonts w:ascii="Arial" w:hAnsi="Arial" w:cs="Arial"/>
              </w:rPr>
            </w:pPr>
            <w:r w:rsidRPr="00100DCB">
              <w:rPr>
                <w:rFonts w:ascii="Arial" w:hAnsi="Arial" w:cs="Arial"/>
              </w:rPr>
              <w:t>Section 01 45 00</w:t>
            </w:r>
          </w:p>
        </w:tc>
        <w:tc>
          <w:tcPr>
            <w:tcW w:w="5670" w:type="dxa"/>
            <w:shd w:val="clear" w:color="auto" w:fill="auto"/>
          </w:tcPr>
          <w:p w14:paraId="77ABE124" w14:textId="77777777" w:rsidR="004D22B7" w:rsidRPr="00D85506" w:rsidRDefault="004D22B7" w:rsidP="00911C7D">
            <w:pPr>
              <w:rPr>
                <w:rFonts w:ascii="Arial" w:hAnsi="Arial" w:cs="Arial"/>
              </w:rPr>
            </w:pPr>
            <w:r w:rsidRPr="00D85506">
              <w:rPr>
                <w:rFonts w:ascii="Arial" w:hAnsi="Arial" w:cs="Arial"/>
              </w:rPr>
              <w:t>Quality Control</w:t>
            </w:r>
          </w:p>
        </w:tc>
      </w:tr>
      <w:tr w:rsidR="004D22B7" w:rsidRPr="00D85506" w14:paraId="644EFC13" w14:textId="77777777" w:rsidTr="00911C7D">
        <w:trPr>
          <w:trHeight w:val="360"/>
        </w:trPr>
        <w:tc>
          <w:tcPr>
            <w:tcW w:w="2268" w:type="dxa"/>
            <w:shd w:val="clear" w:color="auto" w:fill="auto"/>
          </w:tcPr>
          <w:p w14:paraId="661CD298" w14:textId="613CD6B8" w:rsidR="004D22B7" w:rsidRPr="009B6103" w:rsidRDefault="004D22B7" w:rsidP="00911C7D">
            <w:pPr>
              <w:rPr>
                <w:rFonts w:ascii="Arial" w:hAnsi="Arial" w:cs="Arial"/>
              </w:rPr>
            </w:pPr>
            <w:r w:rsidRPr="00100DCB">
              <w:rPr>
                <w:rFonts w:ascii="Arial" w:hAnsi="Arial" w:cs="Arial"/>
              </w:rPr>
              <w:t>Section 01 51 00</w:t>
            </w:r>
          </w:p>
        </w:tc>
        <w:tc>
          <w:tcPr>
            <w:tcW w:w="5670" w:type="dxa"/>
            <w:shd w:val="clear" w:color="auto" w:fill="auto"/>
          </w:tcPr>
          <w:p w14:paraId="7AC7F6AB" w14:textId="77777777" w:rsidR="004D22B7" w:rsidRPr="00D85506" w:rsidRDefault="004D22B7" w:rsidP="00911C7D">
            <w:pPr>
              <w:rPr>
                <w:rFonts w:ascii="Arial" w:hAnsi="Arial" w:cs="Arial"/>
              </w:rPr>
            </w:pPr>
            <w:r w:rsidRPr="00D85506">
              <w:rPr>
                <w:rFonts w:ascii="Arial" w:hAnsi="Arial" w:cs="Arial"/>
              </w:rPr>
              <w:t>Temporary Facilities and Controls</w:t>
            </w:r>
          </w:p>
        </w:tc>
      </w:tr>
      <w:tr w:rsidR="004D22B7" w:rsidRPr="00D85506" w14:paraId="47440CA0" w14:textId="77777777" w:rsidTr="00911C7D">
        <w:trPr>
          <w:trHeight w:val="360"/>
        </w:trPr>
        <w:tc>
          <w:tcPr>
            <w:tcW w:w="2268" w:type="dxa"/>
            <w:shd w:val="clear" w:color="auto" w:fill="auto"/>
          </w:tcPr>
          <w:p w14:paraId="45786898" w14:textId="3A478C4B" w:rsidR="004D22B7" w:rsidRPr="009B6103" w:rsidRDefault="004D22B7" w:rsidP="00911C7D">
            <w:pPr>
              <w:rPr>
                <w:rFonts w:ascii="Arial" w:hAnsi="Arial" w:cs="Arial"/>
              </w:rPr>
            </w:pPr>
            <w:r w:rsidRPr="00100DCB">
              <w:rPr>
                <w:rFonts w:ascii="Arial" w:hAnsi="Arial" w:cs="Arial"/>
              </w:rPr>
              <w:t>Section 01 74 19</w:t>
            </w:r>
          </w:p>
        </w:tc>
        <w:tc>
          <w:tcPr>
            <w:tcW w:w="5670" w:type="dxa"/>
            <w:shd w:val="clear" w:color="auto" w:fill="auto"/>
          </w:tcPr>
          <w:p w14:paraId="37515C05" w14:textId="77777777" w:rsidR="004D22B7" w:rsidRPr="00D85506" w:rsidRDefault="004D22B7" w:rsidP="00911C7D">
            <w:pPr>
              <w:rPr>
                <w:rFonts w:ascii="Arial" w:hAnsi="Arial" w:cs="Arial"/>
              </w:rPr>
            </w:pPr>
            <w:r w:rsidRPr="00D85506">
              <w:rPr>
                <w:rFonts w:ascii="Arial" w:hAnsi="Arial" w:cs="Arial"/>
              </w:rPr>
              <w:t>Construction Waste Management and Disposal</w:t>
            </w:r>
          </w:p>
        </w:tc>
      </w:tr>
      <w:tr w:rsidR="004D22B7" w:rsidRPr="00D85506" w14:paraId="1B1DBABE" w14:textId="77777777" w:rsidTr="00911C7D">
        <w:trPr>
          <w:trHeight w:val="360"/>
        </w:trPr>
        <w:tc>
          <w:tcPr>
            <w:tcW w:w="2268" w:type="dxa"/>
            <w:shd w:val="clear" w:color="auto" w:fill="auto"/>
          </w:tcPr>
          <w:p w14:paraId="18A523AE" w14:textId="5A0EF504" w:rsidR="004D22B7" w:rsidRPr="009B6103" w:rsidRDefault="004D22B7" w:rsidP="00911C7D">
            <w:pPr>
              <w:rPr>
                <w:rFonts w:ascii="Arial" w:hAnsi="Arial" w:cs="Arial"/>
              </w:rPr>
            </w:pPr>
            <w:r w:rsidRPr="00100DCB">
              <w:rPr>
                <w:rFonts w:ascii="Arial" w:hAnsi="Arial" w:cs="Arial"/>
              </w:rPr>
              <w:t>Section 01 77 00</w:t>
            </w:r>
          </w:p>
        </w:tc>
        <w:tc>
          <w:tcPr>
            <w:tcW w:w="5670" w:type="dxa"/>
            <w:shd w:val="clear" w:color="auto" w:fill="auto"/>
          </w:tcPr>
          <w:p w14:paraId="12567D9D" w14:textId="77777777" w:rsidR="004D22B7" w:rsidRPr="00D85506" w:rsidRDefault="004D22B7" w:rsidP="00911C7D">
            <w:pPr>
              <w:rPr>
                <w:rFonts w:ascii="Arial" w:hAnsi="Arial" w:cs="Arial"/>
              </w:rPr>
            </w:pPr>
            <w:r w:rsidRPr="00D85506">
              <w:rPr>
                <w:rFonts w:ascii="Arial" w:hAnsi="Arial" w:cs="Arial"/>
              </w:rPr>
              <w:t>Closeout Procedures</w:t>
            </w:r>
          </w:p>
        </w:tc>
      </w:tr>
      <w:tr w:rsidR="004D22B7" w:rsidRPr="00D85506" w14:paraId="6CE1E404" w14:textId="77777777" w:rsidTr="00911C7D">
        <w:trPr>
          <w:trHeight w:val="360"/>
        </w:trPr>
        <w:tc>
          <w:tcPr>
            <w:tcW w:w="2268" w:type="dxa"/>
            <w:shd w:val="clear" w:color="auto" w:fill="auto"/>
          </w:tcPr>
          <w:p w14:paraId="5E91C22B" w14:textId="47E8EA2F" w:rsidR="004D22B7" w:rsidRPr="009B6103" w:rsidRDefault="004D22B7" w:rsidP="00911C7D">
            <w:pPr>
              <w:rPr>
                <w:rFonts w:ascii="Arial" w:hAnsi="Arial" w:cs="Arial"/>
              </w:rPr>
            </w:pPr>
            <w:r w:rsidRPr="00100DCB">
              <w:rPr>
                <w:rFonts w:ascii="Arial" w:hAnsi="Arial" w:cs="Arial"/>
              </w:rPr>
              <w:t>Section 01 78 23</w:t>
            </w:r>
          </w:p>
        </w:tc>
        <w:tc>
          <w:tcPr>
            <w:tcW w:w="5670" w:type="dxa"/>
            <w:shd w:val="clear" w:color="auto" w:fill="auto"/>
          </w:tcPr>
          <w:p w14:paraId="18D2DFD6" w14:textId="77777777" w:rsidR="004D22B7" w:rsidRPr="00D85506" w:rsidRDefault="004D22B7" w:rsidP="00911C7D">
            <w:pPr>
              <w:rPr>
                <w:rFonts w:ascii="Arial" w:hAnsi="Arial" w:cs="Arial"/>
              </w:rPr>
            </w:pPr>
            <w:r w:rsidRPr="00D85506">
              <w:rPr>
                <w:rFonts w:ascii="Arial" w:hAnsi="Arial" w:cs="Arial"/>
              </w:rPr>
              <w:t>Operation and Maintenance Data</w:t>
            </w:r>
          </w:p>
        </w:tc>
      </w:tr>
      <w:tr w:rsidR="004D22B7" w:rsidRPr="00D85506" w14:paraId="48C4FFCA" w14:textId="77777777" w:rsidTr="00911C7D">
        <w:trPr>
          <w:trHeight w:val="360"/>
        </w:trPr>
        <w:tc>
          <w:tcPr>
            <w:tcW w:w="2268" w:type="dxa"/>
            <w:shd w:val="clear" w:color="auto" w:fill="auto"/>
          </w:tcPr>
          <w:p w14:paraId="30F54E09" w14:textId="2977F3F6" w:rsidR="004D22B7" w:rsidRPr="009B6103" w:rsidRDefault="004D22B7" w:rsidP="00911C7D">
            <w:pPr>
              <w:rPr>
                <w:rFonts w:ascii="Arial" w:hAnsi="Arial" w:cs="Arial"/>
              </w:rPr>
            </w:pPr>
            <w:r w:rsidRPr="00100DCB">
              <w:rPr>
                <w:rFonts w:ascii="Arial" w:hAnsi="Arial" w:cs="Arial"/>
              </w:rPr>
              <w:t>Section 01 78 36</w:t>
            </w:r>
          </w:p>
        </w:tc>
        <w:tc>
          <w:tcPr>
            <w:tcW w:w="5670" w:type="dxa"/>
            <w:shd w:val="clear" w:color="auto" w:fill="auto"/>
          </w:tcPr>
          <w:p w14:paraId="4DBF8E5A" w14:textId="77777777" w:rsidR="004D22B7" w:rsidRPr="00D85506" w:rsidRDefault="004D22B7" w:rsidP="00911C7D">
            <w:pPr>
              <w:rPr>
                <w:rFonts w:ascii="Arial" w:hAnsi="Arial" w:cs="Arial"/>
              </w:rPr>
            </w:pPr>
            <w:r w:rsidRPr="00D85506">
              <w:rPr>
                <w:rFonts w:ascii="Arial" w:hAnsi="Arial" w:cs="Arial"/>
              </w:rPr>
              <w:t>Warranties</w:t>
            </w:r>
          </w:p>
        </w:tc>
      </w:tr>
      <w:tr w:rsidR="004D22B7" w:rsidRPr="00D85506" w14:paraId="4B586663" w14:textId="77777777" w:rsidTr="00911C7D">
        <w:trPr>
          <w:trHeight w:val="360"/>
        </w:trPr>
        <w:tc>
          <w:tcPr>
            <w:tcW w:w="2268" w:type="dxa"/>
            <w:shd w:val="clear" w:color="auto" w:fill="auto"/>
          </w:tcPr>
          <w:p w14:paraId="4895D434" w14:textId="43B898E8" w:rsidR="004D22B7" w:rsidRPr="009B6103" w:rsidRDefault="004D22B7" w:rsidP="00911C7D">
            <w:pPr>
              <w:rPr>
                <w:rFonts w:ascii="Arial" w:hAnsi="Arial" w:cs="Arial"/>
              </w:rPr>
            </w:pPr>
            <w:r w:rsidRPr="00100DCB">
              <w:rPr>
                <w:rFonts w:ascii="Arial" w:hAnsi="Arial" w:cs="Arial"/>
              </w:rPr>
              <w:t>Section 01 78 39</w:t>
            </w:r>
          </w:p>
        </w:tc>
        <w:tc>
          <w:tcPr>
            <w:tcW w:w="5670" w:type="dxa"/>
            <w:shd w:val="clear" w:color="auto" w:fill="auto"/>
          </w:tcPr>
          <w:p w14:paraId="36FAB757" w14:textId="77777777" w:rsidR="004D22B7" w:rsidRPr="00D85506" w:rsidRDefault="004D22B7" w:rsidP="00911C7D">
            <w:pPr>
              <w:rPr>
                <w:rFonts w:ascii="Arial" w:hAnsi="Arial" w:cs="Arial"/>
              </w:rPr>
            </w:pPr>
            <w:r w:rsidRPr="00D85506">
              <w:rPr>
                <w:rFonts w:ascii="Arial" w:hAnsi="Arial" w:cs="Arial"/>
              </w:rPr>
              <w:t>Project Record Documents</w:t>
            </w:r>
          </w:p>
        </w:tc>
      </w:tr>
      <w:tr w:rsidR="004D22B7" w:rsidRPr="00D85506" w14:paraId="663F5951" w14:textId="77777777" w:rsidTr="00911C7D">
        <w:trPr>
          <w:trHeight w:val="360"/>
        </w:trPr>
        <w:tc>
          <w:tcPr>
            <w:tcW w:w="2268" w:type="dxa"/>
            <w:shd w:val="clear" w:color="auto" w:fill="auto"/>
          </w:tcPr>
          <w:p w14:paraId="195CBF61" w14:textId="15B487BD" w:rsidR="004D22B7" w:rsidRPr="009B6103" w:rsidRDefault="004D22B7" w:rsidP="00911C7D">
            <w:pPr>
              <w:rPr>
                <w:rFonts w:ascii="Arial" w:hAnsi="Arial" w:cs="Arial"/>
              </w:rPr>
            </w:pPr>
            <w:r w:rsidRPr="00100DCB">
              <w:rPr>
                <w:rFonts w:ascii="Arial" w:hAnsi="Arial" w:cs="Arial"/>
              </w:rPr>
              <w:t>Section 01 78 45</w:t>
            </w:r>
          </w:p>
        </w:tc>
        <w:tc>
          <w:tcPr>
            <w:tcW w:w="5670" w:type="dxa"/>
            <w:shd w:val="clear" w:color="auto" w:fill="auto"/>
          </w:tcPr>
          <w:p w14:paraId="1626B6CB" w14:textId="77777777" w:rsidR="004D22B7" w:rsidRPr="00D85506" w:rsidRDefault="004D22B7" w:rsidP="00911C7D">
            <w:pPr>
              <w:rPr>
                <w:rFonts w:ascii="Arial" w:hAnsi="Arial" w:cs="Arial"/>
              </w:rPr>
            </w:pPr>
            <w:r w:rsidRPr="00D85506">
              <w:rPr>
                <w:rFonts w:ascii="Arial" w:hAnsi="Arial" w:cs="Arial"/>
              </w:rPr>
              <w:t>Maintenance Materials</w:t>
            </w:r>
          </w:p>
        </w:tc>
      </w:tr>
      <w:tr w:rsidR="004D22B7" w:rsidRPr="00D85506" w14:paraId="340271C0" w14:textId="77777777" w:rsidTr="00911C7D">
        <w:trPr>
          <w:trHeight w:val="360"/>
        </w:trPr>
        <w:tc>
          <w:tcPr>
            <w:tcW w:w="2268" w:type="dxa"/>
            <w:shd w:val="clear" w:color="auto" w:fill="auto"/>
          </w:tcPr>
          <w:p w14:paraId="275274E2" w14:textId="4964E0CC" w:rsidR="004D22B7" w:rsidRPr="009B6103" w:rsidRDefault="004D22B7" w:rsidP="00911C7D">
            <w:pPr>
              <w:rPr>
                <w:rFonts w:ascii="Arial" w:hAnsi="Arial" w:cs="Arial"/>
              </w:rPr>
            </w:pPr>
            <w:r w:rsidRPr="00100DCB">
              <w:rPr>
                <w:rFonts w:ascii="Arial" w:hAnsi="Arial" w:cs="Arial"/>
              </w:rPr>
              <w:t>Section 01 79 00</w:t>
            </w:r>
          </w:p>
        </w:tc>
        <w:tc>
          <w:tcPr>
            <w:tcW w:w="5670" w:type="dxa"/>
            <w:shd w:val="clear" w:color="auto" w:fill="auto"/>
          </w:tcPr>
          <w:p w14:paraId="215AD0A1" w14:textId="77777777" w:rsidR="004D22B7" w:rsidRPr="00D85506" w:rsidRDefault="004D22B7" w:rsidP="00911C7D">
            <w:pPr>
              <w:rPr>
                <w:rFonts w:ascii="Arial" w:hAnsi="Arial" w:cs="Arial"/>
              </w:rPr>
            </w:pPr>
            <w:r w:rsidRPr="00D85506">
              <w:rPr>
                <w:rFonts w:ascii="Arial" w:hAnsi="Arial" w:cs="Arial"/>
              </w:rPr>
              <w:t>Demonstration and Training</w:t>
            </w:r>
          </w:p>
        </w:tc>
      </w:tr>
      <w:tr w:rsidR="002D0634" w:rsidRPr="00D85506" w14:paraId="70ED87D2" w14:textId="77777777" w:rsidTr="00911C7D">
        <w:trPr>
          <w:trHeight w:val="360"/>
        </w:trPr>
        <w:tc>
          <w:tcPr>
            <w:tcW w:w="2268" w:type="dxa"/>
            <w:shd w:val="clear" w:color="auto" w:fill="auto"/>
          </w:tcPr>
          <w:p w14:paraId="492A516E" w14:textId="77777777" w:rsidR="002D0634" w:rsidRPr="009B6103" w:rsidRDefault="002D0634" w:rsidP="00911C7D">
            <w:pPr>
              <w:rPr>
                <w:rFonts w:ascii="Arial" w:hAnsi="Arial" w:cs="Arial"/>
              </w:rPr>
            </w:pPr>
            <w:r w:rsidRPr="00100DCB">
              <w:rPr>
                <w:rFonts w:ascii="Arial" w:hAnsi="Arial" w:cs="Arial"/>
              </w:rPr>
              <w:t xml:space="preserve">Section 01 </w:t>
            </w:r>
            <w:r>
              <w:rPr>
                <w:rFonts w:ascii="Arial" w:hAnsi="Arial" w:cs="Arial"/>
              </w:rPr>
              <w:t>87 13.1</w:t>
            </w:r>
          </w:p>
        </w:tc>
        <w:tc>
          <w:tcPr>
            <w:tcW w:w="5670" w:type="dxa"/>
            <w:shd w:val="clear" w:color="auto" w:fill="auto"/>
          </w:tcPr>
          <w:p w14:paraId="7782D335" w14:textId="77777777" w:rsidR="002D0634" w:rsidRPr="00D85506" w:rsidRDefault="002D0634" w:rsidP="00911C7D">
            <w:pPr>
              <w:rPr>
                <w:rFonts w:ascii="Arial" w:hAnsi="Arial" w:cs="Arial"/>
              </w:rPr>
            </w:pPr>
            <w:r>
              <w:rPr>
                <w:rFonts w:ascii="Arial" w:hAnsi="Arial" w:cs="Arial"/>
              </w:rPr>
              <w:t>Ergonomics Requirements</w:t>
            </w:r>
          </w:p>
        </w:tc>
      </w:tr>
      <w:tr w:rsidR="004D22B7" w:rsidRPr="00D85506" w14:paraId="0FC0CCBD" w14:textId="77777777" w:rsidTr="00911C7D">
        <w:trPr>
          <w:trHeight w:val="360"/>
        </w:trPr>
        <w:tc>
          <w:tcPr>
            <w:tcW w:w="2268" w:type="dxa"/>
            <w:shd w:val="clear" w:color="auto" w:fill="auto"/>
          </w:tcPr>
          <w:p w14:paraId="5CD2B49B" w14:textId="4B237C93" w:rsidR="004D22B7" w:rsidRPr="009B6103" w:rsidRDefault="004D22B7" w:rsidP="00911C7D">
            <w:pPr>
              <w:rPr>
                <w:rFonts w:ascii="Arial" w:hAnsi="Arial" w:cs="Arial"/>
              </w:rPr>
            </w:pPr>
            <w:r w:rsidRPr="00100DCB">
              <w:rPr>
                <w:rFonts w:ascii="Arial" w:hAnsi="Arial" w:cs="Arial"/>
              </w:rPr>
              <w:t>Section 01 91 00</w:t>
            </w:r>
          </w:p>
        </w:tc>
        <w:tc>
          <w:tcPr>
            <w:tcW w:w="5670" w:type="dxa"/>
            <w:shd w:val="clear" w:color="auto" w:fill="auto"/>
          </w:tcPr>
          <w:p w14:paraId="1A6780B1" w14:textId="77777777" w:rsidR="004D22B7" w:rsidRPr="00D85506" w:rsidRDefault="004D22B7" w:rsidP="00911C7D">
            <w:pPr>
              <w:rPr>
                <w:rFonts w:ascii="Arial" w:hAnsi="Arial" w:cs="Arial"/>
              </w:rPr>
            </w:pPr>
            <w:r w:rsidRPr="00D85506">
              <w:rPr>
                <w:rFonts w:ascii="Arial" w:hAnsi="Arial" w:cs="Arial"/>
              </w:rPr>
              <w:t>Commissioning</w:t>
            </w:r>
          </w:p>
        </w:tc>
      </w:tr>
      <w:tr w:rsidR="004D22B7" w:rsidRPr="00D85506" w14:paraId="6B8497EF" w14:textId="77777777" w:rsidTr="00911C7D">
        <w:trPr>
          <w:trHeight w:val="360"/>
        </w:trPr>
        <w:tc>
          <w:tcPr>
            <w:tcW w:w="2268" w:type="dxa"/>
            <w:shd w:val="clear" w:color="auto" w:fill="auto"/>
          </w:tcPr>
          <w:p w14:paraId="727B183E" w14:textId="004B0E52" w:rsidR="004D22B7" w:rsidRPr="009B6103" w:rsidRDefault="004D22B7" w:rsidP="00911C7D">
            <w:pPr>
              <w:rPr>
                <w:rFonts w:ascii="Arial" w:hAnsi="Arial" w:cs="Arial"/>
              </w:rPr>
            </w:pPr>
            <w:r w:rsidRPr="00100DCB">
              <w:rPr>
                <w:rFonts w:ascii="Arial" w:hAnsi="Arial" w:cs="Arial"/>
              </w:rPr>
              <w:t>Section 01 92 00</w:t>
            </w:r>
          </w:p>
        </w:tc>
        <w:tc>
          <w:tcPr>
            <w:tcW w:w="5670" w:type="dxa"/>
            <w:shd w:val="clear" w:color="auto" w:fill="auto"/>
          </w:tcPr>
          <w:p w14:paraId="775DFB74" w14:textId="77777777" w:rsidR="004D22B7" w:rsidRPr="00D85506" w:rsidRDefault="004D22B7" w:rsidP="00911C7D">
            <w:pPr>
              <w:rPr>
                <w:rFonts w:ascii="Arial" w:hAnsi="Arial" w:cs="Arial"/>
              </w:rPr>
            </w:pPr>
            <w:r>
              <w:rPr>
                <w:rFonts w:ascii="Arial" w:hAnsi="Arial" w:cs="Arial"/>
              </w:rPr>
              <w:t>Monitoring Based Commissioning</w:t>
            </w:r>
          </w:p>
        </w:tc>
      </w:tr>
    </w:tbl>
    <w:p w14:paraId="4D5D1EF0" w14:textId="29A3953D" w:rsidR="000D56C5" w:rsidRPr="000D56C5" w:rsidRDefault="000D56C5" w:rsidP="000D56C5">
      <w:pPr>
        <w:pStyle w:val="Notes"/>
        <w:pBdr>
          <w:top w:val="none" w:sz="0" w:space="0" w:color="auto"/>
          <w:left w:val="none" w:sz="0" w:space="0" w:color="auto"/>
          <w:bottom w:val="none" w:sz="0" w:space="0" w:color="auto"/>
          <w:right w:val="none" w:sz="0" w:space="0" w:color="auto"/>
        </w:pBdr>
        <w:rPr>
          <w:vanish w:val="0"/>
          <w:color w:val="auto"/>
        </w:rPr>
      </w:pPr>
    </w:p>
    <w:p w14:paraId="1FBCA27A" w14:textId="77777777" w:rsidR="00595E47" w:rsidRDefault="00595E47" w:rsidP="00812B52">
      <w:pPr>
        <w:pStyle w:val="Notes"/>
        <w:sectPr w:rsidR="00595E47" w:rsidSect="004D22B7">
          <w:footerReference w:type="default" r:id="rId9"/>
          <w:type w:val="continuous"/>
          <w:pgSz w:w="12240" w:h="15840" w:code="1"/>
          <w:pgMar w:top="1296" w:right="1440" w:bottom="1440" w:left="1440" w:header="720" w:footer="475" w:gutter="0"/>
          <w:cols w:space="720"/>
          <w:docGrid w:linePitch="360"/>
        </w:sectPr>
      </w:pPr>
    </w:p>
    <w:p w14:paraId="3D290B89" w14:textId="77777777" w:rsidR="00595E47" w:rsidRPr="00973B8D" w:rsidRDefault="00595E47">
      <w:pPr>
        <w:rPr>
          <w:b/>
          <w:sz w:val="28"/>
          <w:szCs w:val="28"/>
          <w:u w:val="single"/>
        </w:rPr>
      </w:pPr>
      <w:r w:rsidRPr="00973B8D">
        <w:rPr>
          <w:b/>
          <w:sz w:val="28"/>
          <w:szCs w:val="28"/>
          <w:u w:val="single"/>
        </w:rPr>
        <w:lastRenderedPageBreak/>
        <w:t>GUIDE TO USING DIVISION 01 OF THE SPECIFICATIONS</w:t>
      </w:r>
    </w:p>
    <w:p w14:paraId="6AAC6148" w14:textId="77777777" w:rsidR="00595E47" w:rsidRDefault="00595E47"/>
    <w:p w14:paraId="721CF12D" w14:textId="77777777" w:rsidR="00595E47" w:rsidRDefault="00595E47" w:rsidP="00911C7D">
      <w:r>
        <w:t xml:space="preserve">Note that although UBC provides these sections as a basis, it is difficult to anticipate all conditions for each project. The Consultant is expected to edit each section by adding, deleting, and otherwise providing pertinent information for the Project and is based on the form of Contract that will be used for the Project. As such, each time the Consultant is preparing specifications, they should be modified. </w:t>
      </w:r>
    </w:p>
    <w:p w14:paraId="5B5D4C5F" w14:textId="77777777" w:rsidR="00595E47" w:rsidRDefault="00595E47" w:rsidP="00911C7D">
      <w:r>
        <w:t xml:space="preserve">The master specifications have been written largely in imperative grammar that addresses the Prime Constructor (whether that is the Contractor or the Construction Manager). There are a few instances where the term ‘Contractor’ has been used. If you have a project where a CM is being employed, you will need to modify these sections to suit. Also, if the CM is only being used to manage the project and is not the Constructor, you will need to modify the whole of Division 01 to suit who will be responsible for each requirement. </w:t>
      </w:r>
    </w:p>
    <w:p w14:paraId="2547D0A0" w14:textId="77777777" w:rsidR="00595E47" w:rsidRDefault="00595E47" w:rsidP="00911C7D">
      <w:r>
        <w:t xml:space="preserve">Often, specific information will be called for through the use of square brackets and blue text (e.g. </w:t>
      </w:r>
      <w:r w:rsidRPr="00EC4EE0">
        <w:rPr>
          <w:color w:val="0070C0"/>
        </w:rPr>
        <w:t>[Contractor][Construction Manager][_________]</w:t>
      </w:r>
      <w:r>
        <w:t>). The square brackets should be removed and a choice or choices made. In addition, the blue text should be edited to be black for the final copy. Note that these are only possibilities and may not reflect your specific project. Modify as needed.</w:t>
      </w:r>
    </w:p>
    <w:p w14:paraId="4F1B441E" w14:textId="77777777" w:rsidR="00595E47" w:rsidRDefault="00595E47" w:rsidP="00911C7D">
      <w:r>
        <w:t>In addition, note that Spec Notes are provided to the Consultant for information only and are not exhaustive. Delete these notes prior to publishing.</w:t>
      </w:r>
    </w:p>
    <w:p w14:paraId="6411235D" w14:textId="77777777" w:rsidR="00595E47" w:rsidRDefault="00595E47" w:rsidP="00911C7D"/>
    <w:p w14:paraId="57CE1012" w14:textId="028A016F" w:rsidR="000D56C5" w:rsidRDefault="000D56C5" w:rsidP="00812B52">
      <w:pPr>
        <w:pStyle w:val="Notes"/>
        <w:sectPr w:rsidR="000D56C5" w:rsidSect="00595E47">
          <w:headerReference w:type="default" r:id="rId10"/>
          <w:pgSz w:w="12240" w:h="15840" w:code="1"/>
          <w:pgMar w:top="1296" w:right="1440" w:bottom="1440" w:left="1440" w:header="720" w:footer="475" w:gutter="0"/>
          <w:cols w:space="720"/>
          <w:docGrid w:linePitch="360"/>
        </w:sectPr>
      </w:pPr>
    </w:p>
    <w:bookmarkEnd w:id="0"/>
    <w:p w14:paraId="0F18FAA8" w14:textId="77777777" w:rsidR="00316229" w:rsidRDefault="00316229" w:rsidP="00316229">
      <w:pPr>
        <w:pStyle w:val="Notes"/>
      </w:pPr>
      <w:r>
        <w:lastRenderedPageBreak/>
        <w:t xml:space="preserve">SPEC NOTE: Use this section for all projects. </w:t>
      </w:r>
    </w:p>
    <w:p w14:paraId="4C54C696" w14:textId="77777777" w:rsidR="00316229" w:rsidRDefault="00316229" w:rsidP="00316229">
      <w:pPr>
        <w:pStyle w:val="Notes"/>
      </w:pPr>
    </w:p>
    <w:p w14:paraId="6B53543D" w14:textId="77777777" w:rsidR="00316229" w:rsidRDefault="00316229" w:rsidP="00316229">
      <w:pPr>
        <w:pStyle w:val="Notes"/>
      </w:pPr>
      <w:r>
        <w:t>SPEC NOTE: This section was written for use with the CCDC 2 Agreement. If a CM contract is used, the Consultant may need to change the terms used for the Contractor/Construction Manager and trades/subcontractors. As well, double check with UBC on the Division 00 sections being written as well as to their contents.</w:t>
      </w:r>
    </w:p>
    <w:p w14:paraId="399D01E0" w14:textId="77777777" w:rsidR="00306704" w:rsidRDefault="00306704" w:rsidP="00812B52">
      <w:pPr>
        <w:pStyle w:val="Notes"/>
      </w:pPr>
      <w:r>
        <w:t xml:space="preserve">SPEC NOTE: Use this section for all projects. </w:t>
      </w:r>
    </w:p>
    <w:p w14:paraId="575DD134" w14:textId="77777777" w:rsidR="00306704" w:rsidRDefault="00306704" w:rsidP="00812B52">
      <w:pPr>
        <w:pStyle w:val="Notes"/>
      </w:pPr>
    </w:p>
    <w:p w14:paraId="452FA822" w14:textId="77777777" w:rsidR="00306704" w:rsidRDefault="00306704" w:rsidP="00812B52">
      <w:pPr>
        <w:pStyle w:val="Notes"/>
      </w:pPr>
      <w:r>
        <w:t>SPEC NOTE: This section was written for use with the CCDC 2 Agreement. If a CM contract is used, the Consultant may need to change the terms used for the Contractor/Construction Manager and trades/subcontractors. As well, double check with UBC on the Division 00 sections being written as well as to their contents.</w:t>
      </w:r>
    </w:p>
    <w:p w14:paraId="5051FDF0" w14:textId="77777777" w:rsidR="00306704" w:rsidRPr="00453DA7" w:rsidRDefault="00306704" w:rsidP="00306704">
      <w:pPr>
        <w:pStyle w:val="Heading1"/>
        <w:numPr>
          <w:ilvl w:val="0"/>
          <w:numId w:val="1"/>
        </w:numPr>
      </w:pPr>
      <w:r>
        <w:t>GENERAL</w:t>
      </w:r>
    </w:p>
    <w:p w14:paraId="7487B501" w14:textId="77777777" w:rsidR="00306704" w:rsidRPr="00453DA7" w:rsidRDefault="00306704" w:rsidP="00306704">
      <w:pPr>
        <w:pStyle w:val="Heading2"/>
        <w:numPr>
          <w:ilvl w:val="1"/>
          <w:numId w:val="1"/>
        </w:numPr>
        <w:rPr>
          <w:rFonts w:ascii="Arial" w:hAnsi="Arial" w:cs="Arial"/>
        </w:rPr>
      </w:pPr>
      <w:r w:rsidRPr="00453DA7">
        <w:rPr>
          <w:rFonts w:ascii="Arial" w:hAnsi="Arial" w:cs="Arial"/>
        </w:rPr>
        <w:t>SECTION INCLUDES:</w:t>
      </w:r>
    </w:p>
    <w:p w14:paraId="1537D8E2" w14:textId="77777777" w:rsidR="00306704" w:rsidRPr="00E353D7" w:rsidRDefault="00306704" w:rsidP="00306704">
      <w:pPr>
        <w:pStyle w:val="Heading3"/>
        <w:numPr>
          <w:ilvl w:val="2"/>
          <w:numId w:val="1"/>
        </w:numPr>
      </w:pPr>
      <w:r w:rsidRPr="00E353D7">
        <w:t>Words, Terms and Communications.</w:t>
      </w:r>
    </w:p>
    <w:p w14:paraId="1A8810C6" w14:textId="77777777" w:rsidR="00306704" w:rsidRPr="00E353D7" w:rsidRDefault="00306704" w:rsidP="00306704">
      <w:pPr>
        <w:pStyle w:val="Heading3"/>
        <w:numPr>
          <w:ilvl w:val="2"/>
          <w:numId w:val="1"/>
        </w:numPr>
      </w:pPr>
      <w:r w:rsidRPr="00E353D7">
        <w:t>Complementary Documents.</w:t>
      </w:r>
    </w:p>
    <w:p w14:paraId="70F83805" w14:textId="77777777" w:rsidR="00306704" w:rsidRPr="00E353D7" w:rsidRDefault="00306704" w:rsidP="00306704">
      <w:pPr>
        <w:pStyle w:val="Heading3"/>
        <w:numPr>
          <w:ilvl w:val="2"/>
          <w:numId w:val="1"/>
        </w:numPr>
      </w:pPr>
      <w:r w:rsidRPr="00E353D7">
        <w:t>Specification grammar.</w:t>
      </w:r>
    </w:p>
    <w:p w14:paraId="7D8A0B94" w14:textId="77777777" w:rsidR="00306704" w:rsidRPr="00E353D7" w:rsidRDefault="00306704" w:rsidP="00306704">
      <w:pPr>
        <w:pStyle w:val="Heading3"/>
        <w:numPr>
          <w:ilvl w:val="2"/>
          <w:numId w:val="1"/>
        </w:numPr>
      </w:pPr>
      <w:r w:rsidRPr="00E353D7">
        <w:t>Applicable Codes</w:t>
      </w:r>
    </w:p>
    <w:p w14:paraId="33EB1F08" w14:textId="77777777" w:rsidR="00306704" w:rsidRPr="00E353D7" w:rsidRDefault="00306704" w:rsidP="00306704">
      <w:pPr>
        <w:pStyle w:val="Heading3"/>
        <w:numPr>
          <w:ilvl w:val="2"/>
          <w:numId w:val="1"/>
        </w:numPr>
      </w:pPr>
      <w:r w:rsidRPr="00E353D7">
        <w:t>Cooperation &amp; Coordination</w:t>
      </w:r>
    </w:p>
    <w:p w14:paraId="5E124FE5" w14:textId="77777777" w:rsidR="00306704" w:rsidRPr="00E353D7" w:rsidRDefault="00306704" w:rsidP="00306704">
      <w:pPr>
        <w:pStyle w:val="Heading3"/>
        <w:numPr>
          <w:ilvl w:val="2"/>
          <w:numId w:val="1"/>
        </w:numPr>
      </w:pPr>
      <w:r w:rsidRPr="00E353D7">
        <w:t>Storage, Handling &amp; Protection</w:t>
      </w:r>
    </w:p>
    <w:p w14:paraId="7F8FE3CC" w14:textId="77777777" w:rsidR="00306704" w:rsidRPr="00E353D7" w:rsidRDefault="00306704" w:rsidP="00306704">
      <w:pPr>
        <w:pStyle w:val="Heading3"/>
        <w:numPr>
          <w:ilvl w:val="2"/>
          <w:numId w:val="1"/>
        </w:numPr>
      </w:pPr>
      <w:r w:rsidRPr="00E353D7">
        <w:t>Transportation</w:t>
      </w:r>
    </w:p>
    <w:p w14:paraId="4E23009F" w14:textId="77777777" w:rsidR="00306704" w:rsidRPr="00E353D7" w:rsidRDefault="00306704" w:rsidP="00306704">
      <w:pPr>
        <w:pStyle w:val="Heading3"/>
        <w:numPr>
          <w:ilvl w:val="2"/>
          <w:numId w:val="1"/>
        </w:numPr>
      </w:pPr>
      <w:r w:rsidRPr="00E353D7">
        <w:t>Owner Supplied Materials</w:t>
      </w:r>
    </w:p>
    <w:p w14:paraId="2FDBA2D0" w14:textId="77777777" w:rsidR="00306704" w:rsidRPr="00E353D7" w:rsidRDefault="00306704" w:rsidP="00306704">
      <w:pPr>
        <w:pStyle w:val="Heading3"/>
        <w:numPr>
          <w:ilvl w:val="2"/>
          <w:numId w:val="1"/>
        </w:numPr>
      </w:pPr>
      <w:r w:rsidRPr="00E353D7">
        <w:t>Weather Conditions</w:t>
      </w:r>
    </w:p>
    <w:p w14:paraId="1801D13E" w14:textId="77777777" w:rsidR="00306704" w:rsidRPr="00E353D7" w:rsidRDefault="00306704" w:rsidP="00306704">
      <w:pPr>
        <w:pStyle w:val="Heading3"/>
        <w:numPr>
          <w:ilvl w:val="2"/>
          <w:numId w:val="1"/>
        </w:numPr>
      </w:pPr>
      <w:r w:rsidRPr="00E353D7">
        <w:t>Workers</w:t>
      </w:r>
    </w:p>
    <w:p w14:paraId="18C4FC89" w14:textId="77777777" w:rsidR="00306704" w:rsidRPr="00E353D7" w:rsidRDefault="00306704" w:rsidP="00306704">
      <w:pPr>
        <w:pStyle w:val="Heading3"/>
        <w:numPr>
          <w:ilvl w:val="2"/>
          <w:numId w:val="1"/>
        </w:numPr>
      </w:pPr>
      <w:r w:rsidRPr="00E353D7">
        <w:t>Conduct of Personnel</w:t>
      </w:r>
    </w:p>
    <w:p w14:paraId="5818D269" w14:textId="77777777" w:rsidR="00306704" w:rsidRPr="00E353D7" w:rsidRDefault="00306704" w:rsidP="00306704">
      <w:pPr>
        <w:pStyle w:val="Heading3"/>
        <w:numPr>
          <w:ilvl w:val="2"/>
          <w:numId w:val="1"/>
        </w:numPr>
      </w:pPr>
      <w:r w:rsidRPr="00E353D7">
        <w:t>Publicity</w:t>
      </w:r>
    </w:p>
    <w:p w14:paraId="4B4CDA4A" w14:textId="77777777" w:rsidR="00306704" w:rsidRPr="00E353D7" w:rsidRDefault="00306704" w:rsidP="00306704">
      <w:pPr>
        <w:pStyle w:val="Heading3"/>
        <w:numPr>
          <w:ilvl w:val="2"/>
          <w:numId w:val="1"/>
        </w:numPr>
      </w:pPr>
      <w:r w:rsidRPr="00E353D7">
        <w:t>Accessibility for the Disabled</w:t>
      </w:r>
    </w:p>
    <w:p w14:paraId="5E5F220C" w14:textId="77777777" w:rsidR="00306704" w:rsidRPr="00E353D7" w:rsidRDefault="00306704" w:rsidP="00306704">
      <w:pPr>
        <w:pStyle w:val="Heading3"/>
        <w:numPr>
          <w:ilvl w:val="2"/>
          <w:numId w:val="1"/>
        </w:numPr>
      </w:pPr>
      <w:r w:rsidRPr="00E353D7">
        <w:t>Utilities</w:t>
      </w:r>
    </w:p>
    <w:p w14:paraId="02AA060C" w14:textId="77777777" w:rsidR="00306704" w:rsidRPr="00E353D7" w:rsidRDefault="00306704" w:rsidP="00306704">
      <w:pPr>
        <w:pStyle w:val="Heading3"/>
        <w:numPr>
          <w:ilvl w:val="2"/>
          <w:numId w:val="1"/>
        </w:numPr>
      </w:pPr>
      <w:r w:rsidRPr="00E353D7">
        <w:t>Trademarks &amp; Labels</w:t>
      </w:r>
    </w:p>
    <w:p w14:paraId="4FB6AC1C" w14:textId="77777777" w:rsidR="00306704" w:rsidRPr="00453DA7" w:rsidRDefault="00306704" w:rsidP="00306704">
      <w:pPr>
        <w:pStyle w:val="Heading3"/>
        <w:numPr>
          <w:ilvl w:val="2"/>
          <w:numId w:val="1"/>
        </w:numPr>
      </w:pPr>
      <w:r w:rsidRPr="00E353D7">
        <w:t>Responsibility</w:t>
      </w:r>
    </w:p>
    <w:p w14:paraId="2DF59F64" w14:textId="77777777" w:rsidR="00306704" w:rsidRPr="00E353D7" w:rsidRDefault="00306704" w:rsidP="00306704">
      <w:pPr>
        <w:pStyle w:val="Heading2"/>
        <w:numPr>
          <w:ilvl w:val="1"/>
          <w:numId w:val="1"/>
        </w:numPr>
      </w:pPr>
      <w:r w:rsidRPr="00E353D7">
        <w:t>RELATED MATERIALS</w:t>
      </w:r>
    </w:p>
    <w:p w14:paraId="42F09B6A" w14:textId="77777777" w:rsidR="00306704" w:rsidRPr="00E353D7" w:rsidRDefault="00306704" w:rsidP="00306704">
      <w:pPr>
        <w:pStyle w:val="Heading3"/>
        <w:numPr>
          <w:ilvl w:val="2"/>
          <w:numId w:val="1"/>
        </w:numPr>
      </w:pPr>
      <w:r w:rsidRPr="00E353D7">
        <w:t>Refer to UBC Financial Operations or UBC Properties Trust for Division 00 documents.</w:t>
      </w:r>
    </w:p>
    <w:p w14:paraId="2387146A" w14:textId="77777777" w:rsidR="00306704" w:rsidRPr="00E353D7" w:rsidRDefault="00306704" w:rsidP="00306704">
      <w:pPr>
        <w:pStyle w:val="Heading3"/>
        <w:numPr>
          <w:ilvl w:val="2"/>
          <w:numId w:val="1"/>
        </w:numPr>
      </w:pPr>
      <w:r w:rsidRPr="00E353D7">
        <w:t>Section 00 01 10 Table of Contents</w:t>
      </w:r>
    </w:p>
    <w:p w14:paraId="1026F75C" w14:textId="77777777" w:rsidR="00306704" w:rsidRPr="00E353D7" w:rsidRDefault="00306704" w:rsidP="00306704">
      <w:pPr>
        <w:pStyle w:val="Heading3"/>
        <w:numPr>
          <w:ilvl w:val="2"/>
          <w:numId w:val="1"/>
        </w:numPr>
      </w:pPr>
      <w:r w:rsidRPr="00E353D7">
        <w:t>Section 01 11 00 Summary of Work</w:t>
      </w:r>
    </w:p>
    <w:p w14:paraId="41EC3786" w14:textId="77777777" w:rsidR="00306704" w:rsidRPr="00E353D7" w:rsidRDefault="00306704" w:rsidP="00306704">
      <w:pPr>
        <w:pStyle w:val="Heading3"/>
        <w:numPr>
          <w:ilvl w:val="2"/>
          <w:numId w:val="1"/>
        </w:numPr>
      </w:pPr>
      <w:r w:rsidRPr="00E353D7">
        <w:t>This section describes requirements applicable to all sections within Divisions 01 to 33.</w:t>
      </w:r>
    </w:p>
    <w:p w14:paraId="1E1AE4E0" w14:textId="77777777" w:rsidR="00306704" w:rsidRPr="00E353D7" w:rsidRDefault="00306704" w:rsidP="00306704">
      <w:pPr>
        <w:pStyle w:val="Heading2"/>
        <w:numPr>
          <w:ilvl w:val="1"/>
          <w:numId w:val="1"/>
        </w:numPr>
      </w:pPr>
      <w:r w:rsidRPr="00E353D7">
        <w:t>WORDS, TERMS AND COMMUNICATIONS</w:t>
      </w:r>
    </w:p>
    <w:p w14:paraId="08CB2D03" w14:textId="77777777" w:rsidR="00306704" w:rsidRPr="00453DA7" w:rsidRDefault="00306704" w:rsidP="00306704">
      <w:pPr>
        <w:pStyle w:val="Heading3"/>
        <w:numPr>
          <w:ilvl w:val="2"/>
          <w:numId w:val="1"/>
        </w:numPr>
      </w:pPr>
      <w:r w:rsidRPr="00453DA7">
        <w:t>Conform to Definitions and their defined meanings in the Definitions portion of</w:t>
      </w:r>
      <w:r w:rsidRPr="00E7576B">
        <w:t xml:space="preserve"> Section 00700 and 00800 </w:t>
      </w:r>
      <w:r>
        <w:t>in the</w:t>
      </w:r>
      <w:r w:rsidRPr="00E7576B">
        <w:t xml:space="preserve"> Request for Tender (RFT).</w:t>
      </w:r>
      <w:r w:rsidRPr="00453DA7">
        <w:t xml:space="preserve"> </w:t>
      </w:r>
    </w:p>
    <w:p w14:paraId="758A7213" w14:textId="77777777" w:rsidR="00306704" w:rsidRPr="00453DA7" w:rsidRDefault="00306704" w:rsidP="00306704">
      <w:pPr>
        <w:pStyle w:val="Heading3"/>
        <w:numPr>
          <w:ilvl w:val="2"/>
          <w:numId w:val="1"/>
        </w:numPr>
      </w:pPr>
      <w:r w:rsidRPr="00453DA7">
        <w:t>In this document the following definitions/abbreviations appear in italics:</w:t>
      </w:r>
    </w:p>
    <w:tbl>
      <w:tblPr>
        <w:tblStyle w:val="TableGrid"/>
        <w:tblW w:w="0" w:type="auto"/>
        <w:tblInd w:w="14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77"/>
        <w:gridCol w:w="5755"/>
      </w:tblGrid>
      <w:tr w:rsidR="00306704" w:rsidRPr="006538B8" w14:paraId="55CF3070" w14:textId="77777777" w:rsidTr="006538B8">
        <w:tc>
          <w:tcPr>
            <w:tcW w:w="2177" w:type="dxa"/>
          </w:tcPr>
          <w:p w14:paraId="5B4746A0" w14:textId="77777777" w:rsidR="00306704" w:rsidRPr="006538B8" w:rsidRDefault="00306704" w:rsidP="006F24F2">
            <w:r w:rsidRPr="00F52CBC">
              <w:rPr>
                <w:iCs/>
              </w:rPr>
              <w:t>Building Operations</w:t>
            </w:r>
          </w:p>
        </w:tc>
        <w:tc>
          <w:tcPr>
            <w:tcW w:w="5755" w:type="dxa"/>
          </w:tcPr>
          <w:p w14:paraId="586D4E8D" w14:textId="77777777" w:rsidR="00306704" w:rsidRDefault="00306704" w:rsidP="006F24F2">
            <w:r w:rsidRPr="006538B8">
              <w:t>means the Building Operations department of the University of British Columbia</w:t>
            </w:r>
          </w:p>
          <w:p w14:paraId="746B5CAC" w14:textId="77777777" w:rsidR="00306704" w:rsidRPr="006538B8" w:rsidRDefault="00306704" w:rsidP="006F24F2"/>
        </w:tc>
      </w:tr>
      <w:tr w:rsidR="00306704" w:rsidRPr="006538B8" w14:paraId="76549384" w14:textId="77777777" w:rsidTr="006538B8">
        <w:tc>
          <w:tcPr>
            <w:tcW w:w="2177" w:type="dxa"/>
          </w:tcPr>
          <w:p w14:paraId="08821F91" w14:textId="77777777" w:rsidR="00306704" w:rsidRPr="006538B8" w:rsidRDefault="00306704" w:rsidP="006F24F2">
            <w:r w:rsidRPr="006538B8">
              <w:rPr>
                <w:iCs/>
              </w:rPr>
              <w:t>UBC</w:t>
            </w:r>
          </w:p>
        </w:tc>
        <w:tc>
          <w:tcPr>
            <w:tcW w:w="5755" w:type="dxa"/>
          </w:tcPr>
          <w:p w14:paraId="0301C037" w14:textId="77777777" w:rsidR="00306704" w:rsidRDefault="00306704" w:rsidP="006F24F2">
            <w:r w:rsidRPr="006538B8">
              <w:t>means the University of British Columbia, and unless noted otherwise</w:t>
            </w:r>
            <w:r w:rsidRPr="005E7BF9">
              <w:t>,</w:t>
            </w:r>
            <w:r>
              <w:t xml:space="preserve"> means Building Operations</w:t>
            </w:r>
            <w:r w:rsidRPr="005E7BF9">
              <w:t>.</w:t>
            </w:r>
          </w:p>
          <w:p w14:paraId="7537BCD8" w14:textId="77777777" w:rsidR="00306704" w:rsidRPr="006538B8" w:rsidRDefault="00306704" w:rsidP="006F24F2"/>
        </w:tc>
      </w:tr>
      <w:tr w:rsidR="00306704" w:rsidRPr="006538B8" w14:paraId="7D91CC70" w14:textId="77777777" w:rsidTr="006538B8">
        <w:tc>
          <w:tcPr>
            <w:tcW w:w="2177" w:type="dxa"/>
          </w:tcPr>
          <w:p w14:paraId="25AC3933" w14:textId="77777777" w:rsidR="00306704" w:rsidRPr="006538B8" w:rsidRDefault="00306704" w:rsidP="006F24F2">
            <w:r w:rsidRPr="006538B8">
              <w:rPr>
                <w:iCs/>
              </w:rPr>
              <w:t>Consultant</w:t>
            </w:r>
          </w:p>
        </w:tc>
        <w:tc>
          <w:tcPr>
            <w:tcW w:w="5755" w:type="dxa"/>
          </w:tcPr>
          <w:p w14:paraId="5B1B11F2" w14:textId="77777777" w:rsidR="00306704" w:rsidRDefault="00306704" w:rsidP="006F24F2">
            <w:r w:rsidRPr="006538B8">
              <w:t xml:space="preserve">means the person identified as such in the request for Tenders and Tender Form and as defined in </w:t>
            </w:r>
            <w:r>
              <w:t>the Construction Contract.</w:t>
            </w:r>
          </w:p>
          <w:p w14:paraId="388C6880" w14:textId="77777777" w:rsidR="00306704" w:rsidRPr="006538B8" w:rsidRDefault="00306704" w:rsidP="006F24F2"/>
        </w:tc>
      </w:tr>
      <w:tr w:rsidR="00306704" w:rsidRPr="006538B8" w14:paraId="31737B52" w14:textId="77777777" w:rsidTr="006538B8">
        <w:tc>
          <w:tcPr>
            <w:tcW w:w="2177" w:type="dxa"/>
          </w:tcPr>
          <w:p w14:paraId="5D5CF200" w14:textId="77777777" w:rsidR="00306704" w:rsidRPr="006538B8" w:rsidRDefault="00306704" w:rsidP="006F24F2">
            <w:r w:rsidRPr="006538B8">
              <w:rPr>
                <w:iCs/>
              </w:rPr>
              <w:lastRenderedPageBreak/>
              <w:t>Project Manager</w:t>
            </w:r>
          </w:p>
        </w:tc>
        <w:tc>
          <w:tcPr>
            <w:tcW w:w="5755" w:type="dxa"/>
          </w:tcPr>
          <w:p w14:paraId="51BCDA04" w14:textId="77777777" w:rsidR="00306704" w:rsidRDefault="00306704" w:rsidP="006F24F2">
            <w:r w:rsidRPr="006538B8">
              <w:t>means the person identified as such in the request for Tenders and Tender Form and may also be referred to the UBC Project Manager.</w:t>
            </w:r>
          </w:p>
          <w:p w14:paraId="5504BA7F" w14:textId="77777777" w:rsidR="00306704" w:rsidRPr="006538B8" w:rsidRDefault="00306704" w:rsidP="006F24F2"/>
        </w:tc>
      </w:tr>
      <w:tr w:rsidR="00306704" w:rsidRPr="006538B8" w14:paraId="691205F5" w14:textId="77777777" w:rsidTr="006538B8">
        <w:tc>
          <w:tcPr>
            <w:tcW w:w="2177" w:type="dxa"/>
          </w:tcPr>
          <w:p w14:paraId="364EC2D2" w14:textId="77777777" w:rsidR="00306704" w:rsidRPr="006538B8" w:rsidRDefault="00306704" w:rsidP="006F24F2">
            <w:r w:rsidRPr="006538B8">
              <w:rPr>
                <w:iCs/>
              </w:rPr>
              <w:t>Owner</w:t>
            </w:r>
          </w:p>
        </w:tc>
        <w:tc>
          <w:tcPr>
            <w:tcW w:w="5755" w:type="dxa"/>
          </w:tcPr>
          <w:p w14:paraId="0694B774" w14:textId="77777777" w:rsidR="00306704" w:rsidRDefault="00306704" w:rsidP="006F24F2">
            <w:r w:rsidRPr="006538B8">
              <w:t>means the University of British Columbia.</w:t>
            </w:r>
          </w:p>
          <w:p w14:paraId="124E835B" w14:textId="77777777" w:rsidR="00306704" w:rsidRPr="006538B8" w:rsidRDefault="00306704" w:rsidP="006F24F2"/>
        </w:tc>
      </w:tr>
      <w:tr w:rsidR="00306704" w:rsidRPr="006538B8" w14:paraId="5CFE7CB5" w14:textId="77777777" w:rsidTr="006538B8">
        <w:tc>
          <w:tcPr>
            <w:tcW w:w="2177" w:type="dxa"/>
          </w:tcPr>
          <w:p w14:paraId="737B8847" w14:textId="77777777" w:rsidR="00306704" w:rsidRPr="006538B8" w:rsidRDefault="00306704" w:rsidP="006F24F2">
            <w:r w:rsidRPr="006538B8">
              <w:rPr>
                <w:iCs/>
              </w:rPr>
              <w:t>Owner’s Representative</w:t>
            </w:r>
          </w:p>
        </w:tc>
        <w:tc>
          <w:tcPr>
            <w:tcW w:w="5755" w:type="dxa"/>
          </w:tcPr>
          <w:p w14:paraId="65280ACB" w14:textId="77777777" w:rsidR="00306704" w:rsidRDefault="00306704" w:rsidP="006F24F2">
            <w:r w:rsidRPr="006538B8">
              <w:t xml:space="preserve"> means the Managing Director of Infrastructure Development, or his/her delegated representative in UBC Properties Trust, or UBC Project Services</w:t>
            </w:r>
          </w:p>
          <w:p w14:paraId="4C330974" w14:textId="77777777" w:rsidR="00306704" w:rsidRPr="006538B8" w:rsidRDefault="00306704" w:rsidP="006F24F2"/>
        </w:tc>
      </w:tr>
      <w:tr w:rsidR="00306704" w:rsidRPr="006538B8" w14:paraId="53788D2E" w14:textId="77777777" w:rsidTr="006538B8">
        <w:tc>
          <w:tcPr>
            <w:tcW w:w="7932" w:type="dxa"/>
            <w:gridSpan w:val="2"/>
          </w:tcPr>
          <w:p w14:paraId="2A03163B" w14:textId="77777777" w:rsidR="00306704" w:rsidRPr="006538B8" w:rsidRDefault="00306704" w:rsidP="006F24F2">
            <w:pPr>
              <w:pStyle w:val="1Body"/>
              <w:tabs>
                <w:tab w:val="clear" w:pos="144"/>
              </w:tabs>
              <w:ind w:left="0" w:firstLine="0"/>
              <w:rPr>
                <w:rFonts w:cs="Arial"/>
              </w:rPr>
            </w:pPr>
            <w:r w:rsidRPr="006538B8">
              <w:rPr>
                <w:rFonts w:cs="Arial"/>
              </w:rPr>
              <w:t xml:space="preserve">For definitions of commissioning terms, click on </w:t>
            </w:r>
            <w:hyperlink r:id="rId11" w:history="1">
              <w:r w:rsidRPr="00CD4C4F">
                <w:rPr>
                  <w:rStyle w:val="Hyperlink"/>
                  <w:rFonts w:cs="Arial"/>
                </w:rPr>
                <w:t>this link</w:t>
              </w:r>
            </w:hyperlink>
            <w:r w:rsidRPr="006538B8">
              <w:rPr>
                <w:rFonts w:cs="Arial"/>
              </w:rPr>
              <w:t xml:space="preserve"> to Section 01 91 00 Commissioning, 1.4 Definitions.</w:t>
            </w:r>
          </w:p>
        </w:tc>
      </w:tr>
    </w:tbl>
    <w:p w14:paraId="52CCFCF2" w14:textId="77777777" w:rsidR="00306704" w:rsidRPr="00453DA7" w:rsidRDefault="00306704" w:rsidP="00306704">
      <w:pPr>
        <w:pStyle w:val="Heading3"/>
        <w:numPr>
          <w:ilvl w:val="2"/>
          <w:numId w:val="1"/>
        </w:numPr>
      </w:pPr>
      <w:r w:rsidRPr="00453DA7">
        <w:t>UBC Project Numbers</w:t>
      </w:r>
    </w:p>
    <w:p w14:paraId="1D10A496" w14:textId="77777777" w:rsidR="00306704" w:rsidRPr="00E353D7" w:rsidRDefault="00306704" w:rsidP="00306704">
      <w:pPr>
        <w:pStyle w:val="Heading4"/>
        <w:numPr>
          <w:ilvl w:val="3"/>
          <w:numId w:val="1"/>
        </w:numPr>
      </w:pPr>
      <w:r w:rsidRPr="00E353D7">
        <w:t xml:space="preserve">UBC assigns project numbers to all project work.  Without exception UBC project numbers must appear on all correspondence and documents prepared for or sent to UBC.  </w:t>
      </w:r>
    </w:p>
    <w:p w14:paraId="2286CBB6" w14:textId="77777777" w:rsidR="00306704" w:rsidRPr="00453DA7" w:rsidRDefault="00306704" w:rsidP="00306704">
      <w:pPr>
        <w:pStyle w:val="Heading3"/>
        <w:numPr>
          <w:ilvl w:val="2"/>
          <w:numId w:val="1"/>
        </w:numPr>
      </w:pPr>
      <w:r w:rsidRPr="00453DA7">
        <w:t>Lines of Communication</w:t>
      </w:r>
    </w:p>
    <w:p w14:paraId="2841C7F4" w14:textId="77777777" w:rsidR="00306704" w:rsidRPr="00E353D7" w:rsidRDefault="00306704" w:rsidP="00306704">
      <w:pPr>
        <w:pStyle w:val="Heading4"/>
        <w:numPr>
          <w:ilvl w:val="3"/>
          <w:numId w:val="1"/>
        </w:numPr>
      </w:pPr>
      <w:r w:rsidRPr="00E353D7">
        <w:t xml:space="preserve">All information from the University regarding the contract, such as specific instructions of the Owner, requirements and changes during construction will be issued through the UBC Project Manager.  The </w:t>
      </w:r>
      <w:r>
        <w:t xml:space="preserve">UBC </w:t>
      </w:r>
      <w:r w:rsidRPr="00E353D7">
        <w:t>Project Manager shall be kept advised at all times of all informal contact and discussions between the Consultant and/or the Contractor with other staff of UBC.  UBC will not be responsible for any circumstances which may arise from instructions, information and approvals having been obtained from UBC through channels other than the above.</w:t>
      </w:r>
    </w:p>
    <w:p w14:paraId="7EA0B660" w14:textId="77777777" w:rsidR="00306704" w:rsidRPr="00453DA7" w:rsidRDefault="00306704" w:rsidP="00306704">
      <w:pPr>
        <w:pStyle w:val="Heading3"/>
        <w:numPr>
          <w:ilvl w:val="2"/>
          <w:numId w:val="1"/>
        </w:numPr>
      </w:pPr>
      <w:r w:rsidRPr="00453DA7">
        <w:t>Correspondence</w:t>
      </w:r>
    </w:p>
    <w:p w14:paraId="76817FCD" w14:textId="77777777" w:rsidR="00306704" w:rsidRPr="00453DA7" w:rsidRDefault="00306704" w:rsidP="00E353D7">
      <w:pPr>
        <w:pStyle w:val="Notes"/>
      </w:pPr>
      <w:r>
        <w:t xml:space="preserve">SPEC NOTE; </w:t>
      </w:r>
      <w:r w:rsidRPr="00453DA7">
        <w:t>Edit, delete, or supplement the following text.</w:t>
      </w:r>
      <w:r>
        <w:t xml:space="preserve"> Consultant to review and confirm.</w:t>
      </w:r>
    </w:p>
    <w:p w14:paraId="6110D049" w14:textId="77777777" w:rsidR="00306704" w:rsidRPr="00E353D7" w:rsidRDefault="00306704" w:rsidP="00306704">
      <w:pPr>
        <w:pStyle w:val="Heading4"/>
        <w:numPr>
          <w:ilvl w:val="3"/>
          <w:numId w:val="1"/>
        </w:numPr>
      </w:pPr>
      <w:r w:rsidRPr="00E353D7">
        <w:t>All correspondence with UBC shall be directed to the designated representative at UBC Project Services or UBC Properties Trust:</w:t>
      </w:r>
    </w:p>
    <w:p w14:paraId="5D136140" w14:textId="77777777" w:rsidR="00306704" w:rsidRPr="00453DA7" w:rsidRDefault="00306704" w:rsidP="002A1D70">
      <w:pPr>
        <w:pStyle w:val="Heading4"/>
        <w:numPr>
          <w:ilvl w:val="0"/>
          <w:numId w:val="0"/>
        </w:numPr>
        <w:ind w:left="2160"/>
        <w:rPr>
          <w:rFonts w:ascii="Arial" w:hAnsi="Arial" w:cs="Arial"/>
        </w:rPr>
      </w:pPr>
    </w:p>
    <w:tbl>
      <w:tblPr>
        <w:tblW w:w="0" w:type="auto"/>
        <w:tblInd w:w="2268" w:type="dxa"/>
        <w:tblLook w:val="04A0" w:firstRow="1" w:lastRow="0" w:firstColumn="1" w:lastColumn="0" w:noHBand="0" w:noVBand="1"/>
      </w:tblPr>
      <w:tblGrid>
        <w:gridCol w:w="3553"/>
        <w:gridCol w:w="3539"/>
      </w:tblGrid>
      <w:tr w:rsidR="00306704" w:rsidRPr="00453DA7" w14:paraId="590B1FE1" w14:textId="77777777" w:rsidTr="006F24F2">
        <w:tc>
          <w:tcPr>
            <w:tcW w:w="3652" w:type="dxa"/>
            <w:shd w:val="clear" w:color="auto" w:fill="auto"/>
          </w:tcPr>
          <w:p w14:paraId="4B86C132" w14:textId="77777777" w:rsidR="00306704" w:rsidRPr="005E7BF9" w:rsidRDefault="00306704" w:rsidP="006F24F2">
            <w:pPr>
              <w:pStyle w:val="NormalWeb"/>
              <w:spacing w:before="0" w:beforeAutospacing="0" w:after="0" w:afterAutospacing="0"/>
              <w:rPr>
                <w:rFonts w:ascii="Arial" w:hAnsi="Arial" w:cs="Arial"/>
              </w:rPr>
            </w:pPr>
            <w:r w:rsidRPr="005E7BF9">
              <w:rPr>
                <w:rFonts w:ascii="Arial" w:hAnsi="Arial" w:cs="Arial"/>
              </w:rPr>
              <w:t>UBC Project Services</w:t>
            </w:r>
          </w:p>
          <w:p w14:paraId="0BAE790D" w14:textId="77777777" w:rsidR="00306704" w:rsidRPr="005E7BF9" w:rsidRDefault="00306704" w:rsidP="006F24F2">
            <w:pPr>
              <w:pStyle w:val="NormalWeb"/>
              <w:spacing w:before="0" w:beforeAutospacing="0" w:after="0" w:afterAutospacing="0"/>
              <w:rPr>
                <w:rFonts w:ascii="Arial" w:hAnsi="Arial" w:cs="Arial"/>
              </w:rPr>
            </w:pPr>
            <w:r w:rsidRPr="005E7BF9">
              <w:rPr>
                <w:rFonts w:ascii="Arial" w:hAnsi="Arial" w:cs="Arial"/>
              </w:rPr>
              <w:t>Room 1100 - 2329 West Mall</w:t>
            </w:r>
          </w:p>
          <w:p w14:paraId="3F66B20D" w14:textId="77777777" w:rsidR="00306704" w:rsidRPr="00F810D6" w:rsidRDefault="00306704" w:rsidP="006F24F2">
            <w:pPr>
              <w:pStyle w:val="NormalWeb"/>
              <w:spacing w:before="0" w:beforeAutospacing="0"/>
              <w:rPr>
                <w:rFonts w:cs="Arial"/>
              </w:rPr>
            </w:pPr>
            <w:r w:rsidRPr="005E7BF9">
              <w:rPr>
                <w:rFonts w:ascii="Arial" w:hAnsi="Arial" w:cs="Arial"/>
              </w:rPr>
              <w:t>Vancouver, B.C.  V6T 1Z4</w:t>
            </w:r>
            <w:r w:rsidRPr="00F810D6">
              <w:rPr>
                <w:rFonts w:ascii="Arial" w:hAnsi="Arial" w:cs="Arial"/>
              </w:rPr>
              <w:t xml:space="preserve"> </w:t>
            </w:r>
          </w:p>
        </w:tc>
        <w:tc>
          <w:tcPr>
            <w:tcW w:w="3638" w:type="dxa"/>
            <w:shd w:val="clear" w:color="auto" w:fill="auto"/>
          </w:tcPr>
          <w:p w14:paraId="61C97DC1" w14:textId="77777777" w:rsidR="00306704" w:rsidRPr="00F810D6" w:rsidRDefault="00306704" w:rsidP="006F24F2">
            <w:pPr>
              <w:pStyle w:val="1Body"/>
              <w:spacing w:after="0" w:line="240" w:lineRule="auto"/>
              <w:ind w:left="0" w:firstLine="0"/>
              <w:rPr>
                <w:rFonts w:cs="Arial"/>
              </w:rPr>
            </w:pPr>
            <w:r w:rsidRPr="00F810D6">
              <w:rPr>
                <w:rFonts w:cs="Arial"/>
              </w:rPr>
              <w:t>UBC Properties Trust</w:t>
            </w:r>
          </w:p>
          <w:p w14:paraId="09EA3793" w14:textId="77777777" w:rsidR="00306704" w:rsidRPr="00F810D6" w:rsidRDefault="00306704" w:rsidP="006F24F2">
            <w:pPr>
              <w:pStyle w:val="1Body"/>
              <w:spacing w:after="0"/>
              <w:ind w:left="20" w:hanging="20"/>
              <w:rPr>
                <w:rStyle w:val="2013changes"/>
                <w:i w:val="0"/>
                <w:color w:val="auto"/>
              </w:rPr>
            </w:pPr>
            <w:r w:rsidRPr="00F810D6">
              <w:rPr>
                <w:rStyle w:val="2013changes"/>
                <w:i w:val="0"/>
                <w:color w:val="auto"/>
              </w:rPr>
              <w:t>Suite 200 - 3313 Shrum Lane</w:t>
            </w:r>
          </w:p>
          <w:p w14:paraId="7962A970" w14:textId="77777777" w:rsidR="00306704" w:rsidRPr="00F810D6" w:rsidRDefault="00306704" w:rsidP="006F24F2">
            <w:pPr>
              <w:pStyle w:val="1Body"/>
              <w:ind w:left="20" w:hanging="20"/>
              <w:rPr>
                <w:rFonts w:cs="Arial"/>
              </w:rPr>
            </w:pPr>
            <w:r w:rsidRPr="00F810D6">
              <w:rPr>
                <w:rStyle w:val="2013changes"/>
                <w:i w:val="0"/>
                <w:color w:val="auto"/>
              </w:rPr>
              <w:t>Vancouver, B.C.  V6S 0C8</w:t>
            </w:r>
          </w:p>
        </w:tc>
      </w:tr>
    </w:tbl>
    <w:p w14:paraId="1AD2CDB0" w14:textId="77777777" w:rsidR="00306704" w:rsidRPr="00E353D7" w:rsidRDefault="00306704" w:rsidP="00306704">
      <w:pPr>
        <w:pStyle w:val="Heading4"/>
        <w:numPr>
          <w:ilvl w:val="3"/>
          <w:numId w:val="1"/>
        </w:numPr>
      </w:pPr>
      <w:r w:rsidRPr="00E353D7">
        <w:t xml:space="preserve">The Contractor shall submit correspondence to the Consultant unless otherwise instructed.  Should the Contractor feel that the matter requires immediate action by UBC, then a copy of the correspondence may be sent directly to the </w:t>
      </w:r>
      <w:r>
        <w:t xml:space="preserve">UBC </w:t>
      </w:r>
      <w:r w:rsidRPr="00E353D7">
        <w:t>Project Manager.</w:t>
      </w:r>
    </w:p>
    <w:p w14:paraId="24298F56" w14:textId="77777777" w:rsidR="00306704" w:rsidRPr="00E353D7" w:rsidRDefault="00306704" w:rsidP="00306704">
      <w:pPr>
        <w:pStyle w:val="Heading2"/>
        <w:numPr>
          <w:ilvl w:val="1"/>
          <w:numId w:val="1"/>
        </w:numPr>
        <w:tabs>
          <w:tab w:val="clear" w:pos="1440"/>
          <w:tab w:val="num" w:pos="720"/>
        </w:tabs>
        <w:ind w:left="1440" w:hanging="1440"/>
      </w:pPr>
      <w:r w:rsidRPr="00E353D7">
        <w:t>COMPLEMENTARY DOCUMENTS</w:t>
      </w:r>
    </w:p>
    <w:p w14:paraId="696CAB22" w14:textId="77777777" w:rsidR="00306704" w:rsidRPr="00453DA7" w:rsidRDefault="00306704" w:rsidP="00E353D7">
      <w:pPr>
        <w:pStyle w:val="Notes"/>
      </w:pPr>
      <w:r>
        <w:t xml:space="preserve">SPEC NOTE; </w:t>
      </w:r>
      <w:r w:rsidRPr="00453DA7">
        <w:t xml:space="preserve">Edit, delete, or supplement the following text depending if the </w:t>
      </w:r>
      <w:r>
        <w:t>Agreement</w:t>
      </w:r>
      <w:r w:rsidRPr="00453DA7">
        <w:t xml:space="preserve"> being used require</w:t>
      </w:r>
      <w:r>
        <w:t>s</w:t>
      </w:r>
      <w:r w:rsidRPr="00453DA7">
        <w:t xml:space="preserve"> it.</w:t>
      </w:r>
    </w:p>
    <w:p w14:paraId="08EE2FD7" w14:textId="77777777" w:rsidR="00306704" w:rsidRPr="00E353D7" w:rsidRDefault="00306704" w:rsidP="00306704">
      <w:pPr>
        <w:pStyle w:val="Heading3"/>
        <w:numPr>
          <w:ilvl w:val="2"/>
          <w:numId w:val="1"/>
        </w:numPr>
      </w:pPr>
      <w:r w:rsidRPr="00E353D7">
        <w:t>Generally, drawings indicate graphically, the dimensions and location of components and equipment.  Specifications indicate specific components, assemblies, and identify quality.</w:t>
      </w:r>
    </w:p>
    <w:p w14:paraId="34AE0194" w14:textId="77777777" w:rsidR="00306704" w:rsidRPr="00E353D7" w:rsidRDefault="00306704" w:rsidP="00306704">
      <w:pPr>
        <w:pStyle w:val="Heading3"/>
        <w:numPr>
          <w:ilvl w:val="2"/>
          <w:numId w:val="1"/>
        </w:numPr>
      </w:pPr>
      <w:r w:rsidRPr="00E353D7">
        <w:t>Drawings, specifications, diagrams and schedules are complementary, each to the other, and what is required by one, to be binding as if required by all.</w:t>
      </w:r>
    </w:p>
    <w:p w14:paraId="127F66A1" w14:textId="77777777" w:rsidR="00306704" w:rsidRPr="00E353D7" w:rsidRDefault="00306704" w:rsidP="00306704">
      <w:pPr>
        <w:pStyle w:val="Heading3"/>
        <w:numPr>
          <w:ilvl w:val="2"/>
          <w:numId w:val="1"/>
        </w:numPr>
      </w:pPr>
      <w:r w:rsidRPr="00E353D7">
        <w:t>Should any conflict or discrepancy appear between documents, which leaves doubt as to the intent or meaning, refer to the General Conditions in the contract documents.</w:t>
      </w:r>
    </w:p>
    <w:p w14:paraId="3C90FC7D" w14:textId="77777777" w:rsidR="00306704" w:rsidRPr="00E353D7" w:rsidRDefault="00306704" w:rsidP="00306704">
      <w:pPr>
        <w:pStyle w:val="Heading3"/>
        <w:numPr>
          <w:ilvl w:val="2"/>
          <w:numId w:val="1"/>
        </w:numPr>
      </w:pPr>
      <w:r w:rsidRPr="00E353D7">
        <w:lastRenderedPageBreak/>
        <w:t>Examine all discipline drawings, specifications, schedules, diagrams and related Work to ensure that Work can be satisfactorily executed.</w:t>
      </w:r>
    </w:p>
    <w:p w14:paraId="213324A0" w14:textId="77777777" w:rsidR="00306704" w:rsidRPr="00E353D7" w:rsidRDefault="00306704" w:rsidP="00306704">
      <w:pPr>
        <w:pStyle w:val="Heading3"/>
        <w:numPr>
          <w:ilvl w:val="2"/>
          <w:numId w:val="1"/>
        </w:numPr>
      </w:pPr>
      <w:r w:rsidRPr="00E353D7">
        <w:t>All specification sections of the Project Manual and Drawings are affected by requirements of Division 01 sections.</w:t>
      </w:r>
    </w:p>
    <w:p w14:paraId="4210C01A" w14:textId="77777777" w:rsidR="00306704" w:rsidRPr="00453DA7" w:rsidRDefault="00306704" w:rsidP="00306704">
      <w:pPr>
        <w:pStyle w:val="Heading2"/>
        <w:numPr>
          <w:ilvl w:val="1"/>
          <w:numId w:val="1"/>
        </w:numPr>
        <w:rPr>
          <w:rFonts w:ascii="Arial" w:hAnsi="Arial" w:cs="Arial"/>
        </w:rPr>
      </w:pPr>
      <w:r w:rsidRPr="00453DA7">
        <w:rPr>
          <w:rFonts w:ascii="Arial" w:hAnsi="Arial" w:cs="Arial"/>
        </w:rPr>
        <w:t>SPECIFICATION GRAMMAR</w:t>
      </w:r>
    </w:p>
    <w:p w14:paraId="17A68535" w14:textId="77777777" w:rsidR="00306704" w:rsidRPr="00E353D7" w:rsidRDefault="00306704" w:rsidP="00306704">
      <w:pPr>
        <w:pStyle w:val="Heading3"/>
        <w:numPr>
          <w:ilvl w:val="2"/>
          <w:numId w:val="1"/>
        </w:numPr>
      </w:pPr>
      <w:r w:rsidRPr="00E353D7">
        <w:t>Specifications are written in the imperative (command) mode, in an abbreviated form.</w:t>
      </w:r>
    </w:p>
    <w:p w14:paraId="6A50FAF9" w14:textId="77777777" w:rsidR="00306704" w:rsidRPr="00453DA7" w:rsidRDefault="00306704" w:rsidP="00E353D7">
      <w:pPr>
        <w:pStyle w:val="Notes"/>
      </w:pPr>
      <w:bookmarkStart w:id="1" w:name="_Hlk31560862"/>
      <w:r>
        <w:t xml:space="preserve">SPEC NOTE; </w:t>
      </w:r>
      <w:r w:rsidRPr="00453DA7">
        <w:t>Edit, delete, or supplement the following text.</w:t>
      </w:r>
      <w:r>
        <w:t xml:space="preserve"> Note that if CM Agreement is being used on the project (not just for pre-construction but for the construction contract), “Contractor” may need to be changed to Construction Manager if they are acting as Prime Contractor.  </w:t>
      </w:r>
    </w:p>
    <w:bookmarkEnd w:id="1"/>
    <w:p w14:paraId="3FB90F8E" w14:textId="77777777" w:rsidR="00306704" w:rsidRPr="00E353D7" w:rsidRDefault="00306704" w:rsidP="00306704">
      <w:pPr>
        <w:pStyle w:val="Heading3"/>
        <w:numPr>
          <w:ilvl w:val="2"/>
          <w:numId w:val="1"/>
        </w:numPr>
      </w:pPr>
      <w:r w:rsidRPr="00E353D7">
        <w:t xml:space="preserve">Imperative language of the technical sections is always directed to the </w:t>
      </w:r>
      <w:r w:rsidRPr="002271E4">
        <w:t>Contractor</w:t>
      </w:r>
      <w:r w:rsidRPr="00E353D7">
        <w:rPr>
          <w:color w:val="0070C0"/>
        </w:rPr>
        <w:t xml:space="preserve"> </w:t>
      </w:r>
      <w:r w:rsidRPr="008D035D">
        <w:rPr>
          <w:color w:val="0070C0"/>
        </w:rPr>
        <w:t xml:space="preserve">[Construction Manager] </w:t>
      </w:r>
      <w:r w:rsidRPr="00C85376">
        <w:t xml:space="preserve">identified </w:t>
      </w:r>
      <w:r w:rsidRPr="00E353D7">
        <w:t>as a primary constructor, as sole executor of the Contract, unless specifically noted otherwise.</w:t>
      </w:r>
    </w:p>
    <w:p w14:paraId="3996800C" w14:textId="77777777" w:rsidR="00306704" w:rsidRPr="00E353D7" w:rsidRDefault="00306704" w:rsidP="00306704">
      <w:pPr>
        <w:pStyle w:val="Heading4"/>
        <w:numPr>
          <w:ilvl w:val="3"/>
          <w:numId w:val="1"/>
        </w:numPr>
      </w:pPr>
      <w:r w:rsidRPr="00E353D7">
        <w:t>This form of imperative (command) mode statement requires the primary constructor to perform such action or Work.</w:t>
      </w:r>
    </w:p>
    <w:p w14:paraId="5DBB0E72" w14:textId="77777777" w:rsidR="00306704" w:rsidRPr="00E353D7" w:rsidRDefault="00306704" w:rsidP="00306704">
      <w:pPr>
        <w:pStyle w:val="Heading4"/>
        <w:numPr>
          <w:ilvl w:val="3"/>
          <w:numId w:val="1"/>
        </w:numPr>
      </w:pPr>
      <w:r w:rsidRPr="00E353D7">
        <w:t>Perform all requirements of the Contract Documents whether stated imperatively or otherwise.</w:t>
      </w:r>
    </w:p>
    <w:p w14:paraId="6C260D31" w14:textId="77777777" w:rsidR="00306704" w:rsidRPr="00E353D7" w:rsidRDefault="00306704" w:rsidP="00306704">
      <w:pPr>
        <w:pStyle w:val="Heading4"/>
        <w:numPr>
          <w:ilvl w:val="3"/>
          <w:numId w:val="1"/>
        </w:numPr>
      </w:pPr>
      <w:r w:rsidRPr="00E353D7">
        <w:t xml:space="preserve">Division of the Work among subcontractors, suppliers, or others is solely the prime constructor’s responsibility.  </w:t>
      </w:r>
      <w:r>
        <w:t>Consultant</w:t>
      </w:r>
      <w:r w:rsidRPr="00E353D7">
        <w:t xml:space="preserve"> assumes no responsibility to function or act as an arbiter to establish subcontract scope or limits between sections or divisions of Work.</w:t>
      </w:r>
    </w:p>
    <w:p w14:paraId="0AD51295" w14:textId="77777777" w:rsidR="00306704" w:rsidRPr="00E353D7" w:rsidRDefault="00306704" w:rsidP="00306704">
      <w:pPr>
        <w:pStyle w:val="Heading2"/>
        <w:numPr>
          <w:ilvl w:val="1"/>
          <w:numId w:val="1"/>
        </w:numPr>
        <w:tabs>
          <w:tab w:val="clear" w:pos="1440"/>
          <w:tab w:val="num" w:pos="810"/>
        </w:tabs>
        <w:ind w:left="1440" w:hanging="1440"/>
      </w:pPr>
      <w:r w:rsidRPr="00E353D7">
        <w:t>APPLICABLE CODES, STANDARDS AND MANUFACTURER'S LITERATURE</w:t>
      </w:r>
    </w:p>
    <w:p w14:paraId="2B368252" w14:textId="77777777" w:rsidR="00306704" w:rsidRPr="00E353D7" w:rsidRDefault="00306704" w:rsidP="00306704">
      <w:pPr>
        <w:pStyle w:val="Heading3"/>
        <w:numPr>
          <w:ilvl w:val="2"/>
          <w:numId w:val="1"/>
        </w:numPr>
      </w:pPr>
      <w:r w:rsidRPr="00E353D7">
        <w:t xml:space="preserve">In the absence of other standards being required by the Contract Documents,  </w:t>
      </w:r>
      <w:r>
        <w:t>the Work</w:t>
      </w:r>
      <w:r w:rsidRPr="00E353D7">
        <w:t xml:space="preserve"> is to conform to, or exceed the minimum standards of the B.C. Building Code, the Canadian Standards Association, the Workers' Compensation Board of British Columbia, National Fire Protection Association, Canadian Electric Code, B.C. Plumbing Code, Factory Mutual Engineering, Underwriter’s Laboratory of Canada, B.C. Fire Code Regulations, and the standards of manufacturers of material supplied for this project, whichever is/are applicable.</w:t>
      </w:r>
    </w:p>
    <w:p w14:paraId="6532535C" w14:textId="77777777" w:rsidR="00306704" w:rsidRPr="00C85376" w:rsidRDefault="00306704" w:rsidP="00306704">
      <w:pPr>
        <w:pStyle w:val="Heading3"/>
        <w:numPr>
          <w:ilvl w:val="2"/>
          <w:numId w:val="1"/>
        </w:numPr>
      </w:pPr>
      <w:bookmarkStart w:id="2" w:name="_Hlk25901992"/>
      <w:r w:rsidRPr="00E353D7">
        <w:t>Wherever standards are referred to in the specifications, the latest edition of the standard shall apply at time of Bid except where such editions have not been adopted by B.C. Building Code.</w:t>
      </w:r>
    </w:p>
    <w:bookmarkEnd w:id="2"/>
    <w:p w14:paraId="56B4ECE0" w14:textId="77777777" w:rsidR="00306704" w:rsidRPr="00C85376" w:rsidRDefault="00306704" w:rsidP="00306704">
      <w:pPr>
        <w:pStyle w:val="Heading3"/>
        <w:numPr>
          <w:ilvl w:val="2"/>
          <w:numId w:val="1"/>
        </w:numPr>
      </w:pPr>
      <w:r w:rsidRPr="00C85376">
        <w:t xml:space="preserve">If required by the Consultant the manufacturer/supplier or </w:t>
      </w:r>
      <w:r w:rsidRPr="008D035D">
        <w:t xml:space="preserve">Contractor </w:t>
      </w:r>
      <w:r w:rsidRPr="008D035D">
        <w:rPr>
          <w:color w:val="0070C0"/>
        </w:rPr>
        <w:t xml:space="preserve">[Construction Manager] </w:t>
      </w:r>
      <w:r w:rsidRPr="00C85376">
        <w:t>shall furnish documentation indicating compliance with the requirements of the B.C. Building Code including where required, certification by an Engineer registered in the Province of British Columbia.</w:t>
      </w:r>
    </w:p>
    <w:p w14:paraId="75F04243" w14:textId="77777777" w:rsidR="00306704" w:rsidRPr="00C85376" w:rsidRDefault="00306704" w:rsidP="00306704">
      <w:pPr>
        <w:pStyle w:val="Heading3"/>
        <w:numPr>
          <w:ilvl w:val="2"/>
          <w:numId w:val="1"/>
        </w:numPr>
      </w:pPr>
      <w:r w:rsidRPr="00C85376">
        <w:t>Work shown on the drawings or described in the specifications which is at variance with the applicable codes shall be brought to the attention of the Consultant.</w:t>
      </w:r>
    </w:p>
    <w:p w14:paraId="1D2AEBF8" w14:textId="77777777" w:rsidR="00306704" w:rsidRPr="00E353D7" w:rsidRDefault="00306704" w:rsidP="00306704">
      <w:pPr>
        <w:pStyle w:val="Heading3"/>
        <w:numPr>
          <w:ilvl w:val="2"/>
          <w:numId w:val="1"/>
        </w:numPr>
      </w:pPr>
      <w:r>
        <w:t>Standards</w:t>
      </w:r>
      <w:r w:rsidRPr="00E353D7">
        <w:t xml:space="preserve"> established by the Drawings and Specifications </w:t>
      </w:r>
      <w:r>
        <w:t xml:space="preserve">shall not </w:t>
      </w:r>
      <w:r w:rsidRPr="00E353D7">
        <w:t>be reduced by any of the applicable codes.</w:t>
      </w:r>
    </w:p>
    <w:p w14:paraId="12AB44AA" w14:textId="77777777" w:rsidR="00306704" w:rsidRPr="00E353D7" w:rsidRDefault="00306704" w:rsidP="00306704">
      <w:pPr>
        <w:pStyle w:val="Heading2"/>
        <w:numPr>
          <w:ilvl w:val="1"/>
          <w:numId w:val="1"/>
        </w:numPr>
        <w:tabs>
          <w:tab w:val="clear" w:pos="1440"/>
          <w:tab w:val="num" w:pos="810"/>
        </w:tabs>
        <w:ind w:left="1440" w:hanging="1440"/>
      </w:pPr>
      <w:r w:rsidRPr="00E353D7">
        <w:t>COOPERATION AND COORDINATION</w:t>
      </w:r>
    </w:p>
    <w:p w14:paraId="4F75F0BE" w14:textId="77777777" w:rsidR="00306704" w:rsidRPr="00453DA7" w:rsidRDefault="00306704" w:rsidP="00306704">
      <w:pPr>
        <w:pStyle w:val="Heading3"/>
        <w:numPr>
          <w:ilvl w:val="2"/>
          <w:numId w:val="1"/>
        </w:numPr>
      </w:pPr>
      <w:r w:rsidRPr="00453DA7">
        <w:t>Coordinate the work of sub-contractors with efficient and continuous supervision.</w:t>
      </w:r>
    </w:p>
    <w:p w14:paraId="7AA191B2" w14:textId="77777777" w:rsidR="00306704" w:rsidRPr="00453DA7" w:rsidRDefault="00306704" w:rsidP="00306704">
      <w:pPr>
        <w:pStyle w:val="Heading3"/>
        <w:numPr>
          <w:ilvl w:val="2"/>
          <w:numId w:val="1"/>
        </w:numPr>
      </w:pPr>
      <w:r w:rsidRPr="00453DA7">
        <w:t xml:space="preserve">Cooperate with </w:t>
      </w:r>
      <w:r w:rsidRPr="00F95E2C">
        <w:rPr>
          <w:i/>
        </w:rPr>
        <w:t>UBC</w:t>
      </w:r>
      <w:r w:rsidRPr="00453DA7">
        <w:t xml:space="preserve"> authorities and other Contractors engaged in simultaneous development of adjacent facilities.  Coordinate access to the site, the location, removal or adjustment of temporary fences, sheds and utility services.</w:t>
      </w:r>
    </w:p>
    <w:p w14:paraId="235F505A" w14:textId="77777777" w:rsidR="00306704" w:rsidRPr="00453DA7" w:rsidRDefault="00306704" w:rsidP="00306704">
      <w:pPr>
        <w:pStyle w:val="Heading3"/>
        <w:numPr>
          <w:ilvl w:val="2"/>
          <w:numId w:val="1"/>
        </w:numPr>
      </w:pPr>
      <w:r w:rsidRPr="00453DA7">
        <w:t>Coordinate the work of each trade to ensure that such work is consistent with the requirements for the work of a following trade.</w:t>
      </w:r>
    </w:p>
    <w:p w14:paraId="1A9A5BBF" w14:textId="77777777" w:rsidR="00306704" w:rsidRPr="00453DA7" w:rsidRDefault="00306704" w:rsidP="00306704">
      <w:pPr>
        <w:pStyle w:val="Heading3"/>
        <w:numPr>
          <w:ilvl w:val="2"/>
          <w:numId w:val="1"/>
        </w:numPr>
      </w:pPr>
      <w:r w:rsidRPr="00453DA7">
        <w:lastRenderedPageBreak/>
        <w:t xml:space="preserve">Before commencing any work, each trade must report any inconsistency between the work of a preceding trade and the requirements for their work.  Any costs incurred by the Contractor or trades to rectify such inconsistencies shall be at no expense to the </w:t>
      </w:r>
      <w:r w:rsidRPr="00F95E2C">
        <w:rPr>
          <w:i/>
        </w:rPr>
        <w:t>Owner</w:t>
      </w:r>
      <w:r w:rsidRPr="00453DA7">
        <w:t>.</w:t>
      </w:r>
    </w:p>
    <w:p w14:paraId="2EBE7A11" w14:textId="77777777" w:rsidR="00306704" w:rsidRPr="00E353D7" w:rsidRDefault="00306704" w:rsidP="00306704">
      <w:pPr>
        <w:pStyle w:val="Heading4"/>
        <w:numPr>
          <w:ilvl w:val="3"/>
          <w:numId w:val="1"/>
        </w:numPr>
      </w:pPr>
      <w:r>
        <w:t>Coordinate</w:t>
      </w:r>
      <w:r w:rsidRPr="00453DA7">
        <w:t xml:space="preserve"> the </w:t>
      </w:r>
      <w:r>
        <w:t>Work of trades</w:t>
      </w:r>
      <w:r w:rsidRPr="00453DA7">
        <w:t xml:space="preserve"> requiring suspension or fixing devices to be incorporated into the structure.  Where required</w:t>
      </w:r>
      <w:r>
        <w:t xml:space="preserve"> by Contract Documents, submit to the Consultant for review any </w:t>
      </w:r>
      <w:r w:rsidRPr="00453DA7">
        <w:t xml:space="preserve">such suspension or fixing devices to be built into the structure </w:t>
      </w:r>
      <w:r>
        <w:t xml:space="preserve">or, if another type specified or detailed within, details proposed as well </w:t>
      </w:r>
      <w:r w:rsidRPr="00453DA7">
        <w:t xml:space="preserve">such information as the </w:t>
      </w:r>
      <w:r w:rsidRPr="00F95E2C">
        <w:rPr>
          <w:i/>
        </w:rPr>
        <w:t>Consultant</w:t>
      </w:r>
      <w:r w:rsidRPr="00453DA7">
        <w:t xml:space="preserve"> may require</w:t>
      </w:r>
      <w:r>
        <w:t xml:space="preserve"> </w:t>
      </w:r>
      <w:r w:rsidRPr="00E353D7">
        <w:t xml:space="preserve">and lawsuits or human rights complaints could be filed.  </w:t>
      </w:r>
    </w:p>
    <w:p w14:paraId="5C5DA32F" w14:textId="77777777" w:rsidR="00306704" w:rsidRPr="00E353D7" w:rsidRDefault="00306704" w:rsidP="00306704">
      <w:pPr>
        <w:pStyle w:val="Heading4"/>
        <w:numPr>
          <w:ilvl w:val="3"/>
          <w:numId w:val="1"/>
        </w:numPr>
      </w:pPr>
      <w:r w:rsidRPr="00E353D7">
        <w:t>Specific examples of actions that are considered offensive under the Policy would be:</w:t>
      </w:r>
    </w:p>
    <w:p w14:paraId="0F4A2715" w14:textId="77777777" w:rsidR="00306704" w:rsidRPr="00E353D7" w:rsidRDefault="00306704" w:rsidP="00306704">
      <w:pPr>
        <w:pStyle w:val="Heading5"/>
        <w:numPr>
          <w:ilvl w:val="4"/>
          <w:numId w:val="1"/>
        </w:numPr>
      </w:pPr>
      <w:r w:rsidRPr="00E353D7">
        <w:t>calls or audible comments directed at or about passersby, particularly regarding physical or sexual attributes,</w:t>
      </w:r>
    </w:p>
    <w:p w14:paraId="2AC9FE69" w14:textId="77777777" w:rsidR="00306704" w:rsidRPr="00E353D7" w:rsidRDefault="00306704" w:rsidP="00306704">
      <w:pPr>
        <w:pStyle w:val="Heading5"/>
        <w:numPr>
          <w:ilvl w:val="4"/>
          <w:numId w:val="1"/>
        </w:numPr>
      </w:pPr>
      <w:r w:rsidRPr="00E353D7">
        <w:t>prolonged staring by individuals or groups,</w:t>
      </w:r>
    </w:p>
    <w:p w14:paraId="2231DB50" w14:textId="77777777" w:rsidR="00306704" w:rsidRPr="00E353D7" w:rsidRDefault="00306704" w:rsidP="00306704">
      <w:pPr>
        <w:pStyle w:val="Heading5"/>
        <w:numPr>
          <w:ilvl w:val="4"/>
          <w:numId w:val="1"/>
        </w:numPr>
      </w:pPr>
      <w:r w:rsidRPr="00E353D7">
        <w:t>whistling or catcalls, or</w:t>
      </w:r>
    </w:p>
    <w:p w14:paraId="6DB74561" w14:textId="77777777" w:rsidR="00306704" w:rsidRPr="00E353D7" w:rsidRDefault="00306704" w:rsidP="00306704">
      <w:pPr>
        <w:pStyle w:val="Heading5"/>
        <w:numPr>
          <w:ilvl w:val="4"/>
          <w:numId w:val="1"/>
        </w:numPr>
      </w:pPr>
      <w:r w:rsidRPr="00E353D7">
        <w:t>throwing items at or in front of passersby in order to gain their attention.</w:t>
      </w:r>
    </w:p>
    <w:p w14:paraId="2AED98B8" w14:textId="77777777" w:rsidR="00306704" w:rsidRPr="00E353D7" w:rsidRDefault="00306704" w:rsidP="00306704">
      <w:pPr>
        <w:pStyle w:val="Heading3"/>
        <w:numPr>
          <w:ilvl w:val="2"/>
          <w:numId w:val="1"/>
        </w:numPr>
      </w:pPr>
      <w:r w:rsidRPr="00E353D7">
        <w:t>Smoking:  UBC has a NO SMOKING policy in all work areas except in specified rest areas which are specifically designated as smoking areas.</w:t>
      </w:r>
    </w:p>
    <w:p w14:paraId="780895B2" w14:textId="77777777" w:rsidR="00306704" w:rsidRPr="00E353D7" w:rsidRDefault="00306704" w:rsidP="00306704">
      <w:pPr>
        <w:pStyle w:val="Heading3"/>
        <w:numPr>
          <w:ilvl w:val="2"/>
          <w:numId w:val="1"/>
        </w:numPr>
      </w:pPr>
      <w:r w:rsidRPr="00E353D7">
        <w:t>Grooming:  UBC retains the right to restrict and control the clothing worn by, and the grooming of, employees, Consultants or visitors to the campus where these may conflict with health and safety considerations and regulations.</w:t>
      </w:r>
    </w:p>
    <w:p w14:paraId="7C63B91C" w14:textId="77777777" w:rsidR="00306704" w:rsidRPr="00E353D7" w:rsidRDefault="00306704" w:rsidP="00306704">
      <w:pPr>
        <w:pStyle w:val="Heading2"/>
        <w:numPr>
          <w:ilvl w:val="1"/>
          <w:numId w:val="1"/>
        </w:numPr>
        <w:tabs>
          <w:tab w:val="clear" w:pos="1440"/>
          <w:tab w:val="num" w:pos="720"/>
        </w:tabs>
        <w:ind w:left="1440" w:hanging="1440"/>
      </w:pPr>
      <w:r w:rsidRPr="00E353D7">
        <w:t>PUBLICITY</w:t>
      </w:r>
    </w:p>
    <w:p w14:paraId="18C1534C" w14:textId="77777777" w:rsidR="00306704" w:rsidRPr="00E353D7" w:rsidRDefault="00306704" w:rsidP="00306704">
      <w:pPr>
        <w:pStyle w:val="Heading3"/>
        <w:numPr>
          <w:ilvl w:val="2"/>
          <w:numId w:val="1"/>
        </w:numPr>
      </w:pPr>
      <w:r w:rsidRPr="00E353D7">
        <w:t>All publicity relating to the Project is subject to the approval of the Owner and no mention of the project in advertising or articles in any publication will be permitted unless approved in writing through the Owner.  Publicity or advertising implying endorsement of a product, Contractor or Consultant will not be permitted.</w:t>
      </w:r>
    </w:p>
    <w:p w14:paraId="4BA54248" w14:textId="77777777" w:rsidR="00306704" w:rsidRPr="00E353D7" w:rsidRDefault="00306704" w:rsidP="00306704">
      <w:pPr>
        <w:pStyle w:val="Heading2"/>
        <w:numPr>
          <w:ilvl w:val="1"/>
          <w:numId w:val="1"/>
        </w:numPr>
        <w:tabs>
          <w:tab w:val="clear" w:pos="1440"/>
          <w:tab w:val="num" w:pos="720"/>
        </w:tabs>
        <w:ind w:left="1440" w:hanging="1440"/>
      </w:pPr>
      <w:r w:rsidRPr="00E353D7">
        <w:t xml:space="preserve">ACCESSIBILITY FOR THE DISABLED   </w:t>
      </w:r>
    </w:p>
    <w:p w14:paraId="1DEC9C6D" w14:textId="77777777" w:rsidR="00306704" w:rsidRPr="00E353D7" w:rsidRDefault="00306704" w:rsidP="00306704">
      <w:pPr>
        <w:pStyle w:val="Heading3"/>
        <w:numPr>
          <w:ilvl w:val="2"/>
          <w:numId w:val="1"/>
        </w:numPr>
      </w:pPr>
      <w:r w:rsidRPr="00E353D7">
        <w:t>Barriers shall not be put in the way of disabled people in and around campus facilities (i</w:t>
      </w:r>
      <w:r>
        <w:t>.</w:t>
      </w:r>
      <w:r w:rsidRPr="00E353D7">
        <w:t xml:space="preserve">e. unnecessary steps, narrow aisles etc.)  Handicapped refers to the visually impaired as well as the physically disabled.  </w:t>
      </w:r>
    </w:p>
    <w:p w14:paraId="1939B407" w14:textId="77777777" w:rsidR="00306704" w:rsidRPr="00E353D7" w:rsidRDefault="00306704" w:rsidP="00306704">
      <w:pPr>
        <w:pStyle w:val="Heading2"/>
        <w:numPr>
          <w:ilvl w:val="1"/>
          <w:numId w:val="1"/>
        </w:numPr>
        <w:tabs>
          <w:tab w:val="clear" w:pos="1440"/>
          <w:tab w:val="num" w:pos="720"/>
        </w:tabs>
        <w:ind w:left="1440" w:hanging="1440"/>
      </w:pPr>
      <w:r w:rsidRPr="00E353D7">
        <w:t>UTILITIES</w:t>
      </w:r>
    </w:p>
    <w:p w14:paraId="55BC2D62" w14:textId="77777777" w:rsidR="00306704" w:rsidRDefault="00306704" w:rsidP="00306704">
      <w:pPr>
        <w:pStyle w:val="Heading3"/>
        <w:numPr>
          <w:ilvl w:val="2"/>
          <w:numId w:val="1"/>
        </w:numPr>
      </w:pPr>
      <w:r>
        <w:t xml:space="preserve">Also refer to Section </w:t>
      </w:r>
      <w:r w:rsidRPr="00E11C51">
        <w:t>015000</w:t>
      </w:r>
      <w:r>
        <w:t xml:space="preserve"> – </w:t>
      </w:r>
      <w:r w:rsidRPr="00E11C51">
        <w:t>Temporary</w:t>
      </w:r>
      <w:r>
        <w:t xml:space="preserve"> </w:t>
      </w:r>
      <w:r w:rsidRPr="00E11C51">
        <w:t>Facilities</w:t>
      </w:r>
      <w:r>
        <w:t xml:space="preserve"> and </w:t>
      </w:r>
      <w:r w:rsidRPr="00E11C51">
        <w:t>Control</w:t>
      </w:r>
      <w:r>
        <w:t>s.</w:t>
      </w:r>
    </w:p>
    <w:p w14:paraId="2F25F553" w14:textId="77777777" w:rsidR="00306704" w:rsidRPr="00E353D7" w:rsidRDefault="00306704" w:rsidP="00306704">
      <w:pPr>
        <w:pStyle w:val="Heading3"/>
        <w:numPr>
          <w:ilvl w:val="2"/>
          <w:numId w:val="1"/>
        </w:numPr>
      </w:pPr>
      <w:r w:rsidRPr="00E353D7">
        <w:t>Contractor shall be responsible for capping, plugging, disconnecting, relocating or divertive all utilities interfering with construction operation.  If the Contractor discovers unidentified utilities, the Contractor shall:</w:t>
      </w:r>
    </w:p>
    <w:p w14:paraId="5E413A22" w14:textId="77777777" w:rsidR="00306704" w:rsidRPr="00E353D7" w:rsidRDefault="00306704" w:rsidP="00306704">
      <w:pPr>
        <w:pStyle w:val="Heading4"/>
        <w:numPr>
          <w:ilvl w:val="3"/>
          <w:numId w:val="1"/>
        </w:numPr>
      </w:pPr>
      <w:r w:rsidRPr="00E353D7">
        <w:t>Contact UBC Energy and Water Services.</w:t>
      </w:r>
    </w:p>
    <w:p w14:paraId="0760010C" w14:textId="77777777" w:rsidR="00306704" w:rsidRPr="00E353D7" w:rsidRDefault="00306704" w:rsidP="00306704">
      <w:pPr>
        <w:pStyle w:val="Heading4"/>
        <w:numPr>
          <w:ilvl w:val="3"/>
          <w:numId w:val="1"/>
        </w:numPr>
      </w:pPr>
      <w:r w:rsidRPr="00E353D7">
        <w:t>Provide a drawing outlining proposed changes.</w:t>
      </w:r>
    </w:p>
    <w:p w14:paraId="0914E2E8" w14:textId="77777777" w:rsidR="00306704" w:rsidRPr="00E353D7" w:rsidRDefault="00306704" w:rsidP="00306704">
      <w:pPr>
        <w:pStyle w:val="Heading4"/>
        <w:numPr>
          <w:ilvl w:val="3"/>
          <w:numId w:val="1"/>
        </w:numPr>
      </w:pPr>
      <w:r w:rsidRPr="00E353D7">
        <w:t>Obtain approval from UBC Energy and Water Services before commencement of work.</w:t>
      </w:r>
    </w:p>
    <w:p w14:paraId="0151A4F1" w14:textId="77777777" w:rsidR="00306704" w:rsidRPr="00E353D7" w:rsidRDefault="00306704" w:rsidP="00306704">
      <w:pPr>
        <w:pStyle w:val="Heading2"/>
        <w:numPr>
          <w:ilvl w:val="1"/>
          <w:numId w:val="1"/>
        </w:numPr>
        <w:tabs>
          <w:tab w:val="clear" w:pos="1440"/>
          <w:tab w:val="num" w:pos="720"/>
        </w:tabs>
        <w:ind w:left="1440" w:hanging="1440"/>
      </w:pPr>
      <w:r w:rsidRPr="00E353D7">
        <w:t>TRADEMARKS AND LABELS</w:t>
      </w:r>
    </w:p>
    <w:p w14:paraId="3431700B" w14:textId="77777777" w:rsidR="00306704" w:rsidRPr="00E353D7" w:rsidRDefault="00306704" w:rsidP="00306704">
      <w:pPr>
        <w:pStyle w:val="Heading3"/>
        <w:numPr>
          <w:ilvl w:val="2"/>
          <w:numId w:val="1"/>
        </w:numPr>
      </w:pPr>
      <w:r w:rsidRPr="00E353D7">
        <w:t xml:space="preserve">Trademarks and labels, including applied labels shall not be visible in the finished work.  Such trademarks or labels shall be removed by grinding if necessary or painted out where the particular materials are being painted.  </w:t>
      </w:r>
      <w:r>
        <w:t>Exceptions to this</w:t>
      </w:r>
      <w:r w:rsidRPr="00E353D7">
        <w:t xml:space="preserve"> requirement </w:t>
      </w:r>
      <w:r>
        <w:t xml:space="preserve">are for </w:t>
      </w:r>
      <w:r>
        <w:lastRenderedPageBreak/>
        <w:t>those labels</w:t>
      </w:r>
      <w:r w:rsidRPr="00E353D7">
        <w:t xml:space="preserve"> essential to obtain identification of mechanical and electrical equipment and where required by Code to ensure compliance.</w:t>
      </w:r>
    </w:p>
    <w:p w14:paraId="67A41C34" w14:textId="77777777" w:rsidR="00306704" w:rsidRPr="00E353D7" w:rsidRDefault="00306704" w:rsidP="00306704">
      <w:pPr>
        <w:pStyle w:val="Heading2"/>
        <w:numPr>
          <w:ilvl w:val="1"/>
          <w:numId w:val="1"/>
        </w:numPr>
        <w:tabs>
          <w:tab w:val="clear" w:pos="1440"/>
          <w:tab w:val="num" w:pos="720"/>
        </w:tabs>
        <w:ind w:left="1440" w:hanging="1440"/>
      </w:pPr>
      <w:r w:rsidRPr="00E353D7">
        <w:t>RESPONSIBILITY</w:t>
      </w:r>
    </w:p>
    <w:p w14:paraId="1DDAE3CD" w14:textId="77777777" w:rsidR="00306704" w:rsidRPr="00E353D7" w:rsidRDefault="00306704" w:rsidP="00306704">
      <w:pPr>
        <w:pStyle w:val="Heading3"/>
        <w:numPr>
          <w:ilvl w:val="2"/>
          <w:numId w:val="1"/>
        </w:numPr>
      </w:pPr>
      <w:r>
        <w:t>Assume</w:t>
      </w:r>
      <w:r w:rsidRPr="00E353D7">
        <w:t xml:space="preserve"> full responsibility for laying out the work and ensuring it does not conflict with the work of other trades, and for any damage caused to the Owner or other Sub-contractors by improper location or carrying out of the Work.</w:t>
      </w:r>
    </w:p>
    <w:p w14:paraId="7161F6A7" w14:textId="77777777" w:rsidR="00306704" w:rsidRPr="00E353D7" w:rsidRDefault="00306704" w:rsidP="00306704">
      <w:pPr>
        <w:pStyle w:val="Heading3"/>
        <w:numPr>
          <w:ilvl w:val="2"/>
          <w:numId w:val="1"/>
        </w:numPr>
      </w:pPr>
      <w:r w:rsidRPr="00E353D7">
        <w:t xml:space="preserve">If more than one interpretation can be taken from the Specification or Drawings regarding labour, material, or equipment, notify the Consultant immediately for clarification.  </w:t>
      </w:r>
    </w:p>
    <w:p w14:paraId="564053EF" w14:textId="77777777" w:rsidR="00306704" w:rsidRPr="00E353D7" w:rsidRDefault="00306704" w:rsidP="00306704">
      <w:pPr>
        <w:pStyle w:val="Heading3"/>
        <w:numPr>
          <w:ilvl w:val="2"/>
          <w:numId w:val="1"/>
        </w:numPr>
      </w:pPr>
      <w:r w:rsidRPr="00E353D7">
        <w:t>The dimensions given on the drawings of the existing work are approximate and the Contractor must take actual measurements before ordering materials, equipment and the like. Failure to comply with the requirement will make the Contractor fully responsible for replacing such material or equipment at no extra cost to the contract.</w:t>
      </w:r>
    </w:p>
    <w:p w14:paraId="7CE0EDFC" w14:textId="77777777" w:rsidR="00306704" w:rsidRPr="00E353D7" w:rsidRDefault="00306704" w:rsidP="00306704">
      <w:pPr>
        <w:pStyle w:val="Heading3"/>
        <w:numPr>
          <w:ilvl w:val="2"/>
          <w:numId w:val="1"/>
        </w:numPr>
      </w:pPr>
      <w:r>
        <w:t xml:space="preserve">Ideally prior </w:t>
      </w:r>
      <w:r w:rsidRPr="00E353D7">
        <w:t>to the submission of shop drawings</w:t>
      </w:r>
      <w:r>
        <w:t>, but in any case prior to</w:t>
      </w:r>
      <w:r w:rsidRPr="00E353D7">
        <w:t xml:space="preserve"> the installation of work to be performed, promptly advise the Consultant of any specified equipment, material, or installation which appears inadequate or unsuitable or in violation of applicable codes.</w:t>
      </w:r>
    </w:p>
    <w:p w14:paraId="0A160E29" w14:textId="77777777" w:rsidR="003A4E95" w:rsidRDefault="00306704" w:rsidP="002A1D70">
      <w:pPr>
        <w:pStyle w:val="EndOfSection"/>
        <w:rPr>
          <w:rFonts w:ascii="Arial" w:hAnsi="Arial" w:cs="Arial"/>
        </w:rPr>
        <w:sectPr w:rsidR="003A4E95" w:rsidSect="00785ED8">
          <w:headerReference w:type="default" r:id="rId12"/>
          <w:footerReference w:type="default" r:id="rId13"/>
          <w:pgSz w:w="12240" w:h="15840"/>
          <w:pgMar w:top="1440" w:right="1440" w:bottom="1440" w:left="1440" w:header="720" w:footer="720" w:gutter="0"/>
          <w:pgNumType w:start="1"/>
          <w:cols w:space="720"/>
          <w:docGrid w:linePitch="360"/>
        </w:sectPr>
      </w:pPr>
      <w:r w:rsidRPr="00453DA7">
        <w:rPr>
          <w:rFonts w:ascii="Arial" w:hAnsi="Arial" w:cs="Arial"/>
        </w:rPr>
        <w:t>***END OF SECTION***</w:t>
      </w:r>
    </w:p>
    <w:p w14:paraId="3D7D0899" w14:textId="77777777" w:rsidR="003A4E95" w:rsidRDefault="003A4E95" w:rsidP="003A4E95">
      <w:pPr>
        <w:pStyle w:val="Notes"/>
      </w:pPr>
      <w:r>
        <w:lastRenderedPageBreak/>
        <w:t xml:space="preserve">SPEC NOTE: Use this section for all projects. </w:t>
      </w:r>
    </w:p>
    <w:p w14:paraId="00BFB678" w14:textId="77777777" w:rsidR="003A4E95" w:rsidRDefault="003A4E95" w:rsidP="003A4E95">
      <w:pPr>
        <w:pStyle w:val="Notes"/>
      </w:pPr>
    </w:p>
    <w:p w14:paraId="55C7C7C0" w14:textId="77777777" w:rsidR="003A4E95" w:rsidRDefault="003A4E95" w:rsidP="003A4E95">
      <w:pPr>
        <w:pStyle w:val="Notes"/>
      </w:pPr>
      <w:r>
        <w:t>SPEC NOTE: This section was written for use with the CCDC 2 Agreement. If a CM contract is used, the Consultant may need to change the terms used for the Contractor/Construction Manager and trades/subcontractors. As well, double check with UBC on the Division 00 sections being written as well as to their contents.</w:t>
      </w:r>
    </w:p>
    <w:p w14:paraId="6C46E664" w14:textId="77777777" w:rsidR="003A4E95" w:rsidRDefault="003A4E95" w:rsidP="003A4E95">
      <w:pPr>
        <w:pStyle w:val="Notes"/>
      </w:pPr>
    </w:p>
    <w:p w14:paraId="7701873B" w14:textId="77777777" w:rsidR="003A4E95" w:rsidRPr="001A2341" w:rsidRDefault="003A4E95" w:rsidP="003A4E95">
      <w:pPr>
        <w:pStyle w:val="SpecNote"/>
        <w:rPr>
          <w:rFonts w:cs="Arial"/>
          <w:szCs w:val="20"/>
        </w:rPr>
      </w:pPr>
      <w:r w:rsidRPr="001A2341">
        <w:rPr>
          <w:rFonts w:cs="Arial"/>
          <w:szCs w:val="20"/>
        </w:rPr>
        <w:t>SPEC NOTE: This Section is intended to include basic  identification  of  work,  type  of Contract, work by  others  or  Owner  which affect  this  Contract,  work  sequence, pre-ordered  Products  and  similar  work  not readily  identifiable  from  Contract  Documents. This section relies on provisions of CCDC2 2008 General Conditions.   Edit this section as applicable to each project.</w:t>
      </w:r>
    </w:p>
    <w:p w14:paraId="10ADDAD9" w14:textId="77777777" w:rsidR="003A4E95" w:rsidRPr="001A2341" w:rsidRDefault="003A4E95" w:rsidP="003A4E95">
      <w:pPr>
        <w:pStyle w:val="Heading1"/>
        <w:numPr>
          <w:ilvl w:val="0"/>
          <w:numId w:val="4"/>
        </w:numPr>
        <w:tabs>
          <w:tab w:val="clear" w:pos="1440"/>
          <w:tab w:val="num" w:pos="720"/>
        </w:tabs>
        <w:ind w:left="720" w:hanging="720"/>
        <w:rPr>
          <w:rFonts w:cs="Arial"/>
        </w:rPr>
      </w:pPr>
      <w:r w:rsidRPr="001A2341">
        <w:rPr>
          <w:rFonts w:cs="Arial"/>
        </w:rPr>
        <w:t>General</w:t>
      </w:r>
    </w:p>
    <w:p w14:paraId="78B16669" w14:textId="77777777" w:rsidR="003A4E95" w:rsidRPr="001A2341" w:rsidRDefault="003A4E95" w:rsidP="003A4E95">
      <w:pPr>
        <w:pStyle w:val="Heading2"/>
        <w:numPr>
          <w:ilvl w:val="1"/>
          <w:numId w:val="4"/>
        </w:numPr>
        <w:tabs>
          <w:tab w:val="clear" w:pos="1440"/>
          <w:tab w:val="num" w:pos="720"/>
        </w:tabs>
        <w:rPr>
          <w:rFonts w:cs="Arial"/>
        </w:rPr>
      </w:pPr>
      <w:r w:rsidRPr="001A2341">
        <w:rPr>
          <w:rFonts w:cs="Arial"/>
        </w:rPr>
        <w:t>SECTION INCLUDES</w:t>
      </w:r>
    </w:p>
    <w:p w14:paraId="48B2B119" w14:textId="77777777" w:rsidR="003A4E95" w:rsidRPr="001A2341" w:rsidRDefault="003A4E95" w:rsidP="003A4E95">
      <w:pPr>
        <w:pStyle w:val="Heading3"/>
        <w:numPr>
          <w:ilvl w:val="2"/>
          <w:numId w:val="4"/>
        </w:numPr>
        <w:rPr>
          <w:rFonts w:cs="Arial"/>
        </w:rPr>
      </w:pPr>
      <w:r w:rsidRPr="001A2341">
        <w:rPr>
          <w:rFonts w:cs="Arial"/>
        </w:rPr>
        <w:t xml:space="preserve">General description of Work. </w:t>
      </w:r>
    </w:p>
    <w:p w14:paraId="0A40D5BD" w14:textId="77777777" w:rsidR="003A4E95" w:rsidRPr="001A2341" w:rsidRDefault="003A4E95" w:rsidP="003A4E95">
      <w:pPr>
        <w:pStyle w:val="Heading3"/>
        <w:numPr>
          <w:ilvl w:val="2"/>
          <w:numId w:val="4"/>
        </w:numPr>
        <w:rPr>
          <w:rFonts w:cs="Arial"/>
        </w:rPr>
      </w:pPr>
      <w:r w:rsidRPr="001A2341">
        <w:rPr>
          <w:rFonts w:cs="Arial"/>
        </w:rPr>
        <w:t xml:space="preserve">Contract Method. </w:t>
      </w:r>
    </w:p>
    <w:p w14:paraId="74547C56" w14:textId="77777777" w:rsidR="003A4E95" w:rsidRPr="001A2341" w:rsidRDefault="003A4E95" w:rsidP="003A4E95">
      <w:pPr>
        <w:pStyle w:val="Heading3"/>
        <w:numPr>
          <w:ilvl w:val="2"/>
          <w:numId w:val="4"/>
        </w:numPr>
        <w:rPr>
          <w:rFonts w:cs="Arial"/>
        </w:rPr>
      </w:pPr>
      <w:r w:rsidRPr="001A2341">
        <w:rPr>
          <w:rFonts w:cs="Arial"/>
        </w:rPr>
        <w:t xml:space="preserve">Work by Owner or Other Contractors. </w:t>
      </w:r>
    </w:p>
    <w:p w14:paraId="6832F6C9" w14:textId="77777777" w:rsidR="003A4E95" w:rsidRPr="001A2341" w:rsidRDefault="003A4E95" w:rsidP="003A4E95">
      <w:pPr>
        <w:pStyle w:val="Heading3"/>
        <w:numPr>
          <w:ilvl w:val="2"/>
          <w:numId w:val="4"/>
        </w:numPr>
        <w:rPr>
          <w:rFonts w:cs="Arial"/>
        </w:rPr>
      </w:pPr>
      <w:r w:rsidRPr="001A2341">
        <w:rPr>
          <w:rFonts w:cs="Arial"/>
        </w:rPr>
        <w:t xml:space="preserve">Assigned Contracts </w:t>
      </w:r>
    </w:p>
    <w:p w14:paraId="06326D7E" w14:textId="77777777" w:rsidR="003A4E95" w:rsidRPr="001A2341" w:rsidRDefault="003A4E95" w:rsidP="003A4E95">
      <w:pPr>
        <w:pStyle w:val="Heading3"/>
        <w:numPr>
          <w:ilvl w:val="2"/>
          <w:numId w:val="4"/>
        </w:numPr>
        <w:rPr>
          <w:rFonts w:cs="Arial"/>
        </w:rPr>
      </w:pPr>
      <w:r w:rsidRPr="001A2341">
        <w:rPr>
          <w:rFonts w:cs="Arial"/>
        </w:rPr>
        <w:t xml:space="preserve">Work sequence. </w:t>
      </w:r>
    </w:p>
    <w:p w14:paraId="579F2089" w14:textId="77777777" w:rsidR="003A4E95" w:rsidRPr="001A2341" w:rsidRDefault="003A4E95" w:rsidP="003A4E95">
      <w:pPr>
        <w:pStyle w:val="Heading3"/>
        <w:numPr>
          <w:ilvl w:val="2"/>
          <w:numId w:val="4"/>
        </w:numPr>
        <w:rPr>
          <w:rFonts w:cs="Arial"/>
        </w:rPr>
      </w:pPr>
      <w:r w:rsidRPr="001A2341">
        <w:rPr>
          <w:rFonts w:cs="Arial"/>
        </w:rPr>
        <w:t xml:space="preserve">Contractor use of premises. </w:t>
      </w:r>
    </w:p>
    <w:p w14:paraId="0EB01698" w14:textId="77777777" w:rsidR="003A4E95" w:rsidRPr="001A2341" w:rsidRDefault="003A4E95" w:rsidP="003A4E95">
      <w:pPr>
        <w:pStyle w:val="Heading3"/>
        <w:numPr>
          <w:ilvl w:val="2"/>
          <w:numId w:val="4"/>
        </w:numPr>
        <w:rPr>
          <w:rFonts w:cs="Arial"/>
        </w:rPr>
      </w:pPr>
      <w:r w:rsidRPr="001A2341">
        <w:rPr>
          <w:rFonts w:cs="Arial"/>
        </w:rPr>
        <w:t xml:space="preserve">Owner occupancy. </w:t>
      </w:r>
    </w:p>
    <w:p w14:paraId="145F6B23" w14:textId="77777777" w:rsidR="003A4E95" w:rsidRPr="001A2341" w:rsidRDefault="003A4E95" w:rsidP="003A4E95">
      <w:pPr>
        <w:pStyle w:val="Heading3"/>
        <w:numPr>
          <w:ilvl w:val="2"/>
          <w:numId w:val="4"/>
        </w:numPr>
        <w:rPr>
          <w:rFonts w:cs="Arial"/>
        </w:rPr>
      </w:pPr>
      <w:r w:rsidRPr="001A2341">
        <w:rPr>
          <w:rFonts w:cs="Arial"/>
        </w:rPr>
        <w:t>Partial Owner occupancy.</w:t>
      </w:r>
    </w:p>
    <w:p w14:paraId="2B9DCDBF" w14:textId="77777777" w:rsidR="003A4E95" w:rsidRPr="001A2341" w:rsidRDefault="003A4E95" w:rsidP="003A4E95">
      <w:pPr>
        <w:pStyle w:val="Heading3"/>
        <w:numPr>
          <w:ilvl w:val="2"/>
          <w:numId w:val="4"/>
        </w:numPr>
        <w:rPr>
          <w:rFonts w:cs="Arial"/>
        </w:rPr>
      </w:pPr>
      <w:r w:rsidRPr="001A2341">
        <w:rPr>
          <w:rFonts w:cs="Arial"/>
        </w:rPr>
        <w:t>Products ordered in advance.</w:t>
      </w:r>
    </w:p>
    <w:p w14:paraId="5FEADC6C" w14:textId="77777777" w:rsidR="003A4E95" w:rsidRPr="001A2341" w:rsidRDefault="003A4E95" w:rsidP="003A4E95">
      <w:pPr>
        <w:pStyle w:val="Heading3"/>
        <w:numPr>
          <w:ilvl w:val="2"/>
          <w:numId w:val="4"/>
        </w:numPr>
        <w:rPr>
          <w:rFonts w:cs="Arial"/>
        </w:rPr>
      </w:pPr>
      <w:r w:rsidRPr="001A2341">
        <w:rPr>
          <w:rFonts w:cs="Arial"/>
        </w:rPr>
        <w:t>Owner furnished products.</w:t>
      </w:r>
    </w:p>
    <w:p w14:paraId="5016F260" w14:textId="77777777" w:rsidR="003A4E95" w:rsidRPr="001A2341" w:rsidRDefault="003A4E95" w:rsidP="003A4E95">
      <w:pPr>
        <w:pStyle w:val="Heading2"/>
        <w:numPr>
          <w:ilvl w:val="1"/>
          <w:numId w:val="4"/>
        </w:numPr>
        <w:tabs>
          <w:tab w:val="clear" w:pos="1440"/>
          <w:tab w:val="num" w:pos="720"/>
        </w:tabs>
        <w:rPr>
          <w:rFonts w:cs="Arial"/>
        </w:rPr>
      </w:pPr>
      <w:r w:rsidRPr="001A2341">
        <w:rPr>
          <w:rFonts w:cs="Arial"/>
        </w:rPr>
        <w:t>RELATED SECTIONS</w:t>
      </w:r>
    </w:p>
    <w:p w14:paraId="1B5D303C" w14:textId="77777777" w:rsidR="003A4E95" w:rsidRPr="001A2341" w:rsidRDefault="003A4E95" w:rsidP="003A4E95">
      <w:pPr>
        <w:pStyle w:val="Heading3"/>
        <w:numPr>
          <w:ilvl w:val="2"/>
          <w:numId w:val="4"/>
        </w:numPr>
        <w:rPr>
          <w:rFonts w:cs="Arial"/>
        </w:rPr>
      </w:pPr>
      <w:r w:rsidRPr="001A2341">
        <w:rPr>
          <w:rFonts w:cs="Arial"/>
        </w:rPr>
        <w:t>Section 01 21 00 - Allowances.</w:t>
      </w:r>
    </w:p>
    <w:p w14:paraId="61101BBA" w14:textId="77777777" w:rsidR="003A4E95" w:rsidRPr="001A2341" w:rsidRDefault="003A4E95" w:rsidP="003A4E95">
      <w:pPr>
        <w:pStyle w:val="Heading3"/>
        <w:numPr>
          <w:ilvl w:val="2"/>
          <w:numId w:val="4"/>
        </w:numPr>
        <w:rPr>
          <w:rFonts w:cs="Arial"/>
        </w:rPr>
      </w:pPr>
      <w:r w:rsidRPr="001A2341">
        <w:rPr>
          <w:rFonts w:cs="Arial"/>
        </w:rPr>
        <w:t>Section 01 31 00 Project Management and Coordination</w:t>
      </w:r>
    </w:p>
    <w:p w14:paraId="420495AC" w14:textId="77777777" w:rsidR="003A4E95" w:rsidRPr="001A2341" w:rsidRDefault="003A4E95" w:rsidP="003A4E95">
      <w:pPr>
        <w:pStyle w:val="Heading3"/>
        <w:numPr>
          <w:ilvl w:val="2"/>
          <w:numId w:val="4"/>
        </w:numPr>
        <w:rPr>
          <w:rFonts w:cs="Arial"/>
        </w:rPr>
      </w:pPr>
      <w:r w:rsidRPr="001A2341">
        <w:rPr>
          <w:rFonts w:cs="Arial"/>
        </w:rPr>
        <w:t>Section 01 32 16 Construction Progress Schedule</w:t>
      </w:r>
    </w:p>
    <w:p w14:paraId="44EEBEED" w14:textId="77777777" w:rsidR="003A4E95" w:rsidRPr="001A2341" w:rsidRDefault="003A4E95" w:rsidP="003A4E95">
      <w:pPr>
        <w:pStyle w:val="Heading3"/>
        <w:numPr>
          <w:ilvl w:val="2"/>
          <w:numId w:val="4"/>
        </w:numPr>
        <w:rPr>
          <w:rFonts w:cs="Arial"/>
        </w:rPr>
      </w:pPr>
      <w:r w:rsidRPr="001A2341">
        <w:rPr>
          <w:rFonts w:cs="Arial"/>
        </w:rPr>
        <w:t>Section 01 35 16 Alteration Project Procedures</w:t>
      </w:r>
    </w:p>
    <w:p w14:paraId="161F62F7" w14:textId="77777777" w:rsidR="003A4E95" w:rsidRPr="001A2341" w:rsidRDefault="003A4E95" w:rsidP="003A4E95">
      <w:pPr>
        <w:pStyle w:val="Heading3"/>
        <w:numPr>
          <w:ilvl w:val="2"/>
          <w:numId w:val="4"/>
        </w:numPr>
        <w:rPr>
          <w:rFonts w:cs="Arial"/>
        </w:rPr>
      </w:pPr>
      <w:r w:rsidRPr="001A2341">
        <w:rPr>
          <w:rFonts w:cs="Arial"/>
        </w:rPr>
        <w:t>Division 27 Communications</w:t>
      </w:r>
    </w:p>
    <w:p w14:paraId="4D24618A" w14:textId="77777777" w:rsidR="003A4E95" w:rsidRPr="001A2341" w:rsidRDefault="003A4E95" w:rsidP="003A4E95">
      <w:pPr>
        <w:pStyle w:val="Heading3"/>
        <w:numPr>
          <w:ilvl w:val="2"/>
          <w:numId w:val="4"/>
        </w:numPr>
        <w:rPr>
          <w:rFonts w:cs="Arial"/>
        </w:rPr>
      </w:pPr>
      <w:r w:rsidRPr="001A2341">
        <w:rPr>
          <w:rFonts w:cs="Arial"/>
        </w:rPr>
        <w:t xml:space="preserve">Division 28 Electronic Safety and Security </w:t>
      </w:r>
    </w:p>
    <w:p w14:paraId="07BED3BD" w14:textId="77777777" w:rsidR="003A4E95" w:rsidRPr="001A2341" w:rsidRDefault="003A4E95" w:rsidP="003A4E95">
      <w:pPr>
        <w:pStyle w:val="Heading3"/>
        <w:numPr>
          <w:ilvl w:val="2"/>
          <w:numId w:val="4"/>
        </w:numPr>
        <w:rPr>
          <w:rFonts w:cs="Arial"/>
        </w:rPr>
      </w:pPr>
      <w:r w:rsidRPr="001A2341">
        <w:rPr>
          <w:rFonts w:cs="Arial"/>
        </w:rPr>
        <w:t>Appendix: - Additional information of work and products by others to be incorporated in Project.</w:t>
      </w:r>
    </w:p>
    <w:p w14:paraId="3ECD9CA7" w14:textId="77777777" w:rsidR="003A4E95" w:rsidRPr="00FA77B0" w:rsidRDefault="003A4E95" w:rsidP="003A4E95">
      <w:pPr>
        <w:pStyle w:val="Heading2"/>
        <w:numPr>
          <w:ilvl w:val="1"/>
          <w:numId w:val="4"/>
        </w:numPr>
        <w:tabs>
          <w:tab w:val="clear" w:pos="1440"/>
          <w:tab w:val="num" w:pos="720"/>
        </w:tabs>
        <w:rPr>
          <w:rFonts w:cs="Arial"/>
        </w:rPr>
      </w:pPr>
      <w:r w:rsidRPr="001A2341">
        <w:rPr>
          <w:rFonts w:cs="Arial"/>
        </w:rPr>
        <w:t>COMPLEMENTARY DOCUMENTS</w:t>
      </w:r>
    </w:p>
    <w:p w14:paraId="70FF85D6" w14:textId="77777777" w:rsidR="003A4E95" w:rsidRPr="00956786" w:rsidRDefault="003A4E95" w:rsidP="003A4E95">
      <w:pPr>
        <w:pStyle w:val="Heading3"/>
        <w:numPr>
          <w:ilvl w:val="2"/>
          <w:numId w:val="4"/>
        </w:numPr>
        <w:rPr>
          <w:rFonts w:cs="Arial"/>
        </w:rPr>
      </w:pPr>
      <w:r w:rsidRPr="007E55EF">
        <w:rPr>
          <w:rFonts w:cs="Arial"/>
        </w:rPr>
        <w:t>Drawings, specifications, and schedules are complementary each to the other and what is called for by one to be binding as if called for by all.  Should any discrepancy appear between documents which leave doubt as to the intent or meaning, abide by Agreeme</w:t>
      </w:r>
      <w:r w:rsidRPr="00956786">
        <w:rPr>
          <w:rFonts w:cs="Arial"/>
        </w:rPr>
        <w:t>nt or obtain direction from the Consultant.</w:t>
      </w:r>
    </w:p>
    <w:p w14:paraId="15BE5469" w14:textId="77777777" w:rsidR="003A4E95" w:rsidRPr="00C543E9" w:rsidRDefault="003A4E95" w:rsidP="003A4E95">
      <w:pPr>
        <w:pStyle w:val="Heading3"/>
        <w:numPr>
          <w:ilvl w:val="2"/>
          <w:numId w:val="4"/>
        </w:numPr>
        <w:rPr>
          <w:rFonts w:cs="Arial"/>
        </w:rPr>
      </w:pPr>
      <w:r w:rsidRPr="00C543E9">
        <w:rPr>
          <w:rFonts w:cs="Arial"/>
        </w:rPr>
        <w:t>Drawings indicate general location and route of conduit and wire/conductors.  Install conduit or wiring/conductors and plumbing piping not shown or indicated diagrammatically in schematic or riser diagrams to provide an operational assembly or system.</w:t>
      </w:r>
    </w:p>
    <w:p w14:paraId="41B908C0" w14:textId="77777777" w:rsidR="003A4E95" w:rsidRPr="00AE73B2" w:rsidRDefault="003A4E95" w:rsidP="003A4E95">
      <w:pPr>
        <w:pStyle w:val="Heading3"/>
        <w:numPr>
          <w:ilvl w:val="2"/>
          <w:numId w:val="4"/>
        </w:numPr>
        <w:rPr>
          <w:rFonts w:cs="Arial"/>
        </w:rPr>
      </w:pPr>
      <w:r w:rsidRPr="00AE73B2">
        <w:rPr>
          <w:rFonts w:cs="Arial"/>
        </w:rPr>
        <w:t>Install components to physically conserve headroom, to minimize furring spaces, or obstructions.</w:t>
      </w:r>
    </w:p>
    <w:p w14:paraId="729187F6" w14:textId="77777777" w:rsidR="003A4E95" w:rsidRPr="00300D6E" w:rsidRDefault="003A4E95" w:rsidP="003A4E95">
      <w:pPr>
        <w:pStyle w:val="Heading3"/>
        <w:numPr>
          <w:ilvl w:val="2"/>
          <w:numId w:val="4"/>
        </w:numPr>
        <w:rPr>
          <w:rFonts w:cs="Arial"/>
        </w:rPr>
      </w:pPr>
      <w:r w:rsidRPr="00300D6E">
        <w:rPr>
          <w:rFonts w:cs="Arial"/>
        </w:rPr>
        <w:t>Locate devices with primary regard for convenience of operation and usage.</w:t>
      </w:r>
    </w:p>
    <w:p w14:paraId="5419DCE1" w14:textId="77777777" w:rsidR="003A4E95" w:rsidRPr="00AA2133" w:rsidRDefault="003A4E95" w:rsidP="003A4E95">
      <w:pPr>
        <w:pStyle w:val="Heading3"/>
        <w:numPr>
          <w:ilvl w:val="2"/>
          <w:numId w:val="4"/>
        </w:numPr>
        <w:rPr>
          <w:rFonts w:cs="Arial"/>
        </w:rPr>
      </w:pPr>
      <w:r w:rsidRPr="00300D6E">
        <w:rPr>
          <w:rFonts w:cs="Arial"/>
        </w:rPr>
        <w:t>Examine all discipline drawings, specifications, and schedules and related Work to ensur</w:t>
      </w:r>
      <w:r w:rsidRPr="00AA2133">
        <w:rPr>
          <w:rFonts w:cs="Arial"/>
        </w:rPr>
        <w:t>e that Work can be satisfactorily executed.  Conflicts or additional work beyond work described to be brought to attention of Consultant.</w:t>
      </w:r>
    </w:p>
    <w:p w14:paraId="7F3B8EF5" w14:textId="77777777" w:rsidR="003A4E95" w:rsidRPr="00AA2133" w:rsidRDefault="003A4E95" w:rsidP="003A4E95">
      <w:pPr>
        <w:pStyle w:val="Heading2"/>
        <w:numPr>
          <w:ilvl w:val="1"/>
          <w:numId w:val="4"/>
        </w:numPr>
        <w:tabs>
          <w:tab w:val="clear" w:pos="1440"/>
          <w:tab w:val="num" w:pos="720"/>
        </w:tabs>
        <w:rPr>
          <w:rFonts w:cs="Arial"/>
        </w:rPr>
      </w:pPr>
      <w:r w:rsidRPr="00AA2133">
        <w:rPr>
          <w:rFonts w:cs="Arial"/>
        </w:rPr>
        <w:lastRenderedPageBreak/>
        <w:t>WORK COVERED BY CONTRACT DOCUMENTS</w:t>
      </w:r>
    </w:p>
    <w:p w14:paraId="2AE84A6F" w14:textId="77777777" w:rsidR="003A4E95" w:rsidRPr="00F52C45" w:rsidRDefault="003A4E95" w:rsidP="003A4E95">
      <w:pPr>
        <w:pStyle w:val="SpecNote"/>
        <w:pBdr>
          <w:bottom w:val="double" w:sz="6" w:space="2" w:color="0080FF"/>
        </w:pBdr>
      </w:pPr>
      <w:r w:rsidRPr="00933AB6">
        <w:t xml:space="preserve">SPEC NOTE: Use the following </w:t>
      </w:r>
      <w:r w:rsidRPr="005A7170">
        <w:t>paragraph to indicate type of Work and name of Project location. This paragraph is not, nor is it intended to be a 'Scope of Work'.</w:t>
      </w:r>
    </w:p>
    <w:p w14:paraId="2C7C60DD" w14:textId="77777777" w:rsidR="003A4E95" w:rsidRPr="00272E22" w:rsidRDefault="003A4E95" w:rsidP="003A4E95">
      <w:pPr>
        <w:pStyle w:val="Heading3"/>
        <w:numPr>
          <w:ilvl w:val="2"/>
          <w:numId w:val="4"/>
        </w:numPr>
      </w:pPr>
      <w:r w:rsidRPr="00272E22">
        <w:t xml:space="preserve">Work of </w:t>
      </w:r>
      <w:r w:rsidRPr="0058517F">
        <w:t xml:space="preserve">this Contract comprises </w:t>
      </w:r>
      <w:r w:rsidRPr="005F6668">
        <w:rPr>
          <w:color w:val="0070C0"/>
        </w:rPr>
        <w:t>[demolition] [general construction] [renovation] of [_____]</w:t>
      </w:r>
      <w:r w:rsidRPr="0058517F">
        <w:t xml:space="preserve">, located at </w:t>
      </w:r>
      <w:r w:rsidRPr="005F6668">
        <w:rPr>
          <w:color w:val="0070C0"/>
        </w:rPr>
        <w:t>[_____]</w:t>
      </w:r>
      <w:r w:rsidRPr="0058517F">
        <w:t xml:space="preserve">; and identified as </w:t>
      </w:r>
      <w:r w:rsidRPr="005F6668">
        <w:rPr>
          <w:color w:val="0070C0"/>
        </w:rPr>
        <w:t>[_____]</w:t>
      </w:r>
      <w:r w:rsidRPr="0058517F">
        <w:t>.</w:t>
      </w:r>
    </w:p>
    <w:p w14:paraId="3A9CBE46" w14:textId="77777777" w:rsidR="003A4E95" w:rsidRPr="00C543E9" w:rsidRDefault="003A4E95" w:rsidP="003A4E95">
      <w:pPr>
        <w:pStyle w:val="Heading3"/>
        <w:numPr>
          <w:ilvl w:val="2"/>
          <w:numId w:val="4"/>
        </w:numPr>
        <w:rPr>
          <w:rFonts w:cs="Arial"/>
        </w:rPr>
      </w:pPr>
      <w:r w:rsidRPr="00C543E9">
        <w:rPr>
          <w:rFonts w:cs="Arial"/>
        </w:rPr>
        <w:t>The Work is more particularly described in the Contract Documents</w:t>
      </w:r>
    </w:p>
    <w:p w14:paraId="2A3C61EA" w14:textId="77777777" w:rsidR="003A4E95" w:rsidRPr="00AE73B2" w:rsidRDefault="003A4E95" w:rsidP="003A4E95">
      <w:pPr>
        <w:pStyle w:val="Heading2"/>
        <w:numPr>
          <w:ilvl w:val="1"/>
          <w:numId w:val="4"/>
        </w:numPr>
        <w:tabs>
          <w:tab w:val="clear" w:pos="1440"/>
          <w:tab w:val="num" w:pos="720"/>
        </w:tabs>
        <w:rPr>
          <w:rFonts w:cs="Arial"/>
        </w:rPr>
      </w:pPr>
      <w:r w:rsidRPr="00AE73B2">
        <w:rPr>
          <w:rFonts w:cs="Arial"/>
        </w:rPr>
        <w:t>CONTRACT METHOD / COMPLETION</w:t>
      </w:r>
    </w:p>
    <w:p w14:paraId="698529B8" w14:textId="77777777" w:rsidR="003A4E95" w:rsidRPr="00300D6E" w:rsidRDefault="003A4E95" w:rsidP="003A4E95">
      <w:pPr>
        <w:pStyle w:val="Heading3"/>
        <w:numPr>
          <w:ilvl w:val="2"/>
          <w:numId w:val="4"/>
        </w:numPr>
        <w:rPr>
          <w:rFonts w:cs="Arial"/>
        </w:rPr>
      </w:pPr>
      <w:r w:rsidRPr="00300D6E">
        <w:rPr>
          <w:rFonts w:cs="Arial"/>
        </w:rPr>
        <w:t xml:space="preserve">Construct the Work under a single lump sum fixed price contract. </w:t>
      </w:r>
    </w:p>
    <w:p w14:paraId="349E5E46" w14:textId="77777777" w:rsidR="003A4E95" w:rsidRPr="001A2341" w:rsidRDefault="003A4E95" w:rsidP="003A4E95">
      <w:pPr>
        <w:pStyle w:val="Heading3"/>
        <w:numPr>
          <w:ilvl w:val="2"/>
          <w:numId w:val="4"/>
        </w:numPr>
        <w:rPr>
          <w:rFonts w:cs="Arial"/>
        </w:rPr>
      </w:pPr>
      <w:r w:rsidRPr="00300D6E">
        <w:rPr>
          <w:rFonts w:cs="Arial"/>
        </w:rPr>
        <w:t xml:space="preserve">Complete the Work so as to be certifiable by the Consultant as having attained Substantial Performance on or before the date shown on </w:t>
      </w:r>
      <w:r>
        <w:rPr>
          <w:rFonts w:cs="Arial"/>
        </w:rPr>
        <w:t>the Agreement.</w:t>
      </w:r>
    </w:p>
    <w:p w14:paraId="3A936285" w14:textId="77777777" w:rsidR="003A4E95" w:rsidRPr="00FA77B0" w:rsidRDefault="003A4E95" w:rsidP="003A4E95">
      <w:pPr>
        <w:pStyle w:val="Heading3"/>
        <w:numPr>
          <w:ilvl w:val="2"/>
          <w:numId w:val="4"/>
        </w:numPr>
        <w:rPr>
          <w:rFonts w:cs="Arial"/>
        </w:rPr>
      </w:pPr>
      <w:r w:rsidRPr="00FA77B0">
        <w:rPr>
          <w:rFonts w:cs="Arial"/>
        </w:rPr>
        <w:t>The Contractor shall work closely with the UBC Project Manager, Owner’s forces carrying out Owner’s work, as well as Other Contractors engaged by the Owner to carry out related work.</w:t>
      </w:r>
    </w:p>
    <w:p w14:paraId="43375FE8" w14:textId="77777777" w:rsidR="003A4E95" w:rsidRPr="00956786" w:rsidRDefault="003A4E95" w:rsidP="003A4E95">
      <w:pPr>
        <w:pStyle w:val="Heading3"/>
        <w:numPr>
          <w:ilvl w:val="2"/>
          <w:numId w:val="4"/>
        </w:numPr>
        <w:rPr>
          <w:rFonts w:cs="Arial"/>
        </w:rPr>
      </w:pPr>
      <w:r w:rsidRPr="007E55EF">
        <w:rPr>
          <w:rFonts w:cs="Arial"/>
        </w:rPr>
        <w:t xml:space="preserve">The Contractor is required take the leading role in the organizing, scheduling and coordinating all of the work for an efficient and speedy completion. Scheduling of the Work is the </w:t>
      </w:r>
      <w:r w:rsidRPr="00956786">
        <w:rPr>
          <w:rFonts w:cs="Arial"/>
        </w:rPr>
        <w:t>responsibility of the Contractor. Coordinate scheduling of the Work with the Project Manager.</w:t>
      </w:r>
    </w:p>
    <w:p w14:paraId="3E672E15" w14:textId="77777777" w:rsidR="003A4E95" w:rsidRPr="00956786" w:rsidRDefault="003A4E95" w:rsidP="003A4E95">
      <w:pPr>
        <w:pStyle w:val="Heading3"/>
        <w:numPr>
          <w:ilvl w:val="2"/>
          <w:numId w:val="4"/>
        </w:numPr>
        <w:rPr>
          <w:rFonts w:cs="Arial"/>
        </w:rPr>
      </w:pPr>
      <w:r w:rsidRPr="00956786">
        <w:rPr>
          <w:rFonts w:cs="Arial"/>
        </w:rPr>
        <w:t>Provide sufficient labour and materials to complete the Work within the time required for each construction phase, as well as to meet overall completion within the Contract Time. Any required overtime and similar costs to complete the project by the agreed completion date is included in the Contract Price.</w:t>
      </w:r>
    </w:p>
    <w:p w14:paraId="175FBD90" w14:textId="77777777" w:rsidR="003A4E95" w:rsidRPr="00956786" w:rsidRDefault="003A4E95" w:rsidP="003A4E95">
      <w:pPr>
        <w:pStyle w:val="Heading3"/>
        <w:numPr>
          <w:ilvl w:val="2"/>
          <w:numId w:val="4"/>
        </w:numPr>
        <w:rPr>
          <w:rFonts w:cs="Arial"/>
        </w:rPr>
      </w:pPr>
      <w:r w:rsidRPr="00956786">
        <w:rPr>
          <w:rFonts w:cs="Arial"/>
        </w:rPr>
        <w:t xml:space="preserve">All parties shall cooperate and resolve disputes so as not to affect progress of the Work.  The Contractor shall take remedial action to correct and make up any default, as the work progresses. </w:t>
      </w:r>
    </w:p>
    <w:p w14:paraId="4EF8004C" w14:textId="77777777" w:rsidR="003A4E95" w:rsidRPr="00C543E9" w:rsidRDefault="003A4E95" w:rsidP="003A4E95">
      <w:pPr>
        <w:pStyle w:val="Heading3"/>
        <w:numPr>
          <w:ilvl w:val="2"/>
          <w:numId w:val="4"/>
        </w:numPr>
        <w:rPr>
          <w:rFonts w:cs="Arial"/>
        </w:rPr>
      </w:pPr>
      <w:r w:rsidRPr="00C543E9">
        <w:rPr>
          <w:rFonts w:cs="Arial"/>
        </w:rPr>
        <w:t>Arrange and carry out the Work so as to maintain access and exits; avoid conditions of unacceptable noise, dust, and appearance; minimize disruption to UBC operations.</w:t>
      </w:r>
    </w:p>
    <w:p w14:paraId="1B304C49" w14:textId="77777777" w:rsidR="003A4E95" w:rsidRPr="00AE73B2" w:rsidRDefault="003A4E95" w:rsidP="003A4E95">
      <w:pPr>
        <w:pStyle w:val="Heading3"/>
        <w:numPr>
          <w:ilvl w:val="2"/>
          <w:numId w:val="4"/>
        </w:numPr>
        <w:rPr>
          <w:rFonts w:cs="Arial"/>
        </w:rPr>
      </w:pPr>
      <w:r w:rsidRPr="00AE73B2">
        <w:rPr>
          <w:rFonts w:cs="Arial"/>
        </w:rPr>
        <w:t>The Owner’s requirement to maintain UBC operations takes precedence over the Contractor’s requirements.</w:t>
      </w:r>
    </w:p>
    <w:p w14:paraId="26EB5CD8" w14:textId="77777777" w:rsidR="003A4E95" w:rsidRPr="00300D6E" w:rsidRDefault="003A4E95" w:rsidP="003A4E95">
      <w:pPr>
        <w:pStyle w:val="Heading3"/>
        <w:numPr>
          <w:ilvl w:val="2"/>
          <w:numId w:val="4"/>
        </w:numPr>
        <w:rPr>
          <w:rFonts w:cs="Arial"/>
        </w:rPr>
      </w:pPr>
      <w:r w:rsidRPr="00AE73B2">
        <w:rPr>
          <w:rFonts w:cs="Arial"/>
        </w:rPr>
        <w:t>Contract Documents were prepared by [the Consultant for] the Owner.  Any use which a third party makes of the Contract Documents, or any reliance on or decisions to be made based on them, are the responsibility of such third parties.  The [Consultant] [Owner] accepts no responsibility for damages, suffered by any third party as a result of decisions made or actions based on the Contract Documents.</w:t>
      </w:r>
    </w:p>
    <w:p w14:paraId="2E559985" w14:textId="77777777" w:rsidR="003A4E95" w:rsidRPr="00AA2133" w:rsidRDefault="003A4E95" w:rsidP="003A4E95">
      <w:pPr>
        <w:pStyle w:val="Heading2"/>
        <w:numPr>
          <w:ilvl w:val="1"/>
          <w:numId w:val="4"/>
        </w:numPr>
        <w:tabs>
          <w:tab w:val="clear" w:pos="1440"/>
          <w:tab w:val="num" w:pos="720"/>
        </w:tabs>
        <w:rPr>
          <w:rFonts w:cs="Arial"/>
        </w:rPr>
      </w:pPr>
      <w:r w:rsidRPr="00300D6E">
        <w:rPr>
          <w:rFonts w:cs="Arial"/>
        </w:rPr>
        <w:t xml:space="preserve">WORK BY </w:t>
      </w:r>
      <w:r w:rsidRPr="00AA2133">
        <w:rPr>
          <w:rFonts w:cs="Arial"/>
          <w:iCs/>
        </w:rPr>
        <w:t>OWNER</w:t>
      </w:r>
      <w:r w:rsidRPr="00AA2133">
        <w:rPr>
          <w:rFonts w:cs="Arial"/>
        </w:rPr>
        <w:t xml:space="preserve"> </w:t>
      </w:r>
    </w:p>
    <w:p w14:paraId="24EF4EFF" w14:textId="77777777" w:rsidR="003A4E95" w:rsidRPr="00EE38EA" w:rsidRDefault="003A4E95" w:rsidP="003A4E95">
      <w:pPr>
        <w:pStyle w:val="Heading3"/>
        <w:numPr>
          <w:ilvl w:val="2"/>
          <w:numId w:val="4"/>
        </w:numPr>
        <w:rPr>
          <w:rFonts w:cs="Arial"/>
        </w:rPr>
      </w:pPr>
      <w:r w:rsidRPr="00EE38EA">
        <w:rPr>
          <w:rFonts w:cs="Arial"/>
        </w:rPr>
        <w:t>Refer to the General Conditions of the construction contract. All trades to confirm proper interface and coordination prior to proceeding with related work.</w:t>
      </w:r>
    </w:p>
    <w:p w14:paraId="0BB651A6" w14:textId="77777777" w:rsidR="003A4E95" w:rsidRPr="001A2341" w:rsidRDefault="003A4E95" w:rsidP="003A4E95">
      <w:pPr>
        <w:pStyle w:val="SpecNote"/>
        <w:rPr>
          <w:rFonts w:cs="Arial"/>
          <w:szCs w:val="20"/>
        </w:rPr>
      </w:pPr>
      <w:r w:rsidRPr="001A2341">
        <w:rPr>
          <w:rFonts w:cs="Arial"/>
          <w:szCs w:val="20"/>
        </w:rPr>
        <w:t xml:space="preserve">SPEC NOTE: </w:t>
      </w:r>
      <w:r>
        <w:rPr>
          <w:rFonts w:cs="Arial"/>
          <w:szCs w:val="20"/>
        </w:rPr>
        <w:t>Ensure that Construction Documents describe fully the scope of the Contractor’s vs Owner’s Scopes of Work</w:t>
      </w:r>
      <w:r w:rsidRPr="001A2341">
        <w:rPr>
          <w:rFonts w:cs="Arial"/>
          <w:szCs w:val="20"/>
        </w:rPr>
        <w:t>.</w:t>
      </w:r>
      <w:r>
        <w:rPr>
          <w:rFonts w:cs="Arial"/>
          <w:szCs w:val="20"/>
        </w:rPr>
        <w:t xml:space="preserve"> Provide full descriptions as required. Work with your PM to describe the utilities including where they will terminate (if applicable). If other work is to be completed by UBC just prior or during construction, add this in being as descriptive as possible.</w:t>
      </w:r>
    </w:p>
    <w:p w14:paraId="6C670BF1" w14:textId="77777777" w:rsidR="003A4E95" w:rsidRPr="004E0300" w:rsidRDefault="003A4E95" w:rsidP="003A4E95">
      <w:pPr>
        <w:pStyle w:val="Heading3"/>
        <w:numPr>
          <w:ilvl w:val="2"/>
          <w:numId w:val="4"/>
        </w:numPr>
        <w:rPr>
          <w:rFonts w:cs="Arial"/>
        </w:rPr>
      </w:pPr>
      <w:r w:rsidRPr="004E0300">
        <w:rPr>
          <w:rFonts w:cs="Arial"/>
        </w:rPr>
        <w:t xml:space="preserve">Work of Project which is specifically excluded from this Contract and which will be carried out by the </w:t>
      </w:r>
      <w:r w:rsidRPr="004E0300">
        <w:rPr>
          <w:rFonts w:cs="Arial"/>
          <w:iCs/>
        </w:rPr>
        <w:t>Owner</w:t>
      </w:r>
      <w:r w:rsidRPr="004E0300">
        <w:rPr>
          <w:rFonts w:cs="Arial"/>
        </w:rPr>
        <w:t xml:space="preserve"> simultaneously with the Work under this Contract: </w:t>
      </w:r>
    </w:p>
    <w:p w14:paraId="4842170F" w14:textId="77777777" w:rsidR="003A4E95" w:rsidRPr="005F6668" w:rsidRDefault="003A4E95" w:rsidP="003A4E95">
      <w:pPr>
        <w:pStyle w:val="Heading4"/>
        <w:numPr>
          <w:ilvl w:val="3"/>
          <w:numId w:val="4"/>
        </w:numPr>
        <w:rPr>
          <w:rFonts w:cs="Arial"/>
          <w:color w:val="0070C0"/>
        </w:rPr>
      </w:pPr>
      <w:r>
        <w:rPr>
          <w:rFonts w:cs="Arial"/>
        </w:rPr>
        <w:t xml:space="preserve">UBC Utility Services will perform the following work with regards </w:t>
      </w:r>
      <w:r w:rsidRPr="0058517F">
        <w:rPr>
          <w:rFonts w:cs="Arial"/>
        </w:rPr>
        <w:t xml:space="preserve">to </w:t>
      </w:r>
      <w:r w:rsidRPr="005F6668">
        <w:rPr>
          <w:rFonts w:cs="Arial"/>
          <w:color w:val="0070C0"/>
        </w:rPr>
        <w:t>[domestic water,][ sanitary services,][ storm water drainage,][ steam,][ gas,][ and][ electrical]:</w:t>
      </w:r>
    </w:p>
    <w:p w14:paraId="2A7B73B1" w14:textId="77777777" w:rsidR="003A4E95" w:rsidRPr="005F6668" w:rsidRDefault="003A4E95" w:rsidP="003A4E95">
      <w:pPr>
        <w:pStyle w:val="Heading5"/>
        <w:numPr>
          <w:ilvl w:val="4"/>
          <w:numId w:val="4"/>
        </w:numPr>
        <w:rPr>
          <w:rFonts w:cs="Arial"/>
          <w:color w:val="0070C0"/>
        </w:rPr>
      </w:pPr>
      <w:r w:rsidRPr="005F6668">
        <w:rPr>
          <w:rFonts w:cs="Arial"/>
          <w:color w:val="0070C0"/>
        </w:rPr>
        <w:t>[________________].</w:t>
      </w:r>
    </w:p>
    <w:p w14:paraId="5D120D96" w14:textId="77777777" w:rsidR="003A4E95" w:rsidRPr="005F6668" w:rsidRDefault="003A4E95" w:rsidP="003A4E95">
      <w:pPr>
        <w:pStyle w:val="Heading5"/>
        <w:numPr>
          <w:ilvl w:val="4"/>
          <w:numId w:val="4"/>
        </w:numPr>
        <w:rPr>
          <w:rFonts w:cs="Arial"/>
          <w:color w:val="0070C0"/>
        </w:rPr>
      </w:pPr>
      <w:r w:rsidRPr="005F6668">
        <w:rPr>
          <w:rFonts w:cs="Arial"/>
          <w:color w:val="0070C0"/>
        </w:rPr>
        <w:t>[________________].</w:t>
      </w:r>
    </w:p>
    <w:p w14:paraId="18A02DDA" w14:textId="77777777" w:rsidR="003A4E95" w:rsidRPr="005F6668" w:rsidRDefault="003A4E95" w:rsidP="003A4E95">
      <w:pPr>
        <w:pStyle w:val="Heading5"/>
        <w:numPr>
          <w:ilvl w:val="4"/>
          <w:numId w:val="4"/>
        </w:numPr>
        <w:rPr>
          <w:rFonts w:cs="Arial"/>
          <w:color w:val="0070C0"/>
        </w:rPr>
      </w:pPr>
      <w:r w:rsidRPr="005F6668">
        <w:rPr>
          <w:rFonts w:cs="Arial"/>
          <w:color w:val="0070C0"/>
        </w:rPr>
        <w:t>[________________].</w:t>
      </w:r>
    </w:p>
    <w:p w14:paraId="540BCF6C" w14:textId="77777777" w:rsidR="003A4E95" w:rsidRDefault="003A4E95" w:rsidP="003A4E95">
      <w:pPr>
        <w:pStyle w:val="Heading5"/>
        <w:numPr>
          <w:ilvl w:val="0"/>
          <w:numId w:val="0"/>
        </w:numPr>
        <w:ind w:left="2880"/>
        <w:rPr>
          <w:rFonts w:cs="Arial"/>
          <w:color w:val="0070C0"/>
        </w:rPr>
      </w:pPr>
    </w:p>
    <w:p w14:paraId="64214A28" w14:textId="77777777" w:rsidR="003A4E95" w:rsidRDefault="003A4E95" w:rsidP="003A4E95">
      <w:pPr>
        <w:pStyle w:val="Heading5"/>
        <w:numPr>
          <w:ilvl w:val="0"/>
          <w:numId w:val="0"/>
        </w:numPr>
        <w:ind w:left="2880"/>
        <w:rPr>
          <w:rFonts w:cs="Arial"/>
        </w:rPr>
      </w:pPr>
    </w:p>
    <w:p w14:paraId="6C26DE42" w14:textId="77777777" w:rsidR="003A4E95" w:rsidRPr="00C543E9" w:rsidRDefault="003A4E95" w:rsidP="003A4E95">
      <w:pPr>
        <w:pStyle w:val="Heading4"/>
        <w:numPr>
          <w:ilvl w:val="3"/>
          <w:numId w:val="4"/>
        </w:numPr>
        <w:rPr>
          <w:rFonts w:cs="Arial"/>
        </w:rPr>
      </w:pPr>
      <w:r w:rsidDel="00C04454">
        <w:rPr>
          <w:rFonts w:cs="Arial"/>
        </w:rPr>
        <w:t xml:space="preserve"> </w:t>
      </w:r>
      <w:r w:rsidRPr="00C543E9">
        <w:rPr>
          <w:rFonts w:cs="Arial"/>
          <w:iCs/>
        </w:rPr>
        <w:t>UBC</w:t>
      </w:r>
      <w:r w:rsidRPr="00C543E9">
        <w:rPr>
          <w:rFonts w:cs="Arial"/>
        </w:rPr>
        <w:t xml:space="preserve"> Locksmith Services group will </w:t>
      </w:r>
    </w:p>
    <w:p w14:paraId="2A29823D" w14:textId="77777777" w:rsidR="003A4E95" w:rsidRPr="00AE73B2" w:rsidRDefault="003A4E95" w:rsidP="003A4E95">
      <w:pPr>
        <w:pStyle w:val="Heading5"/>
        <w:numPr>
          <w:ilvl w:val="4"/>
          <w:numId w:val="4"/>
        </w:numPr>
        <w:rPr>
          <w:rFonts w:cs="Arial"/>
        </w:rPr>
      </w:pPr>
      <w:r w:rsidRPr="00AE73B2">
        <w:rPr>
          <w:rFonts w:cs="Arial"/>
        </w:rPr>
        <w:t>remove construction cylinders and supply and install final keyed lock cylinders in hardware provided by this Contract.</w:t>
      </w:r>
    </w:p>
    <w:p w14:paraId="1576262B" w14:textId="77777777" w:rsidR="003A4E95" w:rsidRPr="004E0300" w:rsidRDefault="003A4E95" w:rsidP="003A4E95">
      <w:pPr>
        <w:pStyle w:val="Heading4"/>
        <w:numPr>
          <w:ilvl w:val="3"/>
          <w:numId w:val="4"/>
        </w:numPr>
        <w:rPr>
          <w:rFonts w:cs="Arial"/>
        </w:rPr>
      </w:pPr>
      <w:r w:rsidRPr="00AE73B2">
        <w:rPr>
          <w:rFonts w:cs="Arial"/>
          <w:iCs/>
        </w:rPr>
        <w:t>UBC</w:t>
      </w:r>
      <w:r w:rsidRPr="00AE73B2">
        <w:rPr>
          <w:rFonts w:cs="Arial"/>
        </w:rPr>
        <w:t xml:space="preserve"> SA (Secure Access) group will</w:t>
      </w:r>
    </w:p>
    <w:p w14:paraId="70A30873" w14:textId="77777777" w:rsidR="003A4E95" w:rsidRPr="00300D6E" w:rsidRDefault="003A4E95" w:rsidP="003A4E95">
      <w:pPr>
        <w:pStyle w:val="Heading5"/>
        <w:numPr>
          <w:ilvl w:val="4"/>
          <w:numId w:val="4"/>
        </w:numPr>
        <w:rPr>
          <w:rFonts w:cs="Arial"/>
        </w:rPr>
      </w:pPr>
      <w:r w:rsidRPr="004E0300">
        <w:rPr>
          <w:rFonts w:cs="Arial"/>
        </w:rPr>
        <w:t>supply and install the following Division 28 Electronic Safety and Security systems, including electronic dev</w:t>
      </w:r>
      <w:r w:rsidRPr="00860C6F">
        <w:rPr>
          <w:rFonts w:cs="Arial"/>
        </w:rPr>
        <w:t xml:space="preserve">ices and components and Division 28 Electronic Safety and Security wiring up to point of interface connection as designated by </w:t>
      </w:r>
      <w:r w:rsidRPr="00300D6E">
        <w:rPr>
          <w:rFonts w:cs="Arial"/>
          <w:iCs/>
        </w:rPr>
        <w:t>UBC</w:t>
      </w:r>
      <w:r w:rsidRPr="00300D6E">
        <w:rPr>
          <w:rFonts w:cs="Arial"/>
        </w:rPr>
        <w:t xml:space="preserve"> SA for connection and testing by </w:t>
      </w:r>
      <w:r w:rsidRPr="00300D6E">
        <w:rPr>
          <w:rFonts w:cs="Arial"/>
          <w:iCs/>
        </w:rPr>
        <w:t>UBC</w:t>
      </w:r>
      <w:r w:rsidRPr="00300D6E">
        <w:rPr>
          <w:rFonts w:cs="Arial"/>
        </w:rPr>
        <w:t xml:space="preserve"> SA:</w:t>
      </w:r>
    </w:p>
    <w:p w14:paraId="398812E6" w14:textId="77777777" w:rsidR="003A4E95" w:rsidRPr="00AA2133" w:rsidRDefault="003A4E95" w:rsidP="003A4E95">
      <w:pPr>
        <w:pStyle w:val="Heading6"/>
        <w:numPr>
          <w:ilvl w:val="5"/>
          <w:numId w:val="4"/>
        </w:numPr>
        <w:rPr>
          <w:rFonts w:cs="Arial"/>
        </w:rPr>
      </w:pPr>
      <w:r w:rsidRPr="00300D6E">
        <w:rPr>
          <w:rFonts w:cs="Arial"/>
        </w:rPr>
        <w:t>Burglary Alarm</w:t>
      </w:r>
    </w:p>
    <w:p w14:paraId="3449C36B" w14:textId="77777777" w:rsidR="003A4E95" w:rsidRPr="00AA2133" w:rsidRDefault="003A4E95" w:rsidP="003A4E95">
      <w:pPr>
        <w:pStyle w:val="Heading6"/>
        <w:numPr>
          <w:ilvl w:val="5"/>
          <w:numId w:val="4"/>
        </w:numPr>
        <w:rPr>
          <w:rFonts w:cs="Arial"/>
        </w:rPr>
      </w:pPr>
      <w:r w:rsidRPr="00AA2133">
        <w:rPr>
          <w:rFonts w:cs="Arial"/>
        </w:rPr>
        <w:t>Access Control</w:t>
      </w:r>
    </w:p>
    <w:p w14:paraId="0CDAACC0" w14:textId="77777777" w:rsidR="003A4E95" w:rsidRPr="00EE38EA" w:rsidRDefault="003A4E95" w:rsidP="003A4E95">
      <w:pPr>
        <w:pStyle w:val="Heading6"/>
        <w:numPr>
          <w:ilvl w:val="5"/>
          <w:numId w:val="4"/>
        </w:numPr>
        <w:rPr>
          <w:rFonts w:cs="Arial"/>
        </w:rPr>
      </w:pPr>
      <w:r w:rsidRPr="00EE38EA">
        <w:rPr>
          <w:rFonts w:cs="Arial"/>
        </w:rPr>
        <w:t>CCTV</w:t>
      </w:r>
    </w:p>
    <w:p w14:paraId="3C22032A" w14:textId="77777777" w:rsidR="003A4E95" w:rsidRPr="00C033CE" w:rsidRDefault="003A4E95" w:rsidP="003A4E95">
      <w:pPr>
        <w:pStyle w:val="Heading5"/>
        <w:numPr>
          <w:ilvl w:val="4"/>
          <w:numId w:val="4"/>
        </w:numPr>
        <w:rPr>
          <w:rFonts w:cs="Arial"/>
        </w:rPr>
      </w:pPr>
      <w:r w:rsidRPr="00EE38EA">
        <w:rPr>
          <w:rFonts w:cs="Arial"/>
        </w:rPr>
        <w:t>All related Division 26 power, pathway and rough-ins and Section 08 71 00, 2.1.3 Electrified Hardware installation are to be provided under this Contract.</w:t>
      </w:r>
    </w:p>
    <w:p w14:paraId="7FE02BAF" w14:textId="77777777" w:rsidR="003A4E95" w:rsidRPr="00C033CE" w:rsidRDefault="003A4E95" w:rsidP="003A4E95">
      <w:pPr>
        <w:pStyle w:val="Heading5"/>
        <w:numPr>
          <w:ilvl w:val="4"/>
          <w:numId w:val="4"/>
        </w:numPr>
        <w:rPr>
          <w:rFonts w:cs="Arial"/>
        </w:rPr>
      </w:pPr>
      <w:r w:rsidRPr="00C033CE">
        <w:rPr>
          <w:rFonts w:cs="Arial"/>
        </w:rPr>
        <w:t xml:space="preserve">Division 28 Electronic Safety and Security wiring to be provided under this Contract. </w:t>
      </w:r>
    </w:p>
    <w:p w14:paraId="55F8D913" w14:textId="77777777" w:rsidR="003A4E95" w:rsidRPr="00B96641" w:rsidRDefault="003A4E95" w:rsidP="003A4E95">
      <w:pPr>
        <w:pStyle w:val="Heading4"/>
        <w:numPr>
          <w:ilvl w:val="3"/>
          <w:numId w:val="4"/>
        </w:numPr>
        <w:rPr>
          <w:rFonts w:cs="Arial"/>
        </w:rPr>
      </w:pPr>
      <w:r w:rsidRPr="00B96641">
        <w:rPr>
          <w:rFonts w:cs="Arial"/>
          <w:iCs/>
        </w:rPr>
        <w:t>UBC</w:t>
      </w:r>
      <w:r w:rsidRPr="00B96641">
        <w:rPr>
          <w:rFonts w:cs="Arial"/>
        </w:rPr>
        <w:t xml:space="preserve"> IT Services group will:   </w:t>
      </w:r>
    </w:p>
    <w:p w14:paraId="46AC9B86" w14:textId="77777777" w:rsidR="003A4E95" w:rsidRPr="00B96641" w:rsidRDefault="003A4E95" w:rsidP="003A4E95">
      <w:pPr>
        <w:pStyle w:val="Heading5"/>
        <w:numPr>
          <w:ilvl w:val="4"/>
          <w:numId w:val="4"/>
        </w:numPr>
        <w:rPr>
          <w:rFonts w:cs="Arial"/>
        </w:rPr>
      </w:pPr>
      <w:r w:rsidRPr="00B96641">
        <w:rPr>
          <w:rFonts w:cs="Arial"/>
        </w:rPr>
        <w:t>supply and install the following, including system electrical devices and components and low voltage wiring and cabling:</w:t>
      </w:r>
    </w:p>
    <w:p w14:paraId="66D7338D" w14:textId="77777777" w:rsidR="003A4E95" w:rsidRPr="00B96641" w:rsidRDefault="003A4E95" w:rsidP="003A4E95">
      <w:pPr>
        <w:pStyle w:val="Heading6"/>
        <w:numPr>
          <w:ilvl w:val="5"/>
          <w:numId w:val="4"/>
        </w:numPr>
        <w:rPr>
          <w:rFonts w:cs="Arial"/>
        </w:rPr>
      </w:pPr>
      <w:r w:rsidRPr="00B96641">
        <w:rPr>
          <w:rFonts w:cs="Arial"/>
        </w:rPr>
        <w:t>Data Systems</w:t>
      </w:r>
    </w:p>
    <w:p w14:paraId="68E19A30" w14:textId="77777777" w:rsidR="003A4E95" w:rsidRPr="00B96641" w:rsidRDefault="003A4E95" w:rsidP="003A4E95">
      <w:pPr>
        <w:pStyle w:val="Heading6"/>
        <w:numPr>
          <w:ilvl w:val="5"/>
          <w:numId w:val="4"/>
        </w:numPr>
        <w:rPr>
          <w:rFonts w:cs="Arial"/>
        </w:rPr>
      </w:pPr>
      <w:r w:rsidRPr="00B96641">
        <w:rPr>
          <w:rFonts w:cs="Arial"/>
        </w:rPr>
        <w:t>Central RF Systems (This includes CCTV &amp; CATV “cablevision” Systems)</w:t>
      </w:r>
    </w:p>
    <w:p w14:paraId="31E507D8" w14:textId="77777777" w:rsidR="003A4E95" w:rsidRPr="00B96641" w:rsidRDefault="003A4E95" w:rsidP="003A4E95">
      <w:pPr>
        <w:pStyle w:val="Heading6"/>
        <w:numPr>
          <w:ilvl w:val="5"/>
          <w:numId w:val="4"/>
        </w:numPr>
        <w:rPr>
          <w:rFonts w:cs="Arial"/>
        </w:rPr>
      </w:pPr>
      <w:r w:rsidRPr="00B96641">
        <w:rPr>
          <w:rFonts w:cs="Arial"/>
        </w:rPr>
        <w:t>Central Demarcation connections, (Demarc Outlets), for centrally “other” centrally controlled and/or monitored systems up to point of interface connection as designated by the Contractor for connection and commissioning by the contractor and verification by UBC IT Services.  These systems include:</w:t>
      </w:r>
    </w:p>
    <w:p w14:paraId="3A6AAC3B" w14:textId="77777777" w:rsidR="003A4E95" w:rsidRPr="00B96641" w:rsidRDefault="003A4E95" w:rsidP="003A4E95">
      <w:pPr>
        <w:pStyle w:val="Heading7"/>
        <w:numPr>
          <w:ilvl w:val="6"/>
          <w:numId w:val="4"/>
        </w:numPr>
        <w:rPr>
          <w:rFonts w:cs="Arial"/>
        </w:rPr>
      </w:pPr>
      <w:r w:rsidRPr="00B96641">
        <w:rPr>
          <w:rFonts w:cs="Arial"/>
        </w:rPr>
        <w:t>Building Management System (BMS)</w:t>
      </w:r>
    </w:p>
    <w:p w14:paraId="295E2735" w14:textId="77777777" w:rsidR="003A4E95" w:rsidRPr="00B96641" w:rsidRDefault="003A4E95" w:rsidP="003A4E95">
      <w:pPr>
        <w:pStyle w:val="Heading7"/>
        <w:numPr>
          <w:ilvl w:val="6"/>
          <w:numId w:val="4"/>
        </w:numPr>
        <w:rPr>
          <w:rFonts w:cs="Arial"/>
        </w:rPr>
      </w:pPr>
      <w:r w:rsidRPr="00B96641">
        <w:rPr>
          <w:rFonts w:cs="Arial"/>
        </w:rPr>
        <w:t>Master Hydro Utility Meters</w:t>
      </w:r>
    </w:p>
    <w:p w14:paraId="1C12D294" w14:textId="77777777" w:rsidR="003A4E95" w:rsidRPr="00B96641" w:rsidRDefault="003A4E95" w:rsidP="003A4E95">
      <w:pPr>
        <w:pStyle w:val="Heading7"/>
        <w:numPr>
          <w:ilvl w:val="6"/>
          <w:numId w:val="4"/>
        </w:numPr>
        <w:rPr>
          <w:rFonts w:cs="Arial"/>
        </w:rPr>
      </w:pPr>
      <w:r w:rsidRPr="00B96641">
        <w:rPr>
          <w:rFonts w:cs="Arial"/>
        </w:rPr>
        <w:t>Fire Alarm System transponders</w:t>
      </w:r>
    </w:p>
    <w:p w14:paraId="192545B2" w14:textId="77777777" w:rsidR="003A4E95" w:rsidRPr="00B96641" w:rsidRDefault="003A4E95" w:rsidP="003A4E95">
      <w:pPr>
        <w:pStyle w:val="Heading7"/>
        <w:numPr>
          <w:ilvl w:val="6"/>
          <w:numId w:val="4"/>
        </w:numPr>
        <w:rPr>
          <w:rFonts w:cs="Arial"/>
        </w:rPr>
      </w:pPr>
      <w:r w:rsidRPr="00B96641">
        <w:rPr>
          <w:rFonts w:cs="Arial"/>
        </w:rPr>
        <w:t>Bell System</w:t>
      </w:r>
    </w:p>
    <w:p w14:paraId="45EF6D8B" w14:textId="77777777" w:rsidR="003A4E95" w:rsidRPr="00B96641" w:rsidRDefault="003A4E95" w:rsidP="003A4E95">
      <w:pPr>
        <w:pStyle w:val="Heading7"/>
        <w:numPr>
          <w:ilvl w:val="6"/>
          <w:numId w:val="4"/>
        </w:numPr>
        <w:rPr>
          <w:rFonts w:cs="Arial"/>
        </w:rPr>
      </w:pPr>
      <w:r w:rsidRPr="00B96641">
        <w:rPr>
          <w:rFonts w:cs="Arial"/>
        </w:rPr>
        <w:t>Master Clock System</w:t>
      </w:r>
    </w:p>
    <w:p w14:paraId="0D4A49F6" w14:textId="77777777" w:rsidR="003A4E95" w:rsidRPr="00B96641" w:rsidRDefault="003A4E95" w:rsidP="003A4E95">
      <w:pPr>
        <w:pStyle w:val="Heading7"/>
        <w:numPr>
          <w:ilvl w:val="6"/>
          <w:numId w:val="4"/>
        </w:numPr>
        <w:rPr>
          <w:rFonts w:cs="Arial"/>
        </w:rPr>
      </w:pPr>
      <w:r w:rsidRPr="00B96641">
        <w:rPr>
          <w:rFonts w:cs="Arial"/>
        </w:rPr>
        <w:t>Elevators</w:t>
      </w:r>
    </w:p>
    <w:p w14:paraId="76041B62" w14:textId="77777777" w:rsidR="003A4E95" w:rsidRPr="00B96641" w:rsidRDefault="003A4E95" w:rsidP="003A4E95">
      <w:pPr>
        <w:pStyle w:val="Heading7"/>
        <w:numPr>
          <w:ilvl w:val="6"/>
          <w:numId w:val="4"/>
        </w:numPr>
        <w:rPr>
          <w:rFonts w:cs="Arial"/>
        </w:rPr>
      </w:pPr>
      <w:r w:rsidRPr="00B96641">
        <w:rPr>
          <w:rFonts w:cs="Arial"/>
        </w:rPr>
        <w:t>Security &amp; Access Control System panels</w:t>
      </w:r>
    </w:p>
    <w:p w14:paraId="169B8793" w14:textId="77777777" w:rsidR="003A4E95" w:rsidRPr="00C033CE" w:rsidRDefault="003A4E95" w:rsidP="003A4E95">
      <w:pPr>
        <w:pStyle w:val="Heading5"/>
        <w:numPr>
          <w:ilvl w:val="4"/>
          <w:numId w:val="4"/>
        </w:numPr>
        <w:rPr>
          <w:rFonts w:cs="Arial"/>
        </w:rPr>
      </w:pPr>
      <w:r w:rsidRPr="00C033CE">
        <w:rPr>
          <w:rFonts w:cs="Arial"/>
        </w:rPr>
        <w:t>However, all related pathways and rough-ins are to be provided under this Contract.</w:t>
      </w:r>
    </w:p>
    <w:p w14:paraId="67ACC760" w14:textId="77777777" w:rsidR="003A4E95" w:rsidRPr="001A2341" w:rsidRDefault="003A4E95" w:rsidP="003A4E95">
      <w:pPr>
        <w:pStyle w:val="SpecNote"/>
        <w:rPr>
          <w:rFonts w:cs="Arial"/>
          <w:szCs w:val="20"/>
        </w:rPr>
      </w:pPr>
      <w:r w:rsidRPr="001A2341">
        <w:rPr>
          <w:rFonts w:cs="Arial"/>
          <w:szCs w:val="20"/>
        </w:rPr>
        <w:t xml:space="preserve">SPEC NOTE: </w:t>
      </w:r>
      <w:r>
        <w:rPr>
          <w:rFonts w:cs="Arial"/>
          <w:szCs w:val="20"/>
        </w:rPr>
        <w:t>Ensure that Construction Documents describe fully the scope of the Contractor’s vs Owner’s Scopes of Work</w:t>
      </w:r>
      <w:r w:rsidRPr="001A2341">
        <w:rPr>
          <w:rFonts w:cs="Arial"/>
          <w:szCs w:val="20"/>
        </w:rPr>
        <w:t>.</w:t>
      </w:r>
      <w:r>
        <w:rPr>
          <w:rFonts w:cs="Arial"/>
          <w:szCs w:val="20"/>
        </w:rPr>
        <w:t xml:space="preserve"> Provide full descriptions as required.</w:t>
      </w:r>
    </w:p>
    <w:p w14:paraId="6A6997D2" w14:textId="77777777" w:rsidR="003A4E95" w:rsidRPr="00860C6F" w:rsidRDefault="003A4E95" w:rsidP="003A4E95">
      <w:pPr>
        <w:pStyle w:val="Heading2"/>
        <w:numPr>
          <w:ilvl w:val="1"/>
          <w:numId w:val="4"/>
        </w:numPr>
        <w:tabs>
          <w:tab w:val="clear" w:pos="1440"/>
          <w:tab w:val="num" w:pos="720"/>
        </w:tabs>
        <w:rPr>
          <w:rFonts w:cs="Arial"/>
        </w:rPr>
      </w:pPr>
      <w:r w:rsidRPr="00860C6F">
        <w:rPr>
          <w:rFonts w:cs="Arial"/>
        </w:rPr>
        <w:t>WORK BY OTHER CONTRACTORS</w:t>
      </w:r>
    </w:p>
    <w:p w14:paraId="6FF24D58" w14:textId="77777777" w:rsidR="003A4E95" w:rsidRPr="00300D6E" w:rsidRDefault="003A4E95" w:rsidP="003A4E95">
      <w:pPr>
        <w:pStyle w:val="Heading3"/>
        <w:numPr>
          <w:ilvl w:val="2"/>
          <w:numId w:val="4"/>
        </w:numPr>
        <w:rPr>
          <w:rFonts w:cs="Arial"/>
        </w:rPr>
      </w:pPr>
      <w:r w:rsidRPr="00300D6E">
        <w:rPr>
          <w:rFonts w:cs="Arial"/>
        </w:rPr>
        <w:t>Refer to the General Conditions of the construction contract. All trades to confirm proper interface and coordination prior to proceeding with related work.</w:t>
      </w:r>
    </w:p>
    <w:p w14:paraId="3D8E250D" w14:textId="77777777" w:rsidR="003A4E95" w:rsidRPr="00300D6E" w:rsidRDefault="003A4E95" w:rsidP="003A4E95">
      <w:pPr>
        <w:pStyle w:val="Heading3"/>
        <w:numPr>
          <w:ilvl w:val="2"/>
          <w:numId w:val="4"/>
        </w:numPr>
        <w:rPr>
          <w:rFonts w:cs="Arial"/>
        </w:rPr>
      </w:pPr>
      <w:r w:rsidRPr="00300D6E">
        <w:rPr>
          <w:rFonts w:cs="Arial"/>
        </w:rPr>
        <w:t>Work which is specifically excluded from this Contract, for which the Owner has awarded or will be awarding separate contracts and which will be carried out by Other Contractors simultaneously with the Work under this Contract:</w:t>
      </w:r>
    </w:p>
    <w:p w14:paraId="113035C6" w14:textId="77777777" w:rsidR="003A4E95" w:rsidRPr="00223CFB" w:rsidRDefault="003A4E95" w:rsidP="003A4E95">
      <w:pPr>
        <w:pStyle w:val="Heading4"/>
        <w:numPr>
          <w:ilvl w:val="3"/>
          <w:numId w:val="4"/>
        </w:numPr>
        <w:rPr>
          <w:rFonts w:cs="Arial"/>
        </w:rPr>
      </w:pPr>
      <w:r w:rsidRPr="00300D6E">
        <w:rPr>
          <w:rFonts w:cs="Arial"/>
        </w:rPr>
        <w:t>Items or work specifically shown or scheduled on Drawings.</w:t>
      </w:r>
    </w:p>
    <w:p w14:paraId="018B9C70" w14:textId="77777777" w:rsidR="003A4E95" w:rsidRPr="001A2341" w:rsidRDefault="003A4E95" w:rsidP="003A4E95">
      <w:pPr>
        <w:pStyle w:val="SpecNote"/>
        <w:rPr>
          <w:rFonts w:cs="Arial"/>
          <w:szCs w:val="20"/>
        </w:rPr>
      </w:pPr>
      <w:r w:rsidRPr="001A2341">
        <w:rPr>
          <w:rFonts w:cs="Arial"/>
          <w:szCs w:val="20"/>
        </w:rPr>
        <w:lastRenderedPageBreak/>
        <w:t xml:space="preserve">SPEC NOTE: </w:t>
      </w:r>
      <w:r>
        <w:rPr>
          <w:rFonts w:cs="Arial"/>
          <w:szCs w:val="20"/>
        </w:rPr>
        <w:t>Ensure the following fully describes the scope of the Contractor’s vs Owner’s Scopes of Work with regard to Owner supplied products.</w:t>
      </w:r>
    </w:p>
    <w:p w14:paraId="63FD2E4E" w14:textId="77777777" w:rsidR="003A4E95" w:rsidRPr="00FA77B0" w:rsidRDefault="003A4E95" w:rsidP="003A4E95">
      <w:pPr>
        <w:pStyle w:val="Heading2"/>
        <w:numPr>
          <w:ilvl w:val="1"/>
          <w:numId w:val="4"/>
        </w:numPr>
        <w:tabs>
          <w:tab w:val="clear" w:pos="1440"/>
          <w:tab w:val="num" w:pos="720"/>
        </w:tabs>
        <w:rPr>
          <w:rFonts w:cs="Arial"/>
        </w:rPr>
      </w:pPr>
      <w:r w:rsidRPr="001A2341">
        <w:rPr>
          <w:rFonts w:cs="Arial"/>
        </w:rPr>
        <w:t>OWNER-SUPPLIED PRODUCTS</w:t>
      </w:r>
    </w:p>
    <w:p w14:paraId="02E65A55" w14:textId="77777777" w:rsidR="003A4E95" w:rsidRPr="00956786" w:rsidRDefault="003A4E95" w:rsidP="003A4E95">
      <w:pPr>
        <w:pStyle w:val="Heading3"/>
        <w:numPr>
          <w:ilvl w:val="2"/>
          <w:numId w:val="4"/>
        </w:numPr>
        <w:rPr>
          <w:rFonts w:cs="Arial"/>
        </w:rPr>
      </w:pPr>
      <w:r w:rsidRPr="007E55EF">
        <w:rPr>
          <w:rFonts w:cs="Arial"/>
        </w:rPr>
        <w:t>Work of this Project includes the coordination, as well as the installation unless otherwise noted, of products including Owner-supplied equipment shown, scheduled, specified or identified in Contract Documents as NIC (Not-in-Contract) or similar</w:t>
      </w:r>
      <w:r w:rsidRPr="00956786">
        <w:rPr>
          <w:rFonts w:cs="Arial"/>
        </w:rPr>
        <w:t xml:space="preserve"> designation. </w:t>
      </w:r>
    </w:p>
    <w:p w14:paraId="5A240E59" w14:textId="77777777" w:rsidR="003A4E95" w:rsidRPr="00956786" w:rsidRDefault="003A4E95" w:rsidP="003A4E95">
      <w:pPr>
        <w:pStyle w:val="Heading3"/>
        <w:numPr>
          <w:ilvl w:val="2"/>
          <w:numId w:val="4"/>
        </w:numPr>
        <w:rPr>
          <w:rFonts w:cs="Arial"/>
        </w:rPr>
      </w:pPr>
      <w:r w:rsidRPr="00956786">
        <w:rPr>
          <w:rFonts w:cs="Arial"/>
        </w:rPr>
        <w:t xml:space="preserve">Obtain the necessary Shop Drawings from </w:t>
      </w:r>
      <w:r w:rsidRPr="0058517F">
        <w:rPr>
          <w:rFonts w:cs="Arial"/>
        </w:rPr>
        <w:t xml:space="preserve">the </w:t>
      </w:r>
      <w:r w:rsidRPr="005F6668">
        <w:rPr>
          <w:rFonts w:cs="Arial"/>
          <w:color w:val="0070C0"/>
        </w:rPr>
        <w:t>[Owner] [Consultant]</w:t>
      </w:r>
      <w:r w:rsidRPr="0058517F">
        <w:rPr>
          <w:rFonts w:cs="Arial"/>
        </w:rPr>
        <w:t xml:space="preserve"> </w:t>
      </w:r>
      <w:r w:rsidRPr="00956786">
        <w:rPr>
          <w:rFonts w:cs="Arial"/>
        </w:rPr>
        <w:t>and proceed to coordinate details for installation, expedite, receive, unload, install, connect and test the specified equipment, and be responsible for warranty.</w:t>
      </w:r>
    </w:p>
    <w:p w14:paraId="34475144" w14:textId="77777777" w:rsidR="003A4E95" w:rsidRPr="00223CFB" w:rsidRDefault="003A4E95" w:rsidP="003A4E95">
      <w:pPr>
        <w:pStyle w:val="Heading3"/>
        <w:numPr>
          <w:ilvl w:val="2"/>
          <w:numId w:val="4"/>
        </w:numPr>
        <w:rPr>
          <w:rFonts w:cs="Arial"/>
        </w:rPr>
      </w:pPr>
      <w:r w:rsidRPr="00956786">
        <w:rPr>
          <w:rFonts w:cs="Arial"/>
        </w:rPr>
        <w:t xml:space="preserve">Equipment specifications for pre-purchased items are included </w:t>
      </w:r>
      <w:r>
        <w:rPr>
          <w:rFonts w:cs="Arial"/>
        </w:rPr>
        <w:t>in</w:t>
      </w:r>
      <w:r w:rsidRPr="00956786">
        <w:rPr>
          <w:rFonts w:cs="Arial"/>
        </w:rPr>
        <w:t xml:space="preserve"> the project </w:t>
      </w:r>
      <w:r>
        <w:rPr>
          <w:rFonts w:cs="Arial"/>
        </w:rPr>
        <w:t xml:space="preserve">drawings and </w:t>
      </w:r>
      <w:r w:rsidRPr="00956786">
        <w:rPr>
          <w:rFonts w:cs="Arial"/>
        </w:rPr>
        <w:t xml:space="preserve">specification, </w:t>
      </w:r>
    </w:p>
    <w:p w14:paraId="2F055B85" w14:textId="77777777" w:rsidR="003A4E95" w:rsidRPr="00C543E9" w:rsidRDefault="003A4E95" w:rsidP="003A4E95">
      <w:pPr>
        <w:pStyle w:val="Heading3"/>
        <w:numPr>
          <w:ilvl w:val="2"/>
          <w:numId w:val="4"/>
        </w:numPr>
        <w:rPr>
          <w:rFonts w:cs="Arial"/>
        </w:rPr>
      </w:pPr>
      <w:r w:rsidRPr="00C543E9">
        <w:rPr>
          <w:rFonts w:cs="Arial"/>
        </w:rPr>
        <w:t>Receive Owner-supplied Products and equipment F.O.B. and store and process Products and equipment until installation.</w:t>
      </w:r>
    </w:p>
    <w:p w14:paraId="7B94D188" w14:textId="77777777" w:rsidR="003A4E95" w:rsidRPr="00AE73B2" w:rsidRDefault="003A4E95" w:rsidP="003A4E95">
      <w:pPr>
        <w:pStyle w:val="Heading3"/>
        <w:numPr>
          <w:ilvl w:val="2"/>
          <w:numId w:val="4"/>
        </w:numPr>
        <w:rPr>
          <w:rFonts w:cs="Arial"/>
        </w:rPr>
      </w:pPr>
      <w:r w:rsidRPr="00AE73B2">
        <w:rPr>
          <w:rFonts w:cs="Arial"/>
        </w:rPr>
        <w:t>Owner Responsibilities:</w:t>
      </w:r>
    </w:p>
    <w:p w14:paraId="173754E8" w14:textId="77777777" w:rsidR="003A4E95" w:rsidRPr="004E0300" w:rsidRDefault="003A4E95" w:rsidP="003A4E95">
      <w:pPr>
        <w:pStyle w:val="Heading4"/>
        <w:numPr>
          <w:ilvl w:val="3"/>
          <w:numId w:val="4"/>
        </w:numPr>
        <w:rPr>
          <w:rFonts w:cs="Arial"/>
        </w:rPr>
      </w:pPr>
      <w:r w:rsidRPr="00AE73B2">
        <w:rPr>
          <w:rFonts w:cs="Arial"/>
        </w:rPr>
        <w:t xml:space="preserve">Arrange for delivery of Shop Drawings, product data, samples, manufacturer's instructions, and certificates to </w:t>
      </w:r>
      <w:r w:rsidRPr="005A7170">
        <w:rPr>
          <w:rFonts w:cs="Arial"/>
        </w:rPr>
        <w:t>Contractor</w:t>
      </w:r>
      <w:r w:rsidRPr="00AE73B2">
        <w:rPr>
          <w:rFonts w:cs="Arial"/>
          <w:color w:val="0070C0"/>
        </w:rPr>
        <w:t xml:space="preserve"> </w:t>
      </w:r>
    </w:p>
    <w:p w14:paraId="40C0FD8E" w14:textId="77777777" w:rsidR="003A4E95" w:rsidRPr="004E0300" w:rsidRDefault="003A4E95" w:rsidP="003A4E95">
      <w:pPr>
        <w:pStyle w:val="Heading4"/>
        <w:numPr>
          <w:ilvl w:val="3"/>
          <w:numId w:val="4"/>
        </w:numPr>
        <w:rPr>
          <w:rFonts w:cs="Arial"/>
        </w:rPr>
      </w:pPr>
      <w:r w:rsidRPr="004E0300">
        <w:rPr>
          <w:rFonts w:cs="Arial"/>
        </w:rPr>
        <w:t xml:space="preserve">Deliver supplier's bill of materials to </w:t>
      </w:r>
      <w:r w:rsidRPr="005A7170">
        <w:rPr>
          <w:rFonts w:cs="Arial"/>
        </w:rPr>
        <w:t>Contractor</w:t>
      </w:r>
      <w:r w:rsidRPr="004E0300">
        <w:rPr>
          <w:rFonts w:cs="Arial"/>
          <w:color w:val="0070C0"/>
        </w:rPr>
        <w:t xml:space="preserve"> </w:t>
      </w:r>
    </w:p>
    <w:p w14:paraId="46CC100B" w14:textId="77777777" w:rsidR="003A4E95" w:rsidRPr="00860C6F" w:rsidRDefault="003A4E95" w:rsidP="003A4E95">
      <w:pPr>
        <w:pStyle w:val="Heading4"/>
        <w:numPr>
          <w:ilvl w:val="3"/>
          <w:numId w:val="4"/>
        </w:numPr>
        <w:rPr>
          <w:rFonts w:cs="Arial"/>
        </w:rPr>
      </w:pPr>
      <w:r w:rsidRPr="00860C6F">
        <w:rPr>
          <w:rFonts w:cs="Arial"/>
        </w:rPr>
        <w:t>Arrange and pay for delivery to the Place of the Work in accordance with Progress Schedule.</w:t>
      </w:r>
    </w:p>
    <w:p w14:paraId="1D905F93" w14:textId="77777777" w:rsidR="003A4E95" w:rsidRPr="00300D6E" w:rsidRDefault="003A4E95" w:rsidP="003A4E95">
      <w:pPr>
        <w:pStyle w:val="Heading4"/>
        <w:numPr>
          <w:ilvl w:val="3"/>
          <w:numId w:val="4"/>
        </w:numPr>
        <w:rPr>
          <w:rFonts w:cs="Arial"/>
        </w:rPr>
      </w:pPr>
      <w:r w:rsidRPr="00300D6E">
        <w:rPr>
          <w:rFonts w:cs="Arial"/>
        </w:rPr>
        <w:t xml:space="preserve">Inspect deliveries jointly with </w:t>
      </w:r>
      <w:r w:rsidRPr="005A7170">
        <w:rPr>
          <w:rFonts w:cs="Arial"/>
        </w:rPr>
        <w:t>Contractor</w:t>
      </w:r>
    </w:p>
    <w:p w14:paraId="46AF3B41" w14:textId="77777777" w:rsidR="003A4E95" w:rsidRPr="00AA2133" w:rsidRDefault="003A4E95" w:rsidP="003A4E95">
      <w:pPr>
        <w:pStyle w:val="Heading4"/>
        <w:numPr>
          <w:ilvl w:val="3"/>
          <w:numId w:val="4"/>
        </w:numPr>
        <w:rPr>
          <w:rFonts w:cs="Arial"/>
        </w:rPr>
      </w:pPr>
      <w:r w:rsidRPr="00300D6E">
        <w:rPr>
          <w:rFonts w:cs="Arial"/>
        </w:rPr>
        <w:t>Submit claims for transportation damage.</w:t>
      </w:r>
    </w:p>
    <w:p w14:paraId="4B8116F0" w14:textId="77777777" w:rsidR="003A4E95" w:rsidRPr="00AA2133" w:rsidRDefault="003A4E95" w:rsidP="003A4E95">
      <w:pPr>
        <w:pStyle w:val="Heading4"/>
        <w:numPr>
          <w:ilvl w:val="3"/>
          <w:numId w:val="4"/>
        </w:numPr>
        <w:rPr>
          <w:rFonts w:cs="Arial"/>
        </w:rPr>
      </w:pPr>
      <w:r w:rsidRPr="00AA2133">
        <w:rPr>
          <w:rFonts w:cs="Arial"/>
        </w:rPr>
        <w:t>Arrange for replacement of damaged, defective or missing items.</w:t>
      </w:r>
    </w:p>
    <w:p w14:paraId="3259C55D" w14:textId="77777777" w:rsidR="003A4E95" w:rsidRPr="00EE38EA" w:rsidRDefault="003A4E95" w:rsidP="003A4E95">
      <w:pPr>
        <w:pStyle w:val="Heading4"/>
        <w:numPr>
          <w:ilvl w:val="3"/>
          <w:numId w:val="4"/>
        </w:numPr>
        <w:rPr>
          <w:rFonts w:cs="Arial"/>
        </w:rPr>
      </w:pPr>
      <w:r w:rsidRPr="00AA2133">
        <w:rPr>
          <w:rFonts w:cs="Arial"/>
        </w:rPr>
        <w:t>Arrange for manufacturer's field services; arrange for and deliver manufacturer's warranties and bonds to [Project Manager] [Contractor].</w:t>
      </w:r>
    </w:p>
    <w:p w14:paraId="38F541E6" w14:textId="77777777" w:rsidR="003A4E95" w:rsidRPr="00223CFB" w:rsidRDefault="003A4E95" w:rsidP="003A4E95">
      <w:pPr>
        <w:pStyle w:val="Heading3"/>
        <w:numPr>
          <w:ilvl w:val="2"/>
          <w:numId w:val="4"/>
        </w:numPr>
        <w:rPr>
          <w:rFonts w:cs="Arial"/>
        </w:rPr>
      </w:pPr>
      <w:r w:rsidRPr="005A7170">
        <w:rPr>
          <w:rFonts w:cs="Arial"/>
        </w:rPr>
        <w:t>Contractor</w:t>
      </w:r>
      <w:r w:rsidRPr="00EE38EA">
        <w:rPr>
          <w:rFonts w:cs="Arial"/>
          <w:color w:val="0070C0"/>
        </w:rPr>
        <w:t xml:space="preserve"> </w:t>
      </w:r>
      <w:r w:rsidRPr="00223CFB">
        <w:rPr>
          <w:rFonts w:cs="Arial"/>
        </w:rPr>
        <w:t>Responsibilities:</w:t>
      </w:r>
    </w:p>
    <w:p w14:paraId="33EDE87A" w14:textId="77777777" w:rsidR="003A4E95" w:rsidRPr="00C543E9" w:rsidRDefault="003A4E95" w:rsidP="003A4E95">
      <w:pPr>
        <w:pStyle w:val="Heading4"/>
        <w:numPr>
          <w:ilvl w:val="3"/>
          <w:numId w:val="4"/>
        </w:numPr>
        <w:rPr>
          <w:rFonts w:cs="Arial"/>
        </w:rPr>
      </w:pPr>
      <w:r w:rsidRPr="00C543E9">
        <w:rPr>
          <w:rFonts w:cs="Arial"/>
        </w:rPr>
        <w:t>Designate submittals and delivery date for each Product in progress schedule.</w:t>
      </w:r>
    </w:p>
    <w:p w14:paraId="48FC5494" w14:textId="77777777" w:rsidR="003A4E95" w:rsidRPr="00AE73B2" w:rsidRDefault="003A4E95" w:rsidP="003A4E95">
      <w:pPr>
        <w:pStyle w:val="Heading4"/>
        <w:numPr>
          <w:ilvl w:val="3"/>
          <w:numId w:val="4"/>
        </w:numPr>
        <w:rPr>
          <w:rFonts w:cs="Arial"/>
        </w:rPr>
      </w:pPr>
      <w:r w:rsidRPr="00AE73B2">
        <w:rPr>
          <w:rFonts w:cs="Arial"/>
        </w:rPr>
        <w:t>Review shop drawings, product data, samples, and other submittals. Submit to Consultant, notification of any observed discrepancies or problems anticipated due to non-conformance with Contract Documents.</w:t>
      </w:r>
    </w:p>
    <w:p w14:paraId="13459DD1" w14:textId="77777777" w:rsidR="003A4E95" w:rsidRPr="00AE73B2" w:rsidRDefault="003A4E95" w:rsidP="003A4E95">
      <w:pPr>
        <w:pStyle w:val="Heading4"/>
        <w:numPr>
          <w:ilvl w:val="3"/>
          <w:numId w:val="4"/>
        </w:numPr>
        <w:rPr>
          <w:rFonts w:cs="Arial"/>
        </w:rPr>
      </w:pPr>
      <w:r w:rsidRPr="00AE73B2">
        <w:rPr>
          <w:rFonts w:cs="Arial"/>
        </w:rPr>
        <w:t>Receive and unload Products at site.</w:t>
      </w:r>
    </w:p>
    <w:p w14:paraId="70C40B8D" w14:textId="77777777" w:rsidR="003A4E95" w:rsidRPr="004E0300" w:rsidRDefault="003A4E95" w:rsidP="003A4E95">
      <w:pPr>
        <w:pStyle w:val="Heading4"/>
        <w:numPr>
          <w:ilvl w:val="3"/>
          <w:numId w:val="4"/>
        </w:numPr>
        <w:rPr>
          <w:rFonts w:cs="Arial"/>
        </w:rPr>
      </w:pPr>
      <w:r w:rsidRPr="004E0300">
        <w:rPr>
          <w:rFonts w:cs="Arial"/>
        </w:rPr>
        <w:t>Inspect deliveries jointly with Owner; record shortages, and damaged or defective items.</w:t>
      </w:r>
    </w:p>
    <w:p w14:paraId="2BFC1C01" w14:textId="77777777" w:rsidR="003A4E95" w:rsidRPr="00860C6F" w:rsidRDefault="003A4E95" w:rsidP="003A4E95">
      <w:pPr>
        <w:pStyle w:val="Heading4"/>
        <w:numPr>
          <w:ilvl w:val="3"/>
          <w:numId w:val="4"/>
        </w:numPr>
        <w:rPr>
          <w:rFonts w:cs="Arial"/>
        </w:rPr>
      </w:pPr>
      <w:r w:rsidRPr="00860C6F">
        <w:rPr>
          <w:rFonts w:cs="Arial"/>
        </w:rPr>
        <w:t>Handle Products at site, including uncrating and storage.</w:t>
      </w:r>
    </w:p>
    <w:p w14:paraId="01CB2EE7" w14:textId="77777777" w:rsidR="003A4E95" w:rsidRPr="00860C6F" w:rsidRDefault="003A4E95" w:rsidP="003A4E95">
      <w:pPr>
        <w:pStyle w:val="Heading4"/>
        <w:numPr>
          <w:ilvl w:val="3"/>
          <w:numId w:val="4"/>
        </w:numPr>
        <w:rPr>
          <w:rFonts w:cs="Arial"/>
        </w:rPr>
      </w:pPr>
      <w:r w:rsidRPr="00860C6F">
        <w:rPr>
          <w:rFonts w:cs="Arial"/>
        </w:rPr>
        <w:t>Protect Products from damage, and from exposure to elements.</w:t>
      </w:r>
    </w:p>
    <w:p w14:paraId="6AD313E8" w14:textId="77777777" w:rsidR="003A4E95" w:rsidRPr="00300D6E" w:rsidRDefault="003A4E95" w:rsidP="003A4E95">
      <w:pPr>
        <w:pStyle w:val="Heading4"/>
        <w:numPr>
          <w:ilvl w:val="3"/>
          <w:numId w:val="4"/>
        </w:numPr>
        <w:rPr>
          <w:rFonts w:cs="Arial"/>
        </w:rPr>
      </w:pPr>
      <w:r w:rsidRPr="00300D6E">
        <w:rPr>
          <w:rFonts w:cs="Arial"/>
        </w:rPr>
        <w:t>Assemble, install, connect, adjust, and finish Products.</w:t>
      </w:r>
    </w:p>
    <w:p w14:paraId="3EAF89C5" w14:textId="77777777" w:rsidR="003A4E95" w:rsidRPr="00AA2133" w:rsidRDefault="003A4E95" w:rsidP="003A4E95">
      <w:pPr>
        <w:pStyle w:val="Heading4"/>
        <w:numPr>
          <w:ilvl w:val="3"/>
          <w:numId w:val="4"/>
        </w:numPr>
        <w:rPr>
          <w:rFonts w:cs="Arial"/>
        </w:rPr>
      </w:pPr>
      <w:r w:rsidRPr="00300D6E">
        <w:rPr>
          <w:rFonts w:cs="Arial"/>
        </w:rPr>
        <w:t>Arrange for instal</w:t>
      </w:r>
      <w:r w:rsidRPr="00AA2133">
        <w:rPr>
          <w:rFonts w:cs="Arial"/>
        </w:rPr>
        <w:t>lation inspections required by public authorities.</w:t>
      </w:r>
    </w:p>
    <w:p w14:paraId="6F4516EA" w14:textId="77777777" w:rsidR="003A4E95" w:rsidRPr="00EE38EA" w:rsidRDefault="003A4E95" w:rsidP="003A4E95">
      <w:pPr>
        <w:pStyle w:val="Heading4"/>
        <w:numPr>
          <w:ilvl w:val="3"/>
          <w:numId w:val="4"/>
        </w:numPr>
        <w:rPr>
          <w:rFonts w:cs="Arial"/>
        </w:rPr>
      </w:pPr>
      <w:r w:rsidRPr="00AA2133">
        <w:rPr>
          <w:rFonts w:cs="Arial"/>
        </w:rPr>
        <w:t xml:space="preserve">Repair or replace items damaged by </w:t>
      </w:r>
      <w:r w:rsidRPr="005A7170">
        <w:rPr>
          <w:rFonts w:cs="Arial"/>
        </w:rPr>
        <w:t>Contractor</w:t>
      </w:r>
      <w:r w:rsidRPr="00AA2133">
        <w:rPr>
          <w:rFonts w:cs="Arial"/>
          <w:color w:val="0070C0"/>
        </w:rPr>
        <w:t xml:space="preserve"> </w:t>
      </w:r>
      <w:r w:rsidRPr="00EE38EA">
        <w:rPr>
          <w:rFonts w:cs="Arial"/>
        </w:rPr>
        <w:t>or Subcontractor on site (under their control).</w:t>
      </w:r>
    </w:p>
    <w:p w14:paraId="488D12BB" w14:textId="77777777" w:rsidR="003A4E95" w:rsidRPr="0058517F" w:rsidRDefault="003A4E95" w:rsidP="003A4E95">
      <w:pPr>
        <w:pStyle w:val="SpecNote"/>
        <w:rPr>
          <w:rFonts w:cs="Arial"/>
          <w:color w:val="auto"/>
          <w:szCs w:val="20"/>
        </w:rPr>
      </w:pPr>
      <w:r w:rsidRPr="0058517F">
        <w:rPr>
          <w:rFonts w:cs="Arial"/>
          <w:color w:val="auto"/>
          <w:szCs w:val="20"/>
        </w:rPr>
        <w:t>SPEC NOTE: Provide listing of owner supplied products.</w:t>
      </w:r>
    </w:p>
    <w:p w14:paraId="6714765C" w14:textId="77777777" w:rsidR="003A4E95" w:rsidRPr="0058517F" w:rsidRDefault="003A4E95" w:rsidP="003A4E95">
      <w:pPr>
        <w:pStyle w:val="Heading3"/>
        <w:numPr>
          <w:ilvl w:val="2"/>
          <w:numId w:val="4"/>
        </w:numPr>
        <w:rPr>
          <w:rFonts w:cs="Arial"/>
        </w:rPr>
      </w:pPr>
      <w:r w:rsidRPr="0058517F">
        <w:rPr>
          <w:rFonts w:cs="Arial"/>
        </w:rPr>
        <w:t>Schedule of Owner-supplied Products.</w:t>
      </w:r>
    </w:p>
    <w:p w14:paraId="170D8CE1" w14:textId="77777777" w:rsidR="003A4E95" w:rsidRPr="005F6668" w:rsidRDefault="003A4E95" w:rsidP="003A4E95">
      <w:pPr>
        <w:pStyle w:val="Heading4"/>
        <w:numPr>
          <w:ilvl w:val="3"/>
          <w:numId w:val="4"/>
        </w:numPr>
        <w:rPr>
          <w:rFonts w:cs="Arial"/>
          <w:color w:val="0070C0"/>
        </w:rPr>
      </w:pPr>
      <w:r w:rsidRPr="005F6668">
        <w:rPr>
          <w:rFonts w:cs="Arial"/>
          <w:color w:val="0070C0"/>
        </w:rPr>
        <w:t>[_____].</w:t>
      </w:r>
    </w:p>
    <w:p w14:paraId="7DE244F6" w14:textId="77777777" w:rsidR="003A4E95" w:rsidRPr="005F6668" w:rsidRDefault="003A4E95" w:rsidP="003A4E95">
      <w:pPr>
        <w:pStyle w:val="Heading4"/>
        <w:numPr>
          <w:ilvl w:val="3"/>
          <w:numId w:val="4"/>
        </w:numPr>
        <w:rPr>
          <w:rFonts w:cs="Arial"/>
          <w:color w:val="0070C0"/>
        </w:rPr>
      </w:pPr>
      <w:r w:rsidRPr="005F6668">
        <w:rPr>
          <w:rFonts w:cs="Arial"/>
          <w:color w:val="0070C0"/>
        </w:rPr>
        <w:t>[_____].</w:t>
      </w:r>
    </w:p>
    <w:p w14:paraId="6C7C9E88" w14:textId="77777777" w:rsidR="003A4E95" w:rsidRPr="005F6668" w:rsidRDefault="003A4E95" w:rsidP="003A4E95">
      <w:pPr>
        <w:pStyle w:val="Heading4"/>
        <w:numPr>
          <w:ilvl w:val="3"/>
          <w:numId w:val="4"/>
        </w:numPr>
        <w:rPr>
          <w:rFonts w:cs="Arial"/>
          <w:color w:val="0070C0"/>
        </w:rPr>
      </w:pPr>
      <w:r w:rsidRPr="005F6668">
        <w:rPr>
          <w:rFonts w:cs="Arial"/>
          <w:color w:val="0070C0"/>
        </w:rPr>
        <w:t>[_____].</w:t>
      </w:r>
    </w:p>
    <w:p w14:paraId="03DAA957" w14:textId="77777777" w:rsidR="003A4E95" w:rsidRPr="005F6668" w:rsidRDefault="003A4E95" w:rsidP="003A4E95">
      <w:pPr>
        <w:pStyle w:val="Heading4"/>
        <w:numPr>
          <w:ilvl w:val="3"/>
          <w:numId w:val="4"/>
        </w:numPr>
        <w:rPr>
          <w:rFonts w:cs="Arial"/>
          <w:color w:val="0070C0"/>
        </w:rPr>
      </w:pPr>
      <w:r w:rsidRPr="005F6668">
        <w:rPr>
          <w:rFonts w:cs="Arial"/>
          <w:color w:val="0070C0"/>
        </w:rPr>
        <w:t>[_____].</w:t>
      </w:r>
    </w:p>
    <w:p w14:paraId="769F31AA" w14:textId="77777777" w:rsidR="003A4E95" w:rsidRPr="0010074B" w:rsidRDefault="003A4E95" w:rsidP="003A4E95">
      <w:pPr>
        <w:pStyle w:val="Heading2"/>
        <w:numPr>
          <w:ilvl w:val="1"/>
          <w:numId w:val="4"/>
        </w:numPr>
        <w:tabs>
          <w:tab w:val="clear" w:pos="1440"/>
          <w:tab w:val="num" w:pos="720"/>
        </w:tabs>
      </w:pPr>
      <w:r w:rsidRPr="0058517F">
        <w:lastRenderedPageBreak/>
        <w:t xml:space="preserve">COORDINATION OF WORK </w:t>
      </w:r>
      <w:r w:rsidRPr="0010074B">
        <w:t>WITH THE WORK BY OWNER OR OTHER CONTRACTORS</w:t>
      </w:r>
    </w:p>
    <w:p w14:paraId="54413666" w14:textId="77777777" w:rsidR="003A4E95" w:rsidRPr="0010074B" w:rsidRDefault="003A4E95" w:rsidP="003A4E95">
      <w:pPr>
        <w:pStyle w:val="Heading3"/>
        <w:numPr>
          <w:ilvl w:val="2"/>
          <w:numId w:val="4"/>
        </w:numPr>
      </w:pPr>
      <w:r w:rsidRPr="0010074B">
        <w:t xml:space="preserve">Refer to the General Conditions and the Supplementary Conditions of the </w:t>
      </w:r>
      <w:r>
        <w:t>Agreement</w:t>
      </w:r>
      <w:r w:rsidRPr="0010074B">
        <w:t>.</w:t>
      </w:r>
    </w:p>
    <w:p w14:paraId="64D0D9C5" w14:textId="77777777" w:rsidR="003A4E95" w:rsidRPr="0010074B" w:rsidRDefault="003A4E95" w:rsidP="003A4E95">
      <w:pPr>
        <w:pStyle w:val="Heading3"/>
        <w:numPr>
          <w:ilvl w:val="2"/>
          <w:numId w:val="4"/>
        </w:numPr>
      </w:pPr>
      <w:r w:rsidRPr="0010074B">
        <w:t xml:space="preserve">Refer </w:t>
      </w:r>
      <w:r>
        <w:t xml:space="preserve">also </w:t>
      </w:r>
      <w:r w:rsidRPr="0010074B">
        <w:t xml:space="preserve">to </w:t>
      </w:r>
      <w:r w:rsidRPr="00002F3F">
        <w:t xml:space="preserve">Section 01 </w:t>
      </w:r>
      <w:r>
        <w:t>3</w:t>
      </w:r>
      <w:r w:rsidRPr="00002F3F">
        <w:t xml:space="preserve">1 00 </w:t>
      </w:r>
      <w:r>
        <w:t>Project Management and Coordination</w:t>
      </w:r>
      <w:r w:rsidRPr="0010074B">
        <w:t>.</w:t>
      </w:r>
    </w:p>
    <w:p w14:paraId="3B3F37ED" w14:textId="77777777" w:rsidR="003A4E95" w:rsidRDefault="003A4E95" w:rsidP="003A4E95">
      <w:pPr>
        <w:pStyle w:val="Heading3"/>
        <w:numPr>
          <w:ilvl w:val="2"/>
          <w:numId w:val="4"/>
        </w:numPr>
      </w:pPr>
      <w:r w:rsidRPr="0010074B">
        <w:t>Work by Owner and Work by Other Contractors</w:t>
      </w:r>
    </w:p>
    <w:p w14:paraId="03516561" w14:textId="77777777" w:rsidR="003A4E95" w:rsidRPr="00163391" w:rsidRDefault="003A4E95" w:rsidP="003A4E95">
      <w:pPr>
        <w:pStyle w:val="Heading4"/>
        <w:numPr>
          <w:ilvl w:val="3"/>
          <w:numId w:val="4"/>
        </w:numPr>
      </w:pPr>
      <w:r w:rsidRPr="00066675">
        <w:t xml:space="preserve">For all work not included in Contract, but which is part of the overall Project and which will be carried out by Other Contractors under Separate Contracts or Owner's own forces. </w:t>
      </w:r>
    </w:p>
    <w:p w14:paraId="64AAEB64" w14:textId="77777777" w:rsidR="003A4E95" w:rsidRPr="0010074B" w:rsidRDefault="003A4E95" w:rsidP="003A4E95">
      <w:pPr>
        <w:pStyle w:val="Heading5"/>
        <w:numPr>
          <w:ilvl w:val="4"/>
          <w:numId w:val="4"/>
        </w:numPr>
      </w:pPr>
      <w:r w:rsidRPr="0010074B">
        <w:t>The Contractor is responsible for</w:t>
      </w:r>
      <w:r>
        <w:t>:</w:t>
      </w:r>
    </w:p>
    <w:p w14:paraId="0C153B2B" w14:textId="77777777" w:rsidR="003A4E95" w:rsidRPr="00C04454" w:rsidRDefault="003A4E95" w:rsidP="003A4E95">
      <w:pPr>
        <w:pStyle w:val="Heading6"/>
        <w:numPr>
          <w:ilvl w:val="5"/>
          <w:numId w:val="4"/>
        </w:numPr>
      </w:pPr>
      <w:r w:rsidRPr="00C04454">
        <w:t>Obtain and review the information required for the Work by Other Contractors and by the Owner. Prior to proceeding with the Contractor’s related work, Contractor shall confirm proper interface and coordination of all work.</w:t>
      </w:r>
    </w:p>
    <w:p w14:paraId="258B90F4" w14:textId="77777777" w:rsidR="003A4E95" w:rsidRPr="00933AB6" w:rsidRDefault="003A4E95" w:rsidP="003A4E95">
      <w:pPr>
        <w:pStyle w:val="Heading6"/>
        <w:numPr>
          <w:ilvl w:val="5"/>
          <w:numId w:val="4"/>
        </w:numPr>
      </w:pPr>
      <w:r w:rsidRPr="00933AB6">
        <w:t xml:space="preserve">Review of shop drawings, product data, samples, and other submittals, and notification to both UBC Project Manager and to Consultant of any observed discrepancies or problems anticipated due to non-conformance with Contract Documents. </w:t>
      </w:r>
    </w:p>
    <w:p w14:paraId="76449A2F" w14:textId="77777777" w:rsidR="003A4E95" w:rsidRPr="00933AB6" w:rsidRDefault="003A4E95" w:rsidP="003A4E95">
      <w:pPr>
        <w:pStyle w:val="Heading6"/>
        <w:numPr>
          <w:ilvl w:val="5"/>
          <w:numId w:val="4"/>
        </w:numPr>
      </w:pPr>
      <w:r w:rsidRPr="00933AB6">
        <w:t>Scheduling.</w:t>
      </w:r>
    </w:p>
    <w:p w14:paraId="40DBEA18" w14:textId="77777777" w:rsidR="003A4E95" w:rsidRPr="00933AB6" w:rsidRDefault="003A4E95" w:rsidP="003A4E95">
      <w:pPr>
        <w:pStyle w:val="Heading6"/>
        <w:numPr>
          <w:ilvl w:val="5"/>
          <w:numId w:val="4"/>
        </w:numPr>
      </w:pPr>
      <w:r w:rsidRPr="00933AB6">
        <w:t>Setting out.</w:t>
      </w:r>
    </w:p>
    <w:p w14:paraId="4FB07FA6" w14:textId="77777777" w:rsidR="003A4E95" w:rsidRPr="005A7170" w:rsidRDefault="003A4E95" w:rsidP="003A4E95">
      <w:pPr>
        <w:pStyle w:val="Heading6"/>
        <w:numPr>
          <w:ilvl w:val="5"/>
          <w:numId w:val="4"/>
        </w:numPr>
      </w:pPr>
      <w:r w:rsidRPr="005A7170">
        <w:t>Coordination, including all service requirements.</w:t>
      </w:r>
    </w:p>
    <w:p w14:paraId="411DD07B" w14:textId="77777777" w:rsidR="003A4E95" w:rsidRPr="005A7170" w:rsidRDefault="003A4E95" w:rsidP="003A4E95">
      <w:pPr>
        <w:pStyle w:val="Heading6"/>
        <w:numPr>
          <w:ilvl w:val="5"/>
          <w:numId w:val="4"/>
        </w:numPr>
      </w:pPr>
      <w:r w:rsidRPr="005A7170">
        <w:t>Provide and connect all services forming part of the Work, including related cutting, drilling, coring, and doing all necessary patching and making good.</w:t>
      </w:r>
    </w:p>
    <w:p w14:paraId="2FD3DBF8" w14:textId="77777777" w:rsidR="003A4E95" w:rsidRPr="005A7170" w:rsidRDefault="003A4E95" w:rsidP="003A4E95">
      <w:pPr>
        <w:pStyle w:val="Heading6"/>
        <w:numPr>
          <w:ilvl w:val="5"/>
          <w:numId w:val="4"/>
        </w:numPr>
      </w:pPr>
      <w:r w:rsidRPr="005A7170">
        <w:t>Disconnect and/or capping off existing services for existing equipment to be relocated by Other Contractors or Owner, including all necessary patching and making good.</w:t>
      </w:r>
    </w:p>
    <w:p w14:paraId="6DAA9866" w14:textId="77777777" w:rsidR="003A4E95" w:rsidRPr="005A7170" w:rsidRDefault="003A4E95" w:rsidP="003A4E95">
      <w:pPr>
        <w:pStyle w:val="Heading6"/>
        <w:numPr>
          <w:ilvl w:val="5"/>
          <w:numId w:val="4"/>
        </w:numPr>
      </w:pPr>
      <w:r w:rsidRPr="005A7170">
        <w:t>Provide suitable storage for other contractors' pre-delivered products and equipment when available on site and/or building.</w:t>
      </w:r>
    </w:p>
    <w:p w14:paraId="44A5830E" w14:textId="77777777" w:rsidR="003A4E95" w:rsidRPr="005A7170" w:rsidRDefault="003A4E95" w:rsidP="003A4E95">
      <w:pPr>
        <w:pStyle w:val="Heading6"/>
        <w:numPr>
          <w:ilvl w:val="5"/>
          <w:numId w:val="4"/>
        </w:numPr>
      </w:pPr>
      <w:r w:rsidRPr="005A7170">
        <w:t>Security.</w:t>
      </w:r>
    </w:p>
    <w:p w14:paraId="1CA18F9F" w14:textId="77777777" w:rsidR="003A4E95" w:rsidRPr="005A7170" w:rsidRDefault="003A4E95" w:rsidP="003A4E95">
      <w:pPr>
        <w:pStyle w:val="Heading6"/>
        <w:numPr>
          <w:ilvl w:val="5"/>
          <w:numId w:val="4"/>
        </w:numPr>
      </w:pPr>
      <w:r w:rsidRPr="005A7170">
        <w:t>Damage caused by the Contractor.</w:t>
      </w:r>
    </w:p>
    <w:p w14:paraId="7D0F90F0" w14:textId="77777777" w:rsidR="003A4E95" w:rsidRPr="005A7170" w:rsidRDefault="003A4E95" w:rsidP="003A4E95">
      <w:pPr>
        <w:pStyle w:val="Heading6"/>
        <w:numPr>
          <w:ilvl w:val="5"/>
          <w:numId w:val="4"/>
        </w:numPr>
      </w:pPr>
      <w:r w:rsidRPr="005A7170">
        <w:t xml:space="preserve">Arranging installation inspections required by public authorities. </w:t>
      </w:r>
    </w:p>
    <w:p w14:paraId="593840A5" w14:textId="77777777" w:rsidR="003A4E95" w:rsidRPr="005A7170" w:rsidRDefault="003A4E95" w:rsidP="003A4E95">
      <w:pPr>
        <w:pStyle w:val="Heading5"/>
        <w:numPr>
          <w:ilvl w:val="4"/>
          <w:numId w:val="4"/>
        </w:numPr>
      </w:pPr>
      <w:r w:rsidRPr="005A7170">
        <w:t>The Owner is responsible for:</w:t>
      </w:r>
    </w:p>
    <w:p w14:paraId="5E14E4B6" w14:textId="77777777" w:rsidR="003A4E95" w:rsidRPr="005A7170" w:rsidRDefault="003A4E95" w:rsidP="003A4E95">
      <w:pPr>
        <w:pStyle w:val="Heading6"/>
        <w:numPr>
          <w:ilvl w:val="5"/>
          <w:numId w:val="4"/>
        </w:numPr>
      </w:pPr>
      <w:r w:rsidRPr="005A7170">
        <w:t>Providing information required of Other Contractors for the Work.</w:t>
      </w:r>
    </w:p>
    <w:p w14:paraId="62971419" w14:textId="77777777" w:rsidR="003A4E95" w:rsidRPr="005A7170" w:rsidRDefault="003A4E95" w:rsidP="003A4E95">
      <w:pPr>
        <w:pStyle w:val="Heading6"/>
        <w:numPr>
          <w:ilvl w:val="5"/>
          <w:numId w:val="4"/>
        </w:numPr>
      </w:pPr>
      <w:r w:rsidRPr="005A7170">
        <w:t>Ensuring the timing of information and the work of Other Contractors and Owner's own forces conforms to the agreed construction schedule.</w:t>
      </w:r>
    </w:p>
    <w:p w14:paraId="58EAF832" w14:textId="77777777" w:rsidR="003A4E95" w:rsidRPr="005A7170" w:rsidRDefault="003A4E95" w:rsidP="003A4E95">
      <w:pPr>
        <w:pStyle w:val="Heading6"/>
        <w:numPr>
          <w:ilvl w:val="5"/>
          <w:numId w:val="4"/>
        </w:numPr>
      </w:pPr>
      <w:r w:rsidRPr="005A7170">
        <w:t>Testing and placing in operation.</w:t>
      </w:r>
    </w:p>
    <w:p w14:paraId="49406C55" w14:textId="77777777" w:rsidR="003A4E95" w:rsidRPr="0010074B" w:rsidRDefault="003A4E95" w:rsidP="003A4E95">
      <w:pPr>
        <w:pStyle w:val="Heading2"/>
        <w:numPr>
          <w:ilvl w:val="1"/>
          <w:numId w:val="4"/>
        </w:numPr>
        <w:tabs>
          <w:tab w:val="clear" w:pos="1440"/>
          <w:tab w:val="num" w:pos="720"/>
        </w:tabs>
      </w:pPr>
      <w:r w:rsidRPr="0010074B">
        <w:t>OWNER-SUPPLIED PRODUCTS</w:t>
      </w:r>
    </w:p>
    <w:p w14:paraId="4788CE5F" w14:textId="77777777" w:rsidR="003A4E95" w:rsidRPr="0010074B" w:rsidRDefault="003A4E95" w:rsidP="003A4E95">
      <w:pPr>
        <w:pStyle w:val="Heading3"/>
        <w:numPr>
          <w:ilvl w:val="2"/>
          <w:numId w:val="4"/>
        </w:numPr>
      </w:pPr>
      <w:r w:rsidRPr="0010074B">
        <w:t>For all products not included in Contract (NIC or similar designation), but which are part of the overall Project and which will be supplied by the Owner.</w:t>
      </w:r>
    </w:p>
    <w:p w14:paraId="6661F604" w14:textId="77777777" w:rsidR="003A4E95" w:rsidRPr="0010074B" w:rsidRDefault="003A4E95" w:rsidP="003A4E95">
      <w:pPr>
        <w:pStyle w:val="Heading4"/>
        <w:numPr>
          <w:ilvl w:val="3"/>
          <w:numId w:val="4"/>
        </w:numPr>
      </w:pPr>
      <w:r w:rsidRPr="0010074B">
        <w:t>The Contractor, in addition to the same responsibilities described by 1.3 above for Other Contractor work, is responsible for:</w:t>
      </w:r>
    </w:p>
    <w:p w14:paraId="5727D9AF" w14:textId="77777777" w:rsidR="003A4E95" w:rsidRPr="0010074B" w:rsidRDefault="003A4E95" w:rsidP="003A4E95">
      <w:pPr>
        <w:pStyle w:val="Heading5"/>
        <w:numPr>
          <w:ilvl w:val="4"/>
          <w:numId w:val="4"/>
        </w:numPr>
      </w:pPr>
      <w:r w:rsidRPr="0010074B">
        <w:t>Obtaining and the review of information required for the Work and provided by product manufacturers.</w:t>
      </w:r>
    </w:p>
    <w:p w14:paraId="2ED6ED6F" w14:textId="77777777" w:rsidR="003A4E95" w:rsidRPr="0010074B" w:rsidRDefault="003A4E95" w:rsidP="003A4E95">
      <w:pPr>
        <w:pStyle w:val="Heading4"/>
        <w:numPr>
          <w:ilvl w:val="3"/>
          <w:numId w:val="4"/>
        </w:numPr>
      </w:pPr>
      <w:r w:rsidRPr="0010074B">
        <w:t>The Owner, in addition to the same responsibilities described by 1.3</w:t>
      </w:r>
      <w:r>
        <w:t xml:space="preserve"> </w:t>
      </w:r>
      <w:r w:rsidRPr="0010074B">
        <w:t>above, is responsible for:</w:t>
      </w:r>
    </w:p>
    <w:p w14:paraId="065F9385" w14:textId="77777777" w:rsidR="003A4E95" w:rsidRPr="0010074B" w:rsidRDefault="003A4E95" w:rsidP="003A4E95">
      <w:pPr>
        <w:pStyle w:val="Heading5"/>
        <w:numPr>
          <w:ilvl w:val="4"/>
          <w:numId w:val="4"/>
        </w:numPr>
      </w:pPr>
      <w:r w:rsidRPr="0010074B">
        <w:lastRenderedPageBreak/>
        <w:t>Arrange for delivery of shop drawings, product data, samples, manufacturer's instructions, and certificates to Consultant and Contractor.</w:t>
      </w:r>
    </w:p>
    <w:p w14:paraId="1BAB00C7" w14:textId="77777777" w:rsidR="003A4E95" w:rsidRPr="0010074B" w:rsidRDefault="003A4E95" w:rsidP="003A4E95">
      <w:pPr>
        <w:pStyle w:val="Heading5"/>
        <w:numPr>
          <w:ilvl w:val="4"/>
          <w:numId w:val="4"/>
        </w:numPr>
      </w:pPr>
      <w:r w:rsidRPr="0010074B">
        <w:t>Ensuring the timing of information and the delivery of N.I.C. products conforms to the agreed construction schedule.</w:t>
      </w:r>
    </w:p>
    <w:p w14:paraId="0A499342" w14:textId="77777777" w:rsidR="003A4E95" w:rsidRPr="0010074B" w:rsidRDefault="003A4E95" w:rsidP="003A4E95">
      <w:pPr>
        <w:pStyle w:val="Heading5"/>
        <w:numPr>
          <w:ilvl w:val="4"/>
          <w:numId w:val="4"/>
        </w:numPr>
      </w:pPr>
      <w:r w:rsidRPr="0010074B">
        <w:t xml:space="preserve">Deliver supplier's bill of materials to Contractor. </w:t>
      </w:r>
    </w:p>
    <w:p w14:paraId="43A310F6" w14:textId="77777777" w:rsidR="003A4E95" w:rsidRPr="0010074B" w:rsidRDefault="003A4E95" w:rsidP="003A4E95">
      <w:pPr>
        <w:pStyle w:val="Heading5"/>
        <w:numPr>
          <w:ilvl w:val="4"/>
          <w:numId w:val="4"/>
        </w:numPr>
      </w:pPr>
      <w:r w:rsidRPr="0010074B">
        <w:t xml:space="preserve">Arrange and pay for delivery FOB site in accordance with Progress Schedule. </w:t>
      </w:r>
    </w:p>
    <w:p w14:paraId="61CE79DE" w14:textId="77777777" w:rsidR="003A4E95" w:rsidRPr="0010074B" w:rsidRDefault="003A4E95" w:rsidP="003A4E95">
      <w:pPr>
        <w:pStyle w:val="Heading5"/>
        <w:numPr>
          <w:ilvl w:val="4"/>
          <w:numId w:val="4"/>
        </w:numPr>
      </w:pPr>
      <w:r w:rsidRPr="0010074B">
        <w:t xml:space="preserve">Inspect deliveries jointly with Contractor. </w:t>
      </w:r>
    </w:p>
    <w:p w14:paraId="492624F2" w14:textId="77777777" w:rsidR="003A4E95" w:rsidRPr="0010074B" w:rsidRDefault="003A4E95" w:rsidP="003A4E95">
      <w:pPr>
        <w:pStyle w:val="Heading5"/>
        <w:numPr>
          <w:ilvl w:val="4"/>
          <w:numId w:val="4"/>
        </w:numPr>
      </w:pPr>
      <w:r w:rsidRPr="0010074B">
        <w:t xml:space="preserve">Submit claims for transportation damage. </w:t>
      </w:r>
    </w:p>
    <w:p w14:paraId="576435F3" w14:textId="77777777" w:rsidR="003A4E95" w:rsidRPr="0010074B" w:rsidRDefault="003A4E95" w:rsidP="003A4E95">
      <w:pPr>
        <w:pStyle w:val="Heading5"/>
        <w:numPr>
          <w:ilvl w:val="4"/>
          <w:numId w:val="4"/>
        </w:numPr>
      </w:pPr>
      <w:r w:rsidRPr="0010074B">
        <w:t xml:space="preserve">Arrange for replacement of damaged, defective or missing items, and determine responsibility for costs. </w:t>
      </w:r>
    </w:p>
    <w:p w14:paraId="3A76838B" w14:textId="77777777" w:rsidR="003A4E95" w:rsidRPr="0010074B" w:rsidRDefault="003A4E95" w:rsidP="003A4E95">
      <w:pPr>
        <w:pStyle w:val="Heading5"/>
        <w:numPr>
          <w:ilvl w:val="4"/>
          <w:numId w:val="4"/>
        </w:numPr>
      </w:pPr>
      <w:r w:rsidRPr="0010074B">
        <w:t>For NIC products installed by the Owner: unload, store, uncrate, and move into location, and supply and install required anchors to adequately support weight, resist vibration, and provide lateral and seismic restraint.</w:t>
      </w:r>
    </w:p>
    <w:p w14:paraId="6FA14449" w14:textId="77777777" w:rsidR="003A4E95" w:rsidRPr="0010074B" w:rsidRDefault="003A4E95" w:rsidP="003A4E95">
      <w:pPr>
        <w:pStyle w:val="Heading5"/>
        <w:numPr>
          <w:ilvl w:val="4"/>
          <w:numId w:val="4"/>
        </w:numPr>
      </w:pPr>
      <w:r w:rsidRPr="0010074B">
        <w:t>For NIC products installed by the Contractor, supply all required anchors to adequately support weight, resist vibration, and supply lateral and seismic restraints</w:t>
      </w:r>
    </w:p>
    <w:p w14:paraId="18C587BA" w14:textId="77777777" w:rsidR="003A4E95" w:rsidRPr="0010074B" w:rsidRDefault="003A4E95" w:rsidP="003A4E95">
      <w:pPr>
        <w:pStyle w:val="Heading5"/>
        <w:numPr>
          <w:ilvl w:val="4"/>
          <w:numId w:val="4"/>
        </w:numPr>
      </w:pPr>
      <w:r w:rsidRPr="0010074B">
        <w:t xml:space="preserve">The design and installation review of lateral and seismic restraints noted above </w:t>
      </w:r>
      <w:r>
        <w:t xml:space="preserve">which </w:t>
      </w:r>
      <w:r w:rsidRPr="0010074B">
        <w:t>shall be by a Professional Engineer Registered in British Columbia.</w:t>
      </w:r>
    </w:p>
    <w:p w14:paraId="6CF4B0ED" w14:textId="77777777" w:rsidR="003A4E95" w:rsidRPr="0010074B" w:rsidRDefault="003A4E95" w:rsidP="003A4E95">
      <w:pPr>
        <w:pStyle w:val="Heading5"/>
        <w:numPr>
          <w:ilvl w:val="4"/>
          <w:numId w:val="4"/>
        </w:numPr>
      </w:pPr>
      <w:r w:rsidRPr="0010074B">
        <w:t>Arrange for manufacturer's field representatives to clarify installation and carry out placing in service and testing, when required by the particular product and equipment.</w:t>
      </w:r>
    </w:p>
    <w:p w14:paraId="02346372" w14:textId="77777777" w:rsidR="003A4E95" w:rsidRPr="0010074B" w:rsidRDefault="003A4E95" w:rsidP="003A4E95">
      <w:pPr>
        <w:pStyle w:val="Heading5"/>
        <w:numPr>
          <w:ilvl w:val="4"/>
          <w:numId w:val="4"/>
        </w:numPr>
      </w:pPr>
      <w:r w:rsidRPr="0010074B">
        <w:t>Testing and placing in operation all N.I.C. products.</w:t>
      </w:r>
    </w:p>
    <w:p w14:paraId="2ED7BCE5" w14:textId="77777777" w:rsidR="003A4E95" w:rsidRPr="0010074B" w:rsidRDefault="003A4E95" w:rsidP="003A4E95">
      <w:pPr>
        <w:pStyle w:val="Heading4"/>
        <w:numPr>
          <w:ilvl w:val="3"/>
          <w:numId w:val="4"/>
        </w:numPr>
      </w:pPr>
      <w:r w:rsidRPr="0010074B">
        <w:t>Additional requirements or conditions related to Owner-supplied products:</w:t>
      </w:r>
    </w:p>
    <w:p w14:paraId="257664AD" w14:textId="77777777" w:rsidR="003A4E95" w:rsidRPr="0010074B" w:rsidRDefault="003A4E95" w:rsidP="003A4E95">
      <w:pPr>
        <w:pStyle w:val="Heading5"/>
        <w:numPr>
          <w:ilvl w:val="4"/>
          <w:numId w:val="4"/>
        </w:numPr>
      </w:pPr>
      <w:r w:rsidRPr="0010074B">
        <w:t>(Description, or state:) To be issued by Addendum if applicable</w:t>
      </w:r>
    </w:p>
    <w:p w14:paraId="4A011644" w14:textId="77777777" w:rsidR="003A4E95" w:rsidRPr="00223CFB" w:rsidRDefault="003A4E95" w:rsidP="003A4E95">
      <w:pPr>
        <w:pStyle w:val="Heading2"/>
        <w:numPr>
          <w:ilvl w:val="1"/>
          <w:numId w:val="4"/>
        </w:numPr>
        <w:tabs>
          <w:tab w:val="clear" w:pos="1440"/>
          <w:tab w:val="num" w:pos="720"/>
        </w:tabs>
        <w:rPr>
          <w:rFonts w:cs="Arial"/>
        </w:rPr>
      </w:pPr>
      <w:r w:rsidRPr="00223CFB">
        <w:rPr>
          <w:rFonts w:cs="Arial"/>
        </w:rPr>
        <w:t>ASSIGNED CONTRACTS</w:t>
      </w:r>
    </w:p>
    <w:p w14:paraId="26C00B3E" w14:textId="77777777" w:rsidR="003A4E95" w:rsidRPr="00223CFB" w:rsidRDefault="003A4E95" w:rsidP="003A4E95">
      <w:pPr>
        <w:pStyle w:val="Heading3"/>
        <w:numPr>
          <w:ilvl w:val="2"/>
          <w:numId w:val="4"/>
        </w:numPr>
        <w:rPr>
          <w:rFonts w:cs="Arial"/>
        </w:rPr>
      </w:pPr>
      <w:r w:rsidRPr="00223CFB">
        <w:rPr>
          <w:rFonts w:cs="Arial"/>
          <w:iCs/>
        </w:rPr>
        <w:t>If Owner</w:t>
      </w:r>
      <w:r w:rsidRPr="00223CFB">
        <w:rPr>
          <w:rFonts w:cs="Arial"/>
        </w:rPr>
        <w:t xml:space="preserve"> has awarded pre-tendered Subcontractor contracts</w:t>
      </w:r>
      <w:r>
        <w:rPr>
          <w:rFonts w:cs="Arial"/>
        </w:rPr>
        <w:t xml:space="preserve"> and/or pre-ordered materials or equipment contracts in order </w:t>
      </w:r>
      <w:r w:rsidRPr="00223CFB">
        <w:rPr>
          <w:rFonts w:cs="Arial"/>
        </w:rPr>
        <w:t xml:space="preserve">to expedite the Work or for other purposes in the Owner’s interests, all Items or work will be specifically shown on </w:t>
      </w:r>
      <w:r>
        <w:rPr>
          <w:rFonts w:cs="Arial"/>
        </w:rPr>
        <w:t>the Contract Documents and on the Bid Form.  In these cases;</w:t>
      </w:r>
    </w:p>
    <w:p w14:paraId="307C0983" w14:textId="77777777" w:rsidR="003A4E95" w:rsidRPr="00DD269C" w:rsidRDefault="003A4E95" w:rsidP="003A4E95">
      <w:pPr>
        <w:pStyle w:val="Heading4"/>
        <w:numPr>
          <w:ilvl w:val="3"/>
          <w:numId w:val="4"/>
        </w:numPr>
        <w:rPr>
          <w:rFonts w:cs="Arial"/>
        </w:rPr>
      </w:pPr>
      <w:r w:rsidRPr="00DD269C">
        <w:rPr>
          <w:rFonts w:cs="Arial"/>
        </w:rPr>
        <w:t>The Contractor is to assume these pre-tendered contracts and incorporate all of this work and costs in the Base Bid Price, and execute a Subcontractor agreement with the designated subcontractor on execution of the Owner/Contractor Agreement.</w:t>
      </w:r>
    </w:p>
    <w:p w14:paraId="2185C514" w14:textId="77777777" w:rsidR="003A4E95" w:rsidRPr="00C543E9" w:rsidRDefault="003A4E95" w:rsidP="003A4E95">
      <w:pPr>
        <w:pStyle w:val="Heading4"/>
        <w:numPr>
          <w:ilvl w:val="3"/>
          <w:numId w:val="4"/>
        </w:numPr>
        <w:rPr>
          <w:rFonts w:cs="Arial"/>
        </w:rPr>
      </w:pPr>
      <w:r w:rsidRPr="00C543E9">
        <w:rPr>
          <w:rFonts w:cs="Arial"/>
        </w:rPr>
        <w:t xml:space="preserve">At the Contractor’s request, assigned Subcontractors to: </w:t>
      </w:r>
    </w:p>
    <w:p w14:paraId="23E6459E" w14:textId="77777777" w:rsidR="003A4E95" w:rsidRPr="00AE73B2" w:rsidRDefault="003A4E95" w:rsidP="003A4E95">
      <w:pPr>
        <w:pStyle w:val="Heading5"/>
        <w:numPr>
          <w:ilvl w:val="4"/>
          <w:numId w:val="4"/>
        </w:numPr>
        <w:rPr>
          <w:rFonts w:cs="Arial"/>
        </w:rPr>
      </w:pPr>
      <w:r w:rsidRPr="00AE73B2">
        <w:rPr>
          <w:rFonts w:cs="Arial"/>
        </w:rPr>
        <w:t>Furnish to Contractor, bonds covering faithful performance of subcontracted work and payment of obligations thereunder.</w:t>
      </w:r>
    </w:p>
    <w:p w14:paraId="54097E76" w14:textId="77777777" w:rsidR="003A4E95" w:rsidRPr="004E0300" w:rsidRDefault="003A4E95" w:rsidP="003A4E95">
      <w:pPr>
        <w:pStyle w:val="Heading5"/>
        <w:numPr>
          <w:ilvl w:val="4"/>
          <w:numId w:val="4"/>
        </w:numPr>
        <w:rPr>
          <w:rFonts w:cs="Arial"/>
        </w:rPr>
      </w:pPr>
      <w:r w:rsidRPr="00AE73B2">
        <w:rPr>
          <w:rFonts w:cs="Arial"/>
        </w:rPr>
        <w:t>Purchase and maintain liability insurance to protect Contractor from claims for not less than limits of liability which Contractor is required to provide to Owner.</w:t>
      </w:r>
    </w:p>
    <w:p w14:paraId="0B455A53" w14:textId="77777777" w:rsidR="003A4E95" w:rsidRPr="00223CFB" w:rsidRDefault="003A4E95" w:rsidP="003A4E95">
      <w:pPr>
        <w:pStyle w:val="Heading3"/>
        <w:numPr>
          <w:ilvl w:val="2"/>
          <w:numId w:val="4"/>
        </w:numPr>
        <w:rPr>
          <w:rFonts w:cs="Arial"/>
        </w:rPr>
      </w:pPr>
      <w:r w:rsidRPr="004E0300">
        <w:rPr>
          <w:rFonts w:cs="Arial"/>
        </w:rPr>
        <w:t>If Owner has awarded pre</w:t>
      </w:r>
      <w:r>
        <w:rPr>
          <w:rFonts w:cs="Arial"/>
        </w:rPr>
        <w:t>-</w:t>
      </w:r>
      <w:r w:rsidRPr="00223CFB">
        <w:rPr>
          <w:rFonts w:cs="Arial"/>
        </w:rPr>
        <w:t xml:space="preserve">ordered product contracts to expedite the Work or for other purposes in the Owner’s interests all Items or work will be specifically shown on </w:t>
      </w:r>
      <w:r>
        <w:rPr>
          <w:rFonts w:cs="Arial"/>
        </w:rPr>
        <w:t>D</w:t>
      </w:r>
      <w:r w:rsidRPr="00933AB6">
        <w:rPr>
          <w:rFonts w:cs="Arial"/>
        </w:rPr>
        <w:t>rawings and S</w:t>
      </w:r>
      <w:r w:rsidRPr="005A7170">
        <w:rPr>
          <w:rFonts w:cs="Arial"/>
        </w:rPr>
        <w:t>pecifications</w:t>
      </w:r>
      <w:r w:rsidRPr="00223CFB">
        <w:rPr>
          <w:rFonts w:cs="Arial"/>
        </w:rPr>
        <w:t>.</w:t>
      </w:r>
    </w:p>
    <w:p w14:paraId="7EA6D360" w14:textId="77777777" w:rsidR="003A4E95" w:rsidRPr="00DD269C" w:rsidRDefault="003A4E95" w:rsidP="003A4E95">
      <w:pPr>
        <w:pStyle w:val="Heading3"/>
        <w:numPr>
          <w:ilvl w:val="2"/>
          <w:numId w:val="4"/>
        </w:numPr>
        <w:rPr>
          <w:rFonts w:cs="Arial"/>
        </w:rPr>
      </w:pPr>
      <w:r w:rsidRPr="00223CFB">
        <w:rPr>
          <w:rFonts w:cs="Arial"/>
        </w:rPr>
        <w:lastRenderedPageBreak/>
        <w:t>The Total Contract Price includes any additional overhead and profit, and other work and costs required, to make the work of these assigned contracts fully compatible with the Work of these Contract Documents.</w:t>
      </w:r>
    </w:p>
    <w:p w14:paraId="6108170A" w14:textId="77777777" w:rsidR="003A4E95" w:rsidRPr="00C543E9" w:rsidRDefault="003A4E95" w:rsidP="003A4E95">
      <w:pPr>
        <w:pStyle w:val="Heading2"/>
        <w:numPr>
          <w:ilvl w:val="1"/>
          <w:numId w:val="4"/>
        </w:numPr>
        <w:tabs>
          <w:tab w:val="clear" w:pos="1440"/>
          <w:tab w:val="num" w:pos="720"/>
        </w:tabs>
        <w:rPr>
          <w:rFonts w:cs="Arial"/>
        </w:rPr>
      </w:pPr>
      <w:r w:rsidRPr="00C543E9">
        <w:rPr>
          <w:rFonts w:cs="Arial"/>
        </w:rPr>
        <w:t>WORK SEQUENCE</w:t>
      </w:r>
    </w:p>
    <w:p w14:paraId="0E68BC91" w14:textId="77777777" w:rsidR="003A4E95" w:rsidRPr="00AE73B2" w:rsidRDefault="003A4E95" w:rsidP="003A4E95">
      <w:pPr>
        <w:pStyle w:val="Heading3"/>
        <w:numPr>
          <w:ilvl w:val="2"/>
          <w:numId w:val="4"/>
        </w:numPr>
        <w:rPr>
          <w:rFonts w:cs="Arial"/>
        </w:rPr>
      </w:pPr>
      <w:r w:rsidRPr="00AE73B2">
        <w:rPr>
          <w:rFonts w:cs="Arial"/>
        </w:rPr>
        <w:t>It is intended that the construction work proceed in a phased and organized manner which minimizes disruption to UBC operations.</w:t>
      </w:r>
    </w:p>
    <w:p w14:paraId="6316C9A9" w14:textId="77777777" w:rsidR="003A4E95" w:rsidRPr="004E0300" w:rsidRDefault="003A4E95" w:rsidP="003A4E95">
      <w:pPr>
        <w:pStyle w:val="Heading3"/>
        <w:numPr>
          <w:ilvl w:val="2"/>
          <w:numId w:val="4"/>
        </w:numPr>
        <w:rPr>
          <w:rFonts w:cs="Arial"/>
        </w:rPr>
      </w:pPr>
      <w:r w:rsidRPr="00AE73B2">
        <w:rPr>
          <w:rFonts w:cs="Arial"/>
        </w:rPr>
        <w:t xml:space="preserve">The Contractor shall prepare a preliminary and proposed sequence of construction and construction schedule, for presentation at a First Project Meeting (refer to Section 01 33 00 Submittal Procedures) for review and acceptance in principle by the </w:t>
      </w:r>
      <w:r w:rsidRPr="004E0300">
        <w:rPr>
          <w:rFonts w:cs="Arial"/>
          <w:iCs/>
        </w:rPr>
        <w:t>UBC Project Manager</w:t>
      </w:r>
      <w:r w:rsidRPr="004E0300">
        <w:rPr>
          <w:rFonts w:cs="Arial"/>
        </w:rPr>
        <w:t xml:space="preserve">. The Contractor shall revise the proposed sequence schedule as directed for final acceptance by the </w:t>
      </w:r>
      <w:r w:rsidRPr="004E0300">
        <w:rPr>
          <w:rFonts w:cs="Arial"/>
          <w:iCs/>
        </w:rPr>
        <w:t>UBC Project Manager</w:t>
      </w:r>
      <w:r w:rsidRPr="004E0300">
        <w:rPr>
          <w:rFonts w:cs="Arial"/>
        </w:rPr>
        <w:t>, before commencement of on-site construction work.</w:t>
      </w:r>
    </w:p>
    <w:p w14:paraId="7C434111" w14:textId="77777777" w:rsidR="003A4E95" w:rsidRPr="00860C6F" w:rsidRDefault="003A4E95" w:rsidP="003A4E95">
      <w:pPr>
        <w:pStyle w:val="Heading3"/>
        <w:numPr>
          <w:ilvl w:val="2"/>
          <w:numId w:val="4"/>
        </w:numPr>
        <w:rPr>
          <w:rFonts w:cs="Arial"/>
        </w:rPr>
      </w:pPr>
      <w:r w:rsidRPr="00860C6F">
        <w:rPr>
          <w:rFonts w:cs="Arial"/>
        </w:rPr>
        <w:t>The finalized schedule shall clearly define:</w:t>
      </w:r>
    </w:p>
    <w:p w14:paraId="3B241FDD" w14:textId="77777777" w:rsidR="003A4E95" w:rsidRPr="00860C6F" w:rsidRDefault="003A4E95" w:rsidP="003A4E95">
      <w:pPr>
        <w:pStyle w:val="Heading4"/>
        <w:numPr>
          <w:ilvl w:val="3"/>
          <w:numId w:val="4"/>
        </w:numPr>
        <w:rPr>
          <w:rFonts w:cs="Arial"/>
        </w:rPr>
      </w:pPr>
      <w:r w:rsidRPr="00860C6F">
        <w:rPr>
          <w:rFonts w:cs="Arial"/>
        </w:rPr>
        <w:t>the phasing of the work</w:t>
      </w:r>
    </w:p>
    <w:p w14:paraId="73E73055" w14:textId="77777777" w:rsidR="003A4E95" w:rsidRPr="00860C6F" w:rsidRDefault="003A4E95" w:rsidP="003A4E95">
      <w:pPr>
        <w:pStyle w:val="Heading4"/>
        <w:numPr>
          <w:ilvl w:val="3"/>
          <w:numId w:val="4"/>
        </w:numPr>
        <w:rPr>
          <w:rFonts w:cs="Arial"/>
        </w:rPr>
      </w:pPr>
      <w:r w:rsidRPr="00860C6F">
        <w:rPr>
          <w:rFonts w:cs="Arial"/>
        </w:rPr>
        <w:t>the limit of construction work during each phase and sub-phase</w:t>
      </w:r>
    </w:p>
    <w:p w14:paraId="07361EEC" w14:textId="77777777" w:rsidR="003A4E95" w:rsidRPr="00300D6E" w:rsidRDefault="003A4E95" w:rsidP="003A4E95">
      <w:pPr>
        <w:pStyle w:val="Heading4"/>
        <w:numPr>
          <w:ilvl w:val="3"/>
          <w:numId w:val="4"/>
        </w:numPr>
        <w:rPr>
          <w:rFonts w:cs="Arial"/>
        </w:rPr>
      </w:pPr>
      <w:r w:rsidRPr="00300D6E">
        <w:rPr>
          <w:rFonts w:cs="Arial"/>
        </w:rPr>
        <w:t>the duration of each phase</w:t>
      </w:r>
    </w:p>
    <w:p w14:paraId="424D08E5" w14:textId="77777777" w:rsidR="003A4E95" w:rsidRPr="00AA2133" w:rsidRDefault="003A4E95" w:rsidP="003A4E95">
      <w:pPr>
        <w:pStyle w:val="Heading4"/>
        <w:numPr>
          <w:ilvl w:val="3"/>
          <w:numId w:val="4"/>
        </w:numPr>
        <w:rPr>
          <w:rFonts w:cs="Arial"/>
        </w:rPr>
      </w:pPr>
      <w:r w:rsidRPr="00300D6E">
        <w:rPr>
          <w:rFonts w:cs="Arial"/>
        </w:rPr>
        <w:t xml:space="preserve">the sequence of construction within each phase to co-ordinate the work of all trades, that of </w:t>
      </w:r>
      <w:r w:rsidRPr="00300D6E">
        <w:rPr>
          <w:rFonts w:cs="Arial"/>
          <w:iCs/>
        </w:rPr>
        <w:t>Owner</w:t>
      </w:r>
      <w:r w:rsidRPr="00AA2133">
        <w:rPr>
          <w:rFonts w:cs="Arial"/>
        </w:rPr>
        <w:t>, and that work under other contracts.</w:t>
      </w:r>
    </w:p>
    <w:p w14:paraId="205B05C5" w14:textId="77777777" w:rsidR="003A4E95" w:rsidRPr="00AA2133" w:rsidRDefault="003A4E95" w:rsidP="003A4E95">
      <w:pPr>
        <w:pStyle w:val="Heading4"/>
        <w:numPr>
          <w:ilvl w:val="3"/>
          <w:numId w:val="4"/>
        </w:numPr>
        <w:rPr>
          <w:rFonts w:cs="Arial"/>
        </w:rPr>
      </w:pPr>
      <w:r w:rsidRPr="00AA2133">
        <w:rPr>
          <w:rFonts w:cs="Arial"/>
        </w:rPr>
        <w:t>baseline start dates, finish dates, and task durations.</w:t>
      </w:r>
    </w:p>
    <w:p w14:paraId="5EF92278" w14:textId="77777777" w:rsidR="003A4E95" w:rsidRPr="00DD269C" w:rsidRDefault="003A4E95" w:rsidP="003A4E95">
      <w:pPr>
        <w:pStyle w:val="Heading3"/>
        <w:numPr>
          <w:ilvl w:val="2"/>
          <w:numId w:val="4"/>
        </w:numPr>
        <w:rPr>
          <w:rFonts w:cs="Arial"/>
        </w:rPr>
      </w:pPr>
      <w:r w:rsidRPr="00EE38EA">
        <w:rPr>
          <w:rFonts w:cs="Arial"/>
        </w:rPr>
        <w:t>The Contractor shall provide monthly project schedule updates in electronic form. Electronic format shall be Microsoft Project</w:t>
      </w:r>
      <w:r>
        <w:rPr>
          <w:rFonts w:cs="Arial"/>
        </w:rPr>
        <w:t xml:space="preserve"> or equivalent</w:t>
      </w:r>
      <w:r w:rsidRPr="00DD269C">
        <w:rPr>
          <w:rFonts w:cs="Arial"/>
        </w:rPr>
        <w:t>. The schedule update shall detail:</w:t>
      </w:r>
    </w:p>
    <w:p w14:paraId="16AC2F83" w14:textId="77777777" w:rsidR="003A4E95" w:rsidRPr="00C543E9" w:rsidRDefault="003A4E95" w:rsidP="003A4E95">
      <w:pPr>
        <w:pStyle w:val="Heading4"/>
        <w:numPr>
          <w:ilvl w:val="3"/>
          <w:numId w:val="4"/>
        </w:numPr>
        <w:rPr>
          <w:rFonts w:cs="Arial"/>
        </w:rPr>
      </w:pPr>
      <w:r w:rsidRPr="00C543E9">
        <w:rPr>
          <w:rFonts w:cs="Arial"/>
        </w:rPr>
        <w:t>task actual start, duration, and completion dates.</w:t>
      </w:r>
    </w:p>
    <w:p w14:paraId="66A766DD" w14:textId="77777777" w:rsidR="003A4E95" w:rsidRPr="00AE73B2" w:rsidRDefault="003A4E95" w:rsidP="003A4E95">
      <w:pPr>
        <w:pStyle w:val="Heading4"/>
        <w:numPr>
          <w:ilvl w:val="3"/>
          <w:numId w:val="4"/>
        </w:numPr>
        <w:rPr>
          <w:rFonts w:cs="Arial"/>
        </w:rPr>
      </w:pPr>
      <w:r w:rsidRPr="00AE73B2">
        <w:rPr>
          <w:rFonts w:cs="Arial"/>
        </w:rPr>
        <w:t>percent complete of each task.</w:t>
      </w:r>
    </w:p>
    <w:p w14:paraId="3F2227EB" w14:textId="77777777" w:rsidR="003A4E95" w:rsidRPr="00AE73B2" w:rsidRDefault="003A4E95" w:rsidP="003A4E95">
      <w:pPr>
        <w:pStyle w:val="Heading4"/>
        <w:numPr>
          <w:ilvl w:val="3"/>
          <w:numId w:val="4"/>
        </w:numPr>
        <w:rPr>
          <w:rFonts w:cs="Arial"/>
        </w:rPr>
      </w:pPr>
      <w:r w:rsidRPr="00AE73B2">
        <w:rPr>
          <w:rFonts w:cs="Arial"/>
        </w:rPr>
        <w:t>critical tasks, task linkages, and order/delivery dates for major equipment components.</w:t>
      </w:r>
    </w:p>
    <w:p w14:paraId="1C6230F9" w14:textId="77777777" w:rsidR="003A4E95" w:rsidRPr="004E0300" w:rsidRDefault="003A4E95" w:rsidP="003A4E95">
      <w:pPr>
        <w:pStyle w:val="Heading4"/>
        <w:numPr>
          <w:ilvl w:val="3"/>
          <w:numId w:val="4"/>
        </w:numPr>
        <w:rPr>
          <w:rFonts w:cs="Arial"/>
        </w:rPr>
      </w:pPr>
      <w:r w:rsidRPr="004E0300">
        <w:rPr>
          <w:rFonts w:cs="Arial"/>
        </w:rPr>
        <w:t>impact of change orders, if any.</w:t>
      </w:r>
    </w:p>
    <w:p w14:paraId="7DFD88AF" w14:textId="77777777" w:rsidR="003A4E95" w:rsidRPr="00860C6F" w:rsidRDefault="003A4E95" w:rsidP="003A4E95">
      <w:pPr>
        <w:pStyle w:val="Heading3"/>
        <w:numPr>
          <w:ilvl w:val="2"/>
          <w:numId w:val="4"/>
        </w:numPr>
        <w:rPr>
          <w:rFonts w:cs="Arial"/>
        </w:rPr>
      </w:pPr>
      <w:r w:rsidRPr="00860C6F">
        <w:rPr>
          <w:rFonts w:cs="Arial"/>
        </w:rPr>
        <w:t>The Contractor, all subcontractors and suppliers of material required for the Work will expedite and proceed with the Work so as to conform to the agreed schedule and phases.</w:t>
      </w:r>
    </w:p>
    <w:p w14:paraId="0271A5AD" w14:textId="77777777" w:rsidR="003A4E95" w:rsidRPr="00860C6F" w:rsidRDefault="003A4E95" w:rsidP="003A4E95">
      <w:pPr>
        <w:pStyle w:val="Heading3"/>
        <w:numPr>
          <w:ilvl w:val="2"/>
          <w:numId w:val="4"/>
        </w:numPr>
        <w:rPr>
          <w:rFonts w:cs="Arial"/>
        </w:rPr>
      </w:pPr>
      <w:r w:rsidRPr="00860C6F">
        <w:rPr>
          <w:rFonts w:cs="Arial"/>
        </w:rPr>
        <w:t>Any float (also described as “slack” or “cushion”) that exists in the Construction Schedule (as to the overall Contract Time and as to parts of the Work) does not belong exclusively to the Owner or exclusively to the Contractor, but rather will:</w:t>
      </w:r>
    </w:p>
    <w:p w14:paraId="5CED9A50" w14:textId="77777777" w:rsidR="003A4E95" w:rsidRPr="00860C6F" w:rsidRDefault="003A4E95" w:rsidP="003A4E95">
      <w:pPr>
        <w:pStyle w:val="Heading4"/>
        <w:numPr>
          <w:ilvl w:val="3"/>
          <w:numId w:val="4"/>
        </w:numPr>
        <w:rPr>
          <w:rFonts w:cs="Arial"/>
        </w:rPr>
      </w:pPr>
      <w:r w:rsidRPr="00860C6F">
        <w:rPr>
          <w:rFonts w:cs="Arial"/>
        </w:rPr>
        <w:t>firstly, be used for and applied to obviate any delay or extension of time otherwise provided for in the Contract, including any delay or extension of time otherwise provided for or described in the schedule, or that would otherwise result from a Change Order or Change Directive / Site Work Order, or any other delay or extension of time that the Contractor would otherwise be entitled to, and despite any provision of the Contract allowing for delay or extension of time the Contract Time will not be delayed or extended to the extent that float is available at the time the matter, circumstance or event arose or occurred, and</w:t>
      </w:r>
    </w:p>
    <w:p w14:paraId="2245DF4F" w14:textId="77777777" w:rsidR="003A4E95" w:rsidRPr="00300D6E" w:rsidRDefault="003A4E95" w:rsidP="003A4E95">
      <w:pPr>
        <w:pStyle w:val="Heading4"/>
        <w:numPr>
          <w:ilvl w:val="3"/>
          <w:numId w:val="4"/>
        </w:numPr>
        <w:rPr>
          <w:rFonts w:cs="Arial"/>
        </w:rPr>
      </w:pPr>
      <w:r w:rsidRPr="00300D6E">
        <w:rPr>
          <w:rFonts w:cs="Arial"/>
        </w:rPr>
        <w:t>any remaining will, in the administration and interpretation of the Contract, be shared and applied equitably by and between the Owner and the Contractor.</w:t>
      </w:r>
    </w:p>
    <w:p w14:paraId="6D94A7EC" w14:textId="77777777" w:rsidR="003A4E95" w:rsidRPr="00AA2133" w:rsidRDefault="003A4E95" w:rsidP="003A4E95">
      <w:pPr>
        <w:pStyle w:val="Heading3"/>
        <w:numPr>
          <w:ilvl w:val="2"/>
          <w:numId w:val="4"/>
        </w:numPr>
        <w:rPr>
          <w:rFonts w:cs="Arial"/>
          <w:b/>
        </w:rPr>
      </w:pPr>
      <w:r w:rsidRPr="00300D6E">
        <w:rPr>
          <w:rFonts w:cs="Arial"/>
        </w:rPr>
        <w:lastRenderedPageBreak/>
        <w:t xml:space="preserve">The phasing and sub-phasing of the work shall be as established and finalized by consultation between the Contractor and the </w:t>
      </w:r>
      <w:r w:rsidRPr="00AA2133">
        <w:rPr>
          <w:rFonts w:cs="Arial"/>
          <w:iCs/>
        </w:rPr>
        <w:t>UBC Project Manager</w:t>
      </w:r>
      <w:r w:rsidRPr="00AA2133">
        <w:rPr>
          <w:rFonts w:cs="Arial"/>
        </w:rPr>
        <w:t>, before commencement of the work, and as the work progresses.</w:t>
      </w:r>
    </w:p>
    <w:p w14:paraId="7AFAFAD9" w14:textId="77777777" w:rsidR="003A4E95" w:rsidRPr="00EE38EA" w:rsidRDefault="003A4E95" w:rsidP="003A4E95">
      <w:pPr>
        <w:pStyle w:val="SpecNote"/>
        <w:rPr>
          <w:rFonts w:cs="Arial"/>
          <w:szCs w:val="20"/>
        </w:rPr>
      </w:pPr>
      <w:r w:rsidRPr="00AA2133">
        <w:rPr>
          <w:rFonts w:cs="Arial"/>
          <w:szCs w:val="20"/>
        </w:rPr>
        <w:t>SPEC NOTE: Review and edit/confirm the follow</w:t>
      </w:r>
      <w:r w:rsidRPr="00EE38EA">
        <w:rPr>
          <w:rFonts w:cs="Arial"/>
          <w:szCs w:val="20"/>
        </w:rPr>
        <w:t xml:space="preserve">ing 3 paragraphs. </w:t>
      </w:r>
    </w:p>
    <w:p w14:paraId="09764940" w14:textId="77777777" w:rsidR="003A4E95" w:rsidRPr="00C033CE" w:rsidRDefault="003A4E95" w:rsidP="003A4E95">
      <w:pPr>
        <w:pStyle w:val="Heading3"/>
        <w:numPr>
          <w:ilvl w:val="2"/>
          <w:numId w:val="4"/>
        </w:numPr>
        <w:rPr>
          <w:rFonts w:cs="Arial"/>
        </w:rPr>
      </w:pPr>
      <w:r w:rsidRPr="00C033CE">
        <w:rPr>
          <w:rFonts w:cs="Arial"/>
        </w:rPr>
        <w:t xml:space="preserve">All work within an area or phase must be fully completed and operational, in order to be considered ready for </w:t>
      </w:r>
      <w:r w:rsidRPr="00C033CE">
        <w:rPr>
          <w:rFonts w:cs="Arial"/>
          <w:iCs/>
        </w:rPr>
        <w:t>Owner</w:t>
      </w:r>
      <w:r w:rsidRPr="00C033CE">
        <w:rPr>
          <w:rFonts w:cs="Arial"/>
        </w:rPr>
        <w:t xml:space="preserve"> occupancy.</w:t>
      </w:r>
    </w:p>
    <w:p w14:paraId="19E4DDD1" w14:textId="77777777" w:rsidR="003A4E95" w:rsidRPr="00B96641" w:rsidRDefault="003A4E95" w:rsidP="003A4E95">
      <w:pPr>
        <w:pStyle w:val="Heading3"/>
        <w:numPr>
          <w:ilvl w:val="2"/>
          <w:numId w:val="4"/>
        </w:numPr>
        <w:rPr>
          <w:rFonts w:cs="Arial"/>
        </w:rPr>
      </w:pPr>
      <w:r w:rsidRPr="00B96641">
        <w:rPr>
          <w:rFonts w:cs="Arial"/>
        </w:rPr>
        <w:t>For each phase, Mechanical and Electrical trades to provide all temporary hook-ups and services required, provide relocation and removal as required, and work required to keep all life safety, communications, and security systems fully operational.</w:t>
      </w:r>
    </w:p>
    <w:p w14:paraId="7C1E4BED" w14:textId="77777777" w:rsidR="003A4E95" w:rsidRPr="00B96641" w:rsidRDefault="003A4E95" w:rsidP="003A4E95">
      <w:pPr>
        <w:pStyle w:val="Heading3"/>
        <w:numPr>
          <w:ilvl w:val="2"/>
          <w:numId w:val="4"/>
        </w:numPr>
        <w:rPr>
          <w:rFonts w:cs="Arial"/>
        </w:rPr>
      </w:pPr>
      <w:r w:rsidRPr="00B96641">
        <w:rPr>
          <w:rFonts w:cs="Arial"/>
        </w:rPr>
        <w:t>Required stages or phasing: as designated on Drawings, and as follows:</w:t>
      </w:r>
    </w:p>
    <w:p w14:paraId="3153BB5C" w14:textId="77777777" w:rsidR="003A4E95" w:rsidRPr="00B96641" w:rsidRDefault="003A4E95" w:rsidP="003A4E95">
      <w:pPr>
        <w:pStyle w:val="Heading2"/>
        <w:numPr>
          <w:ilvl w:val="1"/>
          <w:numId w:val="4"/>
        </w:numPr>
        <w:tabs>
          <w:tab w:val="clear" w:pos="1440"/>
          <w:tab w:val="num" w:pos="720"/>
        </w:tabs>
        <w:rPr>
          <w:rFonts w:cs="Arial"/>
        </w:rPr>
      </w:pPr>
      <w:r w:rsidRPr="00B96641">
        <w:rPr>
          <w:rFonts w:cs="Arial"/>
        </w:rPr>
        <w:t>CONTRACTOR USE OF PREMISES</w:t>
      </w:r>
    </w:p>
    <w:p w14:paraId="7447806D" w14:textId="77777777" w:rsidR="003A4E95" w:rsidRPr="00B96641" w:rsidRDefault="003A4E95" w:rsidP="003A4E95">
      <w:pPr>
        <w:pStyle w:val="Heading3"/>
        <w:numPr>
          <w:ilvl w:val="2"/>
          <w:numId w:val="4"/>
        </w:numPr>
        <w:rPr>
          <w:rFonts w:cs="Arial"/>
        </w:rPr>
      </w:pPr>
      <w:r w:rsidRPr="00B96641">
        <w:rPr>
          <w:rFonts w:cs="Arial"/>
        </w:rPr>
        <w:t>Refer GC 3.12, Use of the Work</w:t>
      </w:r>
    </w:p>
    <w:p w14:paraId="7616C4CA" w14:textId="77777777" w:rsidR="003A4E95" w:rsidRDefault="003A4E95" w:rsidP="003A4E95">
      <w:pPr>
        <w:pStyle w:val="Notes"/>
        <w:rPr>
          <w:rFonts w:cs="Arial"/>
        </w:rPr>
      </w:pPr>
      <w:r w:rsidRPr="00DF62C9">
        <w:t>SPEC NOTE: Review and edit/confirm the following paragraph and 4 subparagraphs</w:t>
      </w:r>
      <w:r w:rsidRPr="00860C6F">
        <w:rPr>
          <w:rFonts w:cs="Arial"/>
        </w:rPr>
        <w:t xml:space="preserve"> </w:t>
      </w:r>
    </w:p>
    <w:p w14:paraId="62886880" w14:textId="77777777" w:rsidR="003A4E95" w:rsidRPr="00860C6F" w:rsidRDefault="003A4E95" w:rsidP="003A4E95">
      <w:pPr>
        <w:pStyle w:val="Heading3"/>
        <w:numPr>
          <w:ilvl w:val="2"/>
          <w:numId w:val="4"/>
        </w:numPr>
        <w:rPr>
          <w:rFonts w:cs="Arial"/>
        </w:rPr>
      </w:pPr>
      <w:r w:rsidRPr="00860C6F">
        <w:rPr>
          <w:rFonts w:cs="Arial"/>
        </w:rPr>
        <w:t xml:space="preserve">Coordinate use of premises with </w:t>
      </w:r>
      <w:r w:rsidRPr="00860C6F">
        <w:rPr>
          <w:rFonts w:cs="Arial"/>
          <w:iCs/>
        </w:rPr>
        <w:t>UBC Project Manager</w:t>
      </w:r>
      <w:r w:rsidRPr="00860C6F">
        <w:rPr>
          <w:rFonts w:cs="Arial"/>
        </w:rPr>
        <w:t xml:space="preserve"> to allow:</w:t>
      </w:r>
    </w:p>
    <w:p w14:paraId="261DDEBA" w14:textId="77777777" w:rsidR="003A4E95" w:rsidRPr="00300D6E" w:rsidRDefault="003A4E95" w:rsidP="003A4E95">
      <w:pPr>
        <w:pStyle w:val="Heading4"/>
        <w:numPr>
          <w:ilvl w:val="3"/>
          <w:numId w:val="4"/>
        </w:numPr>
        <w:rPr>
          <w:rFonts w:cs="Arial"/>
        </w:rPr>
      </w:pPr>
      <w:r w:rsidRPr="00860C6F">
        <w:rPr>
          <w:rFonts w:cs="Arial"/>
          <w:iCs/>
        </w:rPr>
        <w:t>O</w:t>
      </w:r>
      <w:r w:rsidRPr="00300D6E">
        <w:rPr>
          <w:rFonts w:cs="Arial"/>
          <w:iCs/>
        </w:rPr>
        <w:t xml:space="preserve">wner </w:t>
      </w:r>
      <w:r w:rsidRPr="00300D6E">
        <w:rPr>
          <w:rFonts w:cs="Arial"/>
        </w:rPr>
        <w:t xml:space="preserve">occupancy. </w:t>
      </w:r>
    </w:p>
    <w:p w14:paraId="62F65272" w14:textId="77777777" w:rsidR="003A4E95" w:rsidRPr="00AA2133" w:rsidRDefault="003A4E95" w:rsidP="003A4E95">
      <w:pPr>
        <w:pStyle w:val="Heading4"/>
        <w:numPr>
          <w:ilvl w:val="3"/>
          <w:numId w:val="4"/>
        </w:numPr>
        <w:rPr>
          <w:rFonts w:cs="Arial"/>
        </w:rPr>
      </w:pPr>
      <w:r w:rsidRPr="00300D6E">
        <w:rPr>
          <w:rFonts w:cs="Arial"/>
        </w:rPr>
        <w:t xml:space="preserve">Partial </w:t>
      </w:r>
      <w:r w:rsidRPr="00300D6E">
        <w:rPr>
          <w:rFonts w:cs="Arial"/>
          <w:iCs/>
        </w:rPr>
        <w:t xml:space="preserve">Owner </w:t>
      </w:r>
      <w:r w:rsidRPr="00AA2133">
        <w:rPr>
          <w:rFonts w:cs="Arial"/>
        </w:rPr>
        <w:t xml:space="preserve">occupancy. </w:t>
      </w:r>
    </w:p>
    <w:p w14:paraId="1EC5C731" w14:textId="77777777" w:rsidR="003A4E95" w:rsidRPr="00AA2133" w:rsidRDefault="003A4E95" w:rsidP="003A4E95">
      <w:pPr>
        <w:pStyle w:val="Heading4"/>
        <w:numPr>
          <w:ilvl w:val="3"/>
          <w:numId w:val="4"/>
        </w:numPr>
        <w:rPr>
          <w:rFonts w:cs="Arial"/>
        </w:rPr>
      </w:pPr>
      <w:r w:rsidRPr="00AA2133">
        <w:rPr>
          <w:rFonts w:cs="Arial"/>
        </w:rPr>
        <w:t xml:space="preserve">Work by other contractors. </w:t>
      </w:r>
    </w:p>
    <w:p w14:paraId="24776C3C" w14:textId="77777777" w:rsidR="003A4E95" w:rsidRPr="00EE38EA" w:rsidRDefault="003A4E95" w:rsidP="003A4E95">
      <w:pPr>
        <w:pStyle w:val="Heading4"/>
        <w:numPr>
          <w:ilvl w:val="3"/>
          <w:numId w:val="4"/>
        </w:numPr>
        <w:rPr>
          <w:rFonts w:cs="Arial"/>
        </w:rPr>
      </w:pPr>
      <w:r w:rsidRPr="00EE38EA">
        <w:rPr>
          <w:rFonts w:cs="Arial"/>
        </w:rPr>
        <w:t xml:space="preserve">Public usage. </w:t>
      </w:r>
    </w:p>
    <w:p w14:paraId="147FED93" w14:textId="77777777" w:rsidR="003A4E95" w:rsidRPr="00C033CE" w:rsidRDefault="003A4E95" w:rsidP="003A4E95">
      <w:pPr>
        <w:pStyle w:val="Heading3"/>
        <w:numPr>
          <w:ilvl w:val="2"/>
          <w:numId w:val="4"/>
        </w:numPr>
        <w:rPr>
          <w:rFonts w:cs="Arial"/>
        </w:rPr>
      </w:pPr>
      <w:r w:rsidRPr="00EE38EA">
        <w:rPr>
          <w:rFonts w:cs="Arial"/>
        </w:rPr>
        <w:t xml:space="preserve">On final occupancy, </w:t>
      </w:r>
      <w:r w:rsidRPr="00EE38EA">
        <w:rPr>
          <w:rFonts w:cs="Arial"/>
          <w:iCs/>
        </w:rPr>
        <w:t>Owner</w:t>
      </w:r>
      <w:r w:rsidRPr="00C033CE">
        <w:rPr>
          <w:rFonts w:cs="Arial"/>
        </w:rPr>
        <w:t xml:space="preserve"> will provide for occupied areas: </w:t>
      </w:r>
    </w:p>
    <w:p w14:paraId="0AC9E796" w14:textId="77777777" w:rsidR="003A4E95" w:rsidRPr="00B96641" w:rsidRDefault="003A4E95" w:rsidP="003A4E95">
      <w:pPr>
        <w:pStyle w:val="Heading4"/>
        <w:numPr>
          <w:ilvl w:val="3"/>
          <w:numId w:val="4"/>
        </w:numPr>
        <w:rPr>
          <w:rFonts w:cs="Arial"/>
        </w:rPr>
      </w:pPr>
      <w:r w:rsidRPr="00B96641">
        <w:rPr>
          <w:rFonts w:cs="Arial"/>
        </w:rPr>
        <w:t xml:space="preserve">Operation of HVAC and electrical systems. </w:t>
      </w:r>
    </w:p>
    <w:p w14:paraId="7EC62E65" w14:textId="77777777" w:rsidR="003A4E95" w:rsidRPr="00B96641" w:rsidRDefault="003A4E95" w:rsidP="003A4E95">
      <w:pPr>
        <w:pStyle w:val="Heading4"/>
        <w:numPr>
          <w:ilvl w:val="3"/>
          <w:numId w:val="4"/>
        </w:numPr>
        <w:rPr>
          <w:rFonts w:cs="Arial"/>
        </w:rPr>
      </w:pPr>
      <w:r w:rsidRPr="00B96641">
        <w:rPr>
          <w:rFonts w:cs="Arial"/>
        </w:rPr>
        <w:t xml:space="preserve">Maintenance. </w:t>
      </w:r>
    </w:p>
    <w:p w14:paraId="13EECEC8" w14:textId="77777777" w:rsidR="003A4E95" w:rsidRPr="00B96641" w:rsidRDefault="003A4E95" w:rsidP="003A4E95">
      <w:pPr>
        <w:pStyle w:val="Heading4"/>
        <w:numPr>
          <w:ilvl w:val="3"/>
          <w:numId w:val="4"/>
        </w:numPr>
        <w:rPr>
          <w:rFonts w:cs="Arial"/>
        </w:rPr>
      </w:pPr>
      <w:r w:rsidRPr="00B96641">
        <w:rPr>
          <w:rFonts w:cs="Arial"/>
        </w:rPr>
        <w:t xml:space="preserve">Security. </w:t>
      </w:r>
    </w:p>
    <w:p w14:paraId="4B7F8C52" w14:textId="77777777" w:rsidR="003A4E95" w:rsidRPr="00B96641" w:rsidRDefault="003A4E95" w:rsidP="003A4E95">
      <w:pPr>
        <w:pStyle w:val="EndOfSection"/>
        <w:rPr>
          <w:rFonts w:cs="Arial"/>
        </w:rPr>
      </w:pPr>
      <w:r>
        <w:rPr>
          <w:rFonts w:cs="Arial"/>
        </w:rPr>
        <w:t>***</w:t>
      </w:r>
      <w:r w:rsidRPr="00B96641">
        <w:rPr>
          <w:rFonts w:cs="Arial"/>
        </w:rPr>
        <w:t>END OF SECTION</w:t>
      </w:r>
      <w:r>
        <w:rPr>
          <w:rFonts w:cs="Arial"/>
        </w:rPr>
        <w:t>***</w:t>
      </w:r>
    </w:p>
    <w:p w14:paraId="5C16C78B" w14:textId="59681C64" w:rsidR="00306704" w:rsidRDefault="00306704" w:rsidP="002A1D70">
      <w:pPr>
        <w:pStyle w:val="EndOfSection"/>
        <w:rPr>
          <w:rFonts w:ascii="Arial" w:hAnsi="Arial" w:cs="Arial"/>
        </w:rPr>
      </w:pPr>
    </w:p>
    <w:p w14:paraId="70F20805" w14:textId="77777777" w:rsidR="00306704" w:rsidRPr="002A1D70" w:rsidRDefault="00306704" w:rsidP="002A1D70"/>
    <w:p w14:paraId="3205E3A5" w14:textId="77777777" w:rsidR="00306704" w:rsidRDefault="00306704" w:rsidP="00DB7B8D">
      <w:pPr>
        <w:pStyle w:val="11ParaHeading"/>
        <w:tabs>
          <w:tab w:val="clear" w:pos="144"/>
        </w:tabs>
        <w:jc w:val="center"/>
        <w:rPr>
          <w:lang w:val="en-CA"/>
        </w:rPr>
        <w:sectPr w:rsidR="00306704" w:rsidSect="00785ED8">
          <w:headerReference w:type="default" r:id="rId14"/>
          <w:pgSz w:w="12240" w:h="15840"/>
          <w:pgMar w:top="1440" w:right="1440" w:bottom="1440" w:left="1440" w:header="720" w:footer="720" w:gutter="0"/>
          <w:pgNumType w:start="1"/>
          <w:cols w:space="720"/>
          <w:docGrid w:linePitch="360"/>
        </w:sectPr>
      </w:pPr>
    </w:p>
    <w:p w14:paraId="6F221EC7" w14:textId="77777777" w:rsidR="00744648" w:rsidRPr="00F52C45" w:rsidRDefault="00744648" w:rsidP="00744648">
      <w:pPr>
        <w:pStyle w:val="SpecNote"/>
      </w:pPr>
      <w:r>
        <w:lastRenderedPageBreak/>
        <w:t xml:space="preserve">SPEC NOTE: Use this section, editing to reflect specific Project, for </w:t>
      </w:r>
      <w:r w:rsidRPr="00113BDA">
        <w:t xml:space="preserve">procedures related </w:t>
      </w:r>
      <w:r>
        <w:t>to</w:t>
      </w:r>
      <w:r w:rsidRPr="00113BDA">
        <w:t xml:space="preserve"> connecting to existing services </w:t>
      </w:r>
      <w:r>
        <w:t>as well as for s</w:t>
      </w:r>
      <w:r w:rsidRPr="00113BDA">
        <w:t xml:space="preserve">pecial scheduling requirements for a </w:t>
      </w:r>
      <w:r>
        <w:t>Project</w:t>
      </w:r>
      <w:r w:rsidRPr="00113BDA">
        <w:t>.</w:t>
      </w:r>
    </w:p>
    <w:p w14:paraId="0B03AB76" w14:textId="77777777" w:rsidR="00744648" w:rsidRDefault="00744648" w:rsidP="00203CA1">
      <w:pPr>
        <w:pStyle w:val="Heading1"/>
        <w:numPr>
          <w:ilvl w:val="0"/>
          <w:numId w:val="77"/>
        </w:numPr>
        <w:tabs>
          <w:tab w:val="clear" w:pos="1440"/>
          <w:tab w:val="num" w:pos="720"/>
        </w:tabs>
      </w:pPr>
      <w:r>
        <w:t>General</w:t>
      </w:r>
    </w:p>
    <w:p w14:paraId="26D58863" w14:textId="77777777" w:rsidR="00744648" w:rsidRDefault="00744648" w:rsidP="00744648">
      <w:pPr>
        <w:pStyle w:val="Heading2"/>
        <w:numPr>
          <w:ilvl w:val="1"/>
          <w:numId w:val="4"/>
        </w:numPr>
        <w:tabs>
          <w:tab w:val="clear" w:pos="1440"/>
          <w:tab w:val="num" w:pos="720"/>
        </w:tabs>
      </w:pPr>
      <w:r>
        <w:t>SECTION INCLUDES</w:t>
      </w:r>
    </w:p>
    <w:p w14:paraId="68DE127B" w14:textId="77777777" w:rsidR="00744648" w:rsidRDefault="00744648" w:rsidP="00744648">
      <w:pPr>
        <w:pStyle w:val="Heading3"/>
        <w:numPr>
          <w:ilvl w:val="2"/>
          <w:numId w:val="4"/>
        </w:numPr>
      </w:pPr>
      <w:r>
        <w:t>Hours of Work</w:t>
      </w:r>
    </w:p>
    <w:p w14:paraId="2A77F4B1" w14:textId="77777777" w:rsidR="00744648" w:rsidRDefault="00744648" w:rsidP="00744648">
      <w:pPr>
        <w:pStyle w:val="Heading3"/>
        <w:numPr>
          <w:ilvl w:val="2"/>
          <w:numId w:val="4"/>
        </w:numPr>
      </w:pPr>
      <w:r>
        <w:t>General Restrictions</w:t>
      </w:r>
    </w:p>
    <w:p w14:paraId="56F2F561" w14:textId="77777777" w:rsidR="00744648" w:rsidRDefault="00744648" w:rsidP="00744648">
      <w:pPr>
        <w:pStyle w:val="Heading3"/>
        <w:numPr>
          <w:ilvl w:val="2"/>
          <w:numId w:val="4"/>
        </w:numPr>
      </w:pPr>
      <w:r>
        <w:t>Service Connections, including:</w:t>
      </w:r>
    </w:p>
    <w:p w14:paraId="41BC643A" w14:textId="77777777" w:rsidR="00744648" w:rsidRDefault="00744648" w:rsidP="00744648">
      <w:pPr>
        <w:pStyle w:val="Heading4"/>
        <w:numPr>
          <w:ilvl w:val="3"/>
          <w:numId w:val="4"/>
        </w:numPr>
      </w:pPr>
      <w:r>
        <w:t xml:space="preserve">Connecting to existing services. </w:t>
      </w:r>
    </w:p>
    <w:p w14:paraId="735DE4AD" w14:textId="77777777" w:rsidR="00744648" w:rsidRDefault="00744648" w:rsidP="00744648">
      <w:pPr>
        <w:pStyle w:val="Heading4"/>
        <w:numPr>
          <w:ilvl w:val="3"/>
          <w:numId w:val="4"/>
        </w:numPr>
      </w:pPr>
      <w:r>
        <w:t>Service shut-down of existing services.</w:t>
      </w:r>
    </w:p>
    <w:p w14:paraId="741AB85B" w14:textId="77777777" w:rsidR="00744648" w:rsidRDefault="00744648" w:rsidP="00744648">
      <w:pPr>
        <w:pStyle w:val="Heading4"/>
        <w:numPr>
          <w:ilvl w:val="3"/>
          <w:numId w:val="4"/>
        </w:numPr>
      </w:pPr>
      <w:r>
        <w:t>Service Connection to Utility services.</w:t>
      </w:r>
    </w:p>
    <w:p w14:paraId="401F7079" w14:textId="77777777" w:rsidR="00744648" w:rsidRDefault="00744648" w:rsidP="00744648">
      <w:pPr>
        <w:pStyle w:val="Heading3"/>
        <w:numPr>
          <w:ilvl w:val="2"/>
          <w:numId w:val="4"/>
        </w:numPr>
      </w:pPr>
      <w:r>
        <w:t xml:space="preserve">Special scheduling requirements. </w:t>
      </w:r>
    </w:p>
    <w:p w14:paraId="112A9DB6" w14:textId="77777777" w:rsidR="00744648" w:rsidRDefault="00744648" w:rsidP="00744648">
      <w:pPr>
        <w:pStyle w:val="Heading3"/>
        <w:numPr>
          <w:ilvl w:val="2"/>
          <w:numId w:val="4"/>
        </w:numPr>
      </w:pPr>
      <w:r>
        <w:t>Markings</w:t>
      </w:r>
    </w:p>
    <w:p w14:paraId="2AF11B19" w14:textId="77777777" w:rsidR="00744648" w:rsidRDefault="00744648" w:rsidP="00744648">
      <w:pPr>
        <w:pStyle w:val="Heading3"/>
        <w:numPr>
          <w:ilvl w:val="2"/>
          <w:numId w:val="4"/>
        </w:numPr>
      </w:pPr>
      <w:r>
        <w:t>Publicity / Advertising</w:t>
      </w:r>
    </w:p>
    <w:p w14:paraId="7EA94899" w14:textId="77777777" w:rsidR="00744648" w:rsidRDefault="00744648" w:rsidP="00744648">
      <w:pPr>
        <w:pStyle w:val="Heading2"/>
        <w:numPr>
          <w:ilvl w:val="1"/>
          <w:numId w:val="4"/>
        </w:numPr>
        <w:tabs>
          <w:tab w:val="clear" w:pos="1440"/>
          <w:tab w:val="num" w:pos="720"/>
        </w:tabs>
      </w:pPr>
      <w:r>
        <w:t>RELATED SECTIONS</w:t>
      </w:r>
    </w:p>
    <w:p w14:paraId="3F531077" w14:textId="77777777" w:rsidR="00744648" w:rsidRPr="00543BCA" w:rsidRDefault="00744648" w:rsidP="00744648">
      <w:pPr>
        <w:pStyle w:val="Heading3"/>
        <w:numPr>
          <w:ilvl w:val="2"/>
          <w:numId w:val="4"/>
        </w:numPr>
      </w:pPr>
      <w:r w:rsidRPr="00543BCA">
        <w:t>Section 01 33 00 Submittal Procedures</w:t>
      </w:r>
    </w:p>
    <w:p w14:paraId="70AB7ADF" w14:textId="77777777" w:rsidR="00744648" w:rsidRPr="00543BCA" w:rsidRDefault="00744648" w:rsidP="00744648">
      <w:pPr>
        <w:pStyle w:val="Heading3"/>
        <w:numPr>
          <w:ilvl w:val="2"/>
          <w:numId w:val="4"/>
        </w:numPr>
      </w:pPr>
      <w:r w:rsidRPr="00543BCA">
        <w:t>Section 01 35 29 Health, Safety, and Emergency Response Procedures</w:t>
      </w:r>
    </w:p>
    <w:p w14:paraId="7D95AE73" w14:textId="77777777" w:rsidR="00744648" w:rsidRPr="00543BCA" w:rsidRDefault="00744648" w:rsidP="00744648">
      <w:pPr>
        <w:pStyle w:val="Heading3"/>
        <w:numPr>
          <w:ilvl w:val="2"/>
          <w:numId w:val="4"/>
        </w:numPr>
      </w:pPr>
      <w:r w:rsidRPr="00543BCA">
        <w:t xml:space="preserve">Section 01 35 43.13 Environmental Procedures for Hazardous Materials </w:t>
      </w:r>
    </w:p>
    <w:p w14:paraId="72527247" w14:textId="77777777" w:rsidR="00744648" w:rsidRPr="00543BCA" w:rsidRDefault="00744648" w:rsidP="00744648">
      <w:pPr>
        <w:pStyle w:val="Heading3"/>
        <w:numPr>
          <w:ilvl w:val="2"/>
          <w:numId w:val="4"/>
        </w:numPr>
      </w:pPr>
      <w:r w:rsidRPr="00543BCA">
        <w:t>Section 01 51 00 Temporary Facilities &amp; Controls</w:t>
      </w:r>
    </w:p>
    <w:p w14:paraId="5FF6FB69" w14:textId="77777777" w:rsidR="00744648" w:rsidRPr="00543BCA" w:rsidRDefault="00744648" w:rsidP="00744648">
      <w:pPr>
        <w:pStyle w:val="Heading3"/>
        <w:numPr>
          <w:ilvl w:val="2"/>
          <w:numId w:val="4"/>
        </w:numPr>
      </w:pPr>
      <w:r w:rsidRPr="00543BCA">
        <w:t xml:space="preserve">Obtain and refer to </w:t>
      </w:r>
      <w:hyperlink r:id="rId15" w:history="1">
        <w:r w:rsidRPr="00DD2509">
          <w:rPr>
            <w:rStyle w:val="Hyperlink"/>
            <w:rFonts w:cs="Arial"/>
          </w:rPr>
          <w:t>UBC Okanagan Contractor Safety and Orientation Manual</w:t>
        </w:r>
      </w:hyperlink>
      <w:r w:rsidRPr="00543BCA">
        <w:t xml:space="preserve"> issued by the Owner as supplementary information regarding safety and work-related policies at </w:t>
      </w:r>
      <w:r w:rsidRPr="00543BCA">
        <w:rPr>
          <w:i/>
          <w:iCs/>
        </w:rPr>
        <w:t>UBC</w:t>
      </w:r>
    </w:p>
    <w:p w14:paraId="2117E175" w14:textId="77777777" w:rsidR="00744648" w:rsidRDefault="00744648" w:rsidP="00744648">
      <w:pPr>
        <w:pStyle w:val="Heading2"/>
        <w:numPr>
          <w:ilvl w:val="1"/>
          <w:numId w:val="4"/>
        </w:numPr>
        <w:ind w:left="1440" w:hanging="1440"/>
      </w:pPr>
      <w:r>
        <w:t>GENERAL RESTRICTIONS</w:t>
      </w:r>
    </w:p>
    <w:p w14:paraId="2C311814" w14:textId="77777777" w:rsidR="00744648" w:rsidRDefault="00744648" w:rsidP="00744648">
      <w:pPr>
        <w:pStyle w:val="Heading3"/>
        <w:numPr>
          <w:ilvl w:val="2"/>
          <w:numId w:val="4"/>
        </w:numPr>
      </w:pPr>
      <w:r>
        <w:t>No work of any kind can begin until the proper authorization and/or work permits have been obtained.</w:t>
      </w:r>
    </w:p>
    <w:p w14:paraId="7275712F" w14:textId="77777777" w:rsidR="00744648" w:rsidRDefault="00744648" w:rsidP="00744648">
      <w:pPr>
        <w:pStyle w:val="Heading3"/>
        <w:numPr>
          <w:ilvl w:val="2"/>
          <w:numId w:val="4"/>
        </w:numPr>
      </w:pPr>
      <w:r>
        <w:t>Stop work around an area where existing previously unidentified hazardous material is discovered (refer Section 01 35 43.13), including materials suspected of containing asbestos, and immediately contact the UBC Project Manager for direction before continuing with the Work affected.</w:t>
      </w:r>
    </w:p>
    <w:p w14:paraId="1E840193" w14:textId="77777777" w:rsidR="00744648" w:rsidRDefault="00744648" w:rsidP="00744648">
      <w:pPr>
        <w:pStyle w:val="Heading3"/>
        <w:numPr>
          <w:ilvl w:val="2"/>
          <w:numId w:val="4"/>
        </w:numPr>
      </w:pPr>
      <w:r>
        <w:t>UBC traffic and parking regulations apply throughout UBC, which includes in general:</w:t>
      </w:r>
    </w:p>
    <w:p w14:paraId="493D34A6" w14:textId="77777777" w:rsidR="00744648" w:rsidRDefault="00744648" w:rsidP="00744648">
      <w:pPr>
        <w:pStyle w:val="Heading4"/>
        <w:numPr>
          <w:ilvl w:val="3"/>
          <w:numId w:val="4"/>
        </w:numPr>
      </w:pPr>
      <w:r>
        <w:t xml:space="preserve">All parking at and within the project site must first be registered with </w:t>
      </w:r>
      <w:r>
        <w:rPr>
          <w:rFonts w:cs="Arial"/>
        </w:rPr>
        <w:t xml:space="preserve">UBC Okanagan Parking Services (website: </w:t>
      </w:r>
      <w:hyperlink r:id="rId16" w:history="1">
        <w:r w:rsidRPr="00B650AA">
          <w:rPr>
            <w:rStyle w:val="Hyperlink"/>
            <w:rFonts w:cs="Arial"/>
          </w:rPr>
          <w:t>http://parking.ok.ubc.ca/welcome.html</w:t>
        </w:r>
      </w:hyperlink>
      <w:r>
        <w:t>) and a permit purchased. There is NO FREE PARKING on Campus. No vehicle parking on grassed areas, boulevards, sidewalks, etc.</w:t>
      </w:r>
    </w:p>
    <w:p w14:paraId="4C19B2C0" w14:textId="77777777" w:rsidR="00744648" w:rsidRDefault="00744648" w:rsidP="00744648">
      <w:pPr>
        <w:pStyle w:val="Heading4"/>
        <w:numPr>
          <w:ilvl w:val="3"/>
          <w:numId w:val="4"/>
        </w:numPr>
      </w:pPr>
      <w:r>
        <w:t xml:space="preserve">No vehicle may enter the “EMERGENCY ZONES” at any time without receiving clearance and a permit from the </w:t>
      </w:r>
      <w:r>
        <w:rPr>
          <w:rFonts w:cs="Arial"/>
        </w:rPr>
        <w:t>UBC Okanagan Parking Services</w:t>
      </w:r>
      <w:r>
        <w:t>.</w:t>
      </w:r>
    </w:p>
    <w:p w14:paraId="10EB3F8D" w14:textId="77777777" w:rsidR="00744648" w:rsidRPr="005F7C93" w:rsidRDefault="00744648" w:rsidP="00744648"/>
    <w:p w14:paraId="2BF1C8DC" w14:textId="77777777" w:rsidR="00744648" w:rsidRPr="005F7C93" w:rsidRDefault="00744648" w:rsidP="00744648"/>
    <w:p w14:paraId="75B36215" w14:textId="77777777" w:rsidR="00744648" w:rsidRPr="005F7C93" w:rsidRDefault="00744648" w:rsidP="00744648"/>
    <w:p w14:paraId="7DC6A860" w14:textId="77777777" w:rsidR="00744648" w:rsidRPr="005F7C93" w:rsidRDefault="00744648" w:rsidP="00744648"/>
    <w:p w14:paraId="493668AE" w14:textId="77777777" w:rsidR="00744648" w:rsidRPr="005F7C93" w:rsidRDefault="00744648" w:rsidP="00744648"/>
    <w:p w14:paraId="475AB427" w14:textId="77777777" w:rsidR="00744648" w:rsidRPr="005F7C93" w:rsidRDefault="00744648" w:rsidP="00744648"/>
    <w:p w14:paraId="7DBE06F1" w14:textId="77777777" w:rsidR="00744648" w:rsidRPr="005F7C93" w:rsidRDefault="00744648" w:rsidP="00744648"/>
    <w:p w14:paraId="7E1D5664" w14:textId="77777777" w:rsidR="00744648" w:rsidRDefault="00744648" w:rsidP="00744648">
      <w:pPr>
        <w:pStyle w:val="Heading2"/>
        <w:keepLines/>
        <w:numPr>
          <w:ilvl w:val="1"/>
          <w:numId w:val="4"/>
        </w:numPr>
        <w:ind w:left="1440" w:hanging="1440"/>
      </w:pPr>
      <w:r>
        <w:lastRenderedPageBreak/>
        <w:t>HOURS OF WORK</w:t>
      </w:r>
    </w:p>
    <w:p w14:paraId="46882A7F" w14:textId="77777777" w:rsidR="00744648" w:rsidRDefault="00744648" w:rsidP="00744648">
      <w:pPr>
        <w:pStyle w:val="Heading3"/>
        <w:keepNext/>
        <w:keepLines/>
        <w:numPr>
          <w:ilvl w:val="2"/>
          <w:numId w:val="4"/>
        </w:numPr>
      </w:pPr>
      <w:r>
        <w:t>No person(s) shall engage in any construction in the public realm that causes disturbance of the quiet, peace, rest or enjoyment of the public, except:</w:t>
      </w:r>
    </w:p>
    <w:p w14:paraId="70D320D3" w14:textId="77777777" w:rsidR="00744648" w:rsidRDefault="00744648" w:rsidP="00744648">
      <w:pPr>
        <w:pStyle w:val="Heading4"/>
        <w:keepNext/>
        <w:keepLines/>
        <w:numPr>
          <w:ilvl w:val="3"/>
          <w:numId w:val="4"/>
        </w:numPr>
      </w:pPr>
      <w:r>
        <w:t xml:space="preserve">between the hours of </w:t>
      </w:r>
      <w:r>
        <w:rPr>
          <w:rFonts w:cs="Arial"/>
        </w:rPr>
        <w:t>8</w:t>
      </w:r>
      <w:r w:rsidRPr="0020550D">
        <w:rPr>
          <w:rFonts w:cs="Arial"/>
        </w:rPr>
        <w:t>:</w:t>
      </w:r>
      <w:r>
        <w:rPr>
          <w:rFonts w:cs="Arial"/>
        </w:rPr>
        <w:t>0</w:t>
      </w:r>
      <w:r w:rsidRPr="0020550D">
        <w:rPr>
          <w:rFonts w:cs="Arial"/>
        </w:rPr>
        <w:t>0</w:t>
      </w:r>
      <w:r>
        <w:rPr>
          <w:rFonts w:cs="Arial"/>
        </w:rPr>
        <w:t xml:space="preserve"> a.m. (0800 hours)</w:t>
      </w:r>
      <w:r w:rsidRPr="0020550D">
        <w:rPr>
          <w:rFonts w:cs="Arial"/>
        </w:rPr>
        <w:t xml:space="preserve"> to </w:t>
      </w:r>
      <w:r>
        <w:rPr>
          <w:rFonts w:cs="Arial"/>
        </w:rPr>
        <w:t>4</w:t>
      </w:r>
      <w:r w:rsidRPr="0020550D">
        <w:rPr>
          <w:rFonts w:cs="Arial"/>
        </w:rPr>
        <w:t>:00</w:t>
      </w:r>
      <w:r>
        <w:rPr>
          <w:rFonts w:cs="Arial"/>
        </w:rPr>
        <w:t xml:space="preserve"> p.m. (1600 hours)</w:t>
      </w:r>
      <w:r>
        <w:t xml:space="preserve"> on any week day that is not a statutory holiday; and,</w:t>
      </w:r>
    </w:p>
    <w:p w14:paraId="6E9F44EC" w14:textId="77777777" w:rsidR="00744648" w:rsidRDefault="00744648" w:rsidP="00744648">
      <w:pPr>
        <w:pStyle w:val="Heading4"/>
        <w:numPr>
          <w:ilvl w:val="3"/>
          <w:numId w:val="4"/>
        </w:numPr>
      </w:pPr>
      <w:r>
        <w:t xml:space="preserve">between </w:t>
      </w:r>
      <w:r>
        <w:rPr>
          <w:rFonts w:cs="Arial"/>
        </w:rPr>
        <w:t>8</w:t>
      </w:r>
      <w:r w:rsidRPr="0020550D">
        <w:rPr>
          <w:rFonts w:cs="Arial"/>
        </w:rPr>
        <w:t>:</w:t>
      </w:r>
      <w:r>
        <w:rPr>
          <w:rFonts w:cs="Arial"/>
        </w:rPr>
        <w:t>0</w:t>
      </w:r>
      <w:r w:rsidRPr="0020550D">
        <w:rPr>
          <w:rFonts w:cs="Arial"/>
        </w:rPr>
        <w:t>0</w:t>
      </w:r>
      <w:r>
        <w:rPr>
          <w:rFonts w:cs="Arial"/>
        </w:rPr>
        <w:t xml:space="preserve"> a.m. (0800 hours)</w:t>
      </w:r>
      <w:r w:rsidRPr="0020550D">
        <w:rPr>
          <w:rFonts w:cs="Arial"/>
        </w:rPr>
        <w:t xml:space="preserve"> to </w:t>
      </w:r>
      <w:r>
        <w:rPr>
          <w:rFonts w:cs="Arial"/>
        </w:rPr>
        <w:t>4</w:t>
      </w:r>
      <w:r w:rsidRPr="0020550D">
        <w:rPr>
          <w:rFonts w:cs="Arial"/>
        </w:rPr>
        <w:t>:00</w:t>
      </w:r>
      <w:r>
        <w:rPr>
          <w:rFonts w:cs="Arial"/>
        </w:rPr>
        <w:t xml:space="preserve"> p.m. (1600 hours)</w:t>
      </w:r>
      <w:r>
        <w:t xml:space="preserve"> on any Saturday that is not a statutory holiday.</w:t>
      </w:r>
    </w:p>
    <w:p w14:paraId="6F23FEC1" w14:textId="77777777" w:rsidR="00744648" w:rsidRDefault="00744648" w:rsidP="00744648">
      <w:pPr>
        <w:pStyle w:val="Heading3"/>
        <w:numPr>
          <w:ilvl w:val="2"/>
          <w:numId w:val="4"/>
        </w:numPr>
      </w:pPr>
      <w:r>
        <w:t>Construction is not permitted on Sunday or any statutory holidays.</w:t>
      </w:r>
    </w:p>
    <w:p w14:paraId="52F1170A" w14:textId="77777777" w:rsidR="00744648" w:rsidRDefault="00744648" w:rsidP="00744648">
      <w:pPr>
        <w:pStyle w:val="Heading3"/>
        <w:numPr>
          <w:ilvl w:val="2"/>
          <w:numId w:val="4"/>
        </w:numPr>
      </w:pPr>
      <w:r>
        <w:t>In any case where it is impossible or impractical to comply with the above, an application must be made to the Facilities Management to gain consent.</w:t>
      </w:r>
    </w:p>
    <w:p w14:paraId="060DCE40" w14:textId="77777777" w:rsidR="00744648" w:rsidRDefault="00744648" w:rsidP="00744648">
      <w:pPr>
        <w:pStyle w:val="Heading4"/>
        <w:numPr>
          <w:ilvl w:val="3"/>
          <w:numId w:val="4"/>
        </w:numPr>
      </w:pPr>
      <w:r>
        <w:t>No construction work may take place on Sundays or on days observed as a holiday, unless specifically authorized in writing by the UBC Project Manager.</w:t>
      </w:r>
    </w:p>
    <w:p w14:paraId="5AAE2B24" w14:textId="77777777" w:rsidR="00744648" w:rsidRDefault="00744648" w:rsidP="00744648">
      <w:pPr>
        <w:pStyle w:val="Heading3"/>
        <w:numPr>
          <w:ilvl w:val="2"/>
          <w:numId w:val="4"/>
        </w:numPr>
      </w:pPr>
      <w:r>
        <w:t>Construction work time, additional special restrictions:</w:t>
      </w:r>
    </w:p>
    <w:p w14:paraId="66B9DF44" w14:textId="77777777" w:rsidR="00744648" w:rsidRDefault="00744648" w:rsidP="00744648">
      <w:pPr>
        <w:pStyle w:val="Heading4"/>
        <w:numPr>
          <w:ilvl w:val="3"/>
          <w:numId w:val="4"/>
        </w:numPr>
      </w:pPr>
      <w:r>
        <w:t>Limit construction activities, particularly those generating noise and other distractions, so as not to affect the following UBC operations within the time periods described in the Contract Documents.</w:t>
      </w:r>
    </w:p>
    <w:p w14:paraId="03B70FB8" w14:textId="77777777" w:rsidR="00744648" w:rsidRDefault="00744648" w:rsidP="00744648">
      <w:pPr>
        <w:pStyle w:val="Heading4"/>
        <w:numPr>
          <w:ilvl w:val="3"/>
          <w:numId w:val="4"/>
        </w:numPr>
      </w:pPr>
      <w:r>
        <w:t xml:space="preserve">The Owner reserves the right to adjust the Contractor's activities relative to UBC's scheduled examinations. </w:t>
      </w:r>
    </w:p>
    <w:p w14:paraId="20E2BB6B" w14:textId="77777777" w:rsidR="00744648" w:rsidRDefault="00744648" w:rsidP="00744648">
      <w:pPr>
        <w:pStyle w:val="Heading3"/>
        <w:numPr>
          <w:ilvl w:val="2"/>
          <w:numId w:val="4"/>
        </w:numPr>
      </w:pPr>
      <w:r>
        <w:t>Complaints and work carried out contrary to Hours of Work restrictions will be assessed by the UBC Project Manager or designated representative, whose instructions are to be followed immediately.</w:t>
      </w:r>
    </w:p>
    <w:p w14:paraId="353CCCD7" w14:textId="77777777" w:rsidR="00744648" w:rsidRDefault="00744648" w:rsidP="00744648">
      <w:pPr>
        <w:pStyle w:val="Heading2"/>
        <w:keepNext w:val="0"/>
        <w:numPr>
          <w:ilvl w:val="1"/>
          <w:numId w:val="4"/>
        </w:numPr>
        <w:ind w:left="1440" w:hanging="1440"/>
      </w:pPr>
      <w:r>
        <w:t>EXISTING SERVICES</w:t>
      </w:r>
    </w:p>
    <w:p w14:paraId="788B2D31" w14:textId="77777777" w:rsidR="00744648" w:rsidRDefault="00744648" w:rsidP="00744648">
      <w:pPr>
        <w:pStyle w:val="Heading3"/>
        <w:numPr>
          <w:ilvl w:val="2"/>
          <w:numId w:val="4"/>
        </w:numPr>
      </w:pPr>
      <w:r>
        <w:t xml:space="preserve">Notify UBC Project Manager and Facilities Management </w:t>
      </w:r>
      <w:r>
        <w:rPr>
          <w:rFonts w:cs="Arial"/>
        </w:rPr>
        <w:t>(</w:t>
      </w:r>
      <w:hyperlink r:id="rId17" w:history="1">
        <w:r w:rsidRPr="00667BBE">
          <w:rPr>
            <w:rStyle w:val="Hyperlink"/>
            <w:rFonts w:cs="Arial"/>
          </w:rPr>
          <w:t>facilities.ok@ubc.ca</w:t>
        </w:r>
      </w:hyperlink>
      <w:r w:rsidRPr="00667BBE">
        <w:rPr>
          <w:rFonts w:cs="Arial"/>
        </w:rPr>
        <w:t xml:space="preserve"> / 250-807-9272</w:t>
      </w:r>
      <w:r>
        <w:rPr>
          <w:rFonts w:cs="Arial"/>
        </w:rPr>
        <w:t xml:space="preserve">) </w:t>
      </w:r>
      <w:r>
        <w:t xml:space="preserve">of required Service Shutdown and intended interruption of services and obtain required permission. </w:t>
      </w:r>
    </w:p>
    <w:p w14:paraId="0E51AFE2" w14:textId="77777777" w:rsidR="00744648" w:rsidRDefault="00744648" w:rsidP="00744648">
      <w:pPr>
        <w:pStyle w:val="Heading2"/>
        <w:keepNext w:val="0"/>
        <w:numPr>
          <w:ilvl w:val="1"/>
          <w:numId w:val="4"/>
        </w:numPr>
        <w:ind w:left="1440" w:hanging="1440"/>
      </w:pPr>
      <w:r>
        <w:t>SERVICE CONNECTION DEFINITIONS</w:t>
      </w:r>
    </w:p>
    <w:p w14:paraId="6ED526F9" w14:textId="77777777" w:rsidR="00744648" w:rsidRDefault="00744648" w:rsidP="00744648">
      <w:pPr>
        <w:pStyle w:val="Heading3"/>
        <w:numPr>
          <w:ilvl w:val="2"/>
          <w:numId w:val="4"/>
        </w:numPr>
      </w:pPr>
      <w:r>
        <w:t>A Service Connection is defined as any new physical link made to an existing UBC service distribution system, including gas, water, electricity, sewer, steam, communications and fire suppression system.</w:t>
      </w:r>
    </w:p>
    <w:p w14:paraId="02450F4E" w14:textId="77777777" w:rsidR="00744648" w:rsidRDefault="00744648" w:rsidP="00744648">
      <w:pPr>
        <w:pStyle w:val="Heading3"/>
        <w:numPr>
          <w:ilvl w:val="2"/>
          <w:numId w:val="4"/>
        </w:numPr>
      </w:pPr>
      <w:r>
        <w:t>A Service Shut-down is defined as a total stoppage of the distributed service to a particular area.</w:t>
      </w:r>
    </w:p>
    <w:p w14:paraId="2E68C5BB" w14:textId="77777777" w:rsidR="00744648" w:rsidRDefault="00744648" w:rsidP="00744648">
      <w:pPr>
        <w:pStyle w:val="Heading2"/>
        <w:keepNext w:val="0"/>
        <w:numPr>
          <w:ilvl w:val="1"/>
          <w:numId w:val="4"/>
        </w:numPr>
        <w:ind w:left="1440" w:hanging="1440"/>
      </w:pPr>
      <w:r>
        <w:t>PROCEDURE - GENERAL</w:t>
      </w:r>
    </w:p>
    <w:p w14:paraId="047658BA" w14:textId="77777777" w:rsidR="00744648" w:rsidRDefault="00744648" w:rsidP="00744648">
      <w:pPr>
        <w:pStyle w:val="Heading3"/>
        <w:numPr>
          <w:ilvl w:val="2"/>
          <w:numId w:val="4"/>
        </w:numPr>
      </w:pPr>
      <w:r>
        <w:t>The following procedures will apply whenever construction work is being connected to any of the Campus services or when a service shut-down is required:</w:t>
      </w:r>
    </w:p>
    <w:p w14:paraId="4B368E1E" w14:textId="77777777" w:rsidR="00744648" w:rsidRPr="00940F12" w:rsidRDefault="00744648" w:rsidP="00203CA1">
      <w:pPr>
        <w:pStyle w:val="1Body"/>
        <w:numPr>
          <w:ilvl w:val="3"/>
          <w:numId w:val="75"/>
        </w:numPr>
        <w:overflowPunct/>
        <w:autoSpaceDE/>
        <w:autoSpaceDN/>
        <w:adjustRightInd/>
        <w:textAlignment w:val="auto"/>
        <w:rPr>
          <w:rFonts w:cs="Arial"/>
        </w:rPr>
      </w:pPr>
      <w:r>
        <w:rPr>
          <w:rFonts w:cs="Arial"/>
        </w:rPr>
        <w:t>Notify Facilities Management in writing of the service connection or shutdown request (</w:t>
      </w:r>
      <w:hyperlink r:id="rId18" w:history="1">
        <w:r w:rsidRPr="00600161">
          <w:rPr>
            <w:rStyle w:val="Hyperlink"/>
            <w:rFonts w:cs="Arial"/>
          </w:rPr>
          <w:t>facilities.ok@ubc.ca</w:t>
        </w:r>
      </w:hyperlink>
      <w:r>
        <w:rPr>
          <w:rFonts w:cs="Arial"/>
        </w:rPr>
        <w:t>). Note that a minimum of ten (10) working days is required.</w:t>
      </w:r>
    </w:p>
    <w:p w14:paraId="06F6F7BC" w14:textId="77777777" w:rsidR="00744648" w:rsidRDefault="00744648" w:rsidP="00744648">
      <w:pPr>
        <w:pStyle w:val="SpecNote"/>
      </w:pPr>
      <w:r>
        <w:t>SPEC NOTE:  Review following paragraph and confirm with PM</w:t>
      </w:r>
    </w:p>
    <w:p w14:paraId="4B8A8AD0" w14:textId="77777777" w:rsidR="00744648" w:rsidRDefault="00744648" w:rsidP="00744648">
      <w:pPr>
        <w:pStyle w:val="Heading3"/>
        <w:numPr>
          <w:ilvl w:val="2"/>
          <w:numId w:val="4"/>
        </w:numPr>
      </w:pPr>
      <w:r>
        <w:t xml:space="preserve">Any queries regarding the need for a Service Connection Application shall be directed to </w:t>
      </w:r>
      <w:r>
        <w:rPr>
          <w:rFonts w:cs="Arial"/>
          <w:iCs/>
        </w:rPr>
        <w:t>Facilities Management (</w:t>
      </w:r>
      <w:r>
        <w:rPr>
          <w:rFonts w:cs="Arial"/>
        </w:rPr>
        <w:t>250</w:t>
      </w:r>
      <w:r w:rsidRPr="00362C83">
        <w:rPr>
          <w:rFonts w:cs="Arial"/>
        </w:rPr>
        <w:t>-</w:t>
      </w:r>
      <w:r>
        <w:rPr>
          <w:rFonts w:cs="Arial"/>
        </w:rPr>
        <w:t>807</w:t>
      </w:r>
      <w:r w:rsidRPr="00744648">
        <w:rPr>
          <w:rFonts w:cs="Arial"/>
        </w:rPr>
        <w:t>-</w:t>
      </w:r>
      <w:r w:rsidRPr="00744648">
        <w:rPr>
          <w:rStyle w:val="2013changes"/>
          <w:color w:val="auto"/>
        </w:rPr>
        <w:t>9272</w:t>
      </w:r>
      <w:r w:rsidRPr="00940F12">
        <w:rPr>
          <w:rFonts w:cs="Arial"/>
          <w:i/>
        </w:rPr>
        <w:t>).</w:t>
      </w:r>
      <w:r>
        <w:t xml:space="preserve">  </w:t>
      </w:r>
    </w:p>
    <w:p w14:paraId="1CFC2B27" w14:textId="77777777" w:rsidR="00744648" w:rsidRDefault="00744648" w:rsidP="00744648">
      <w:pPr>
        <w:pStyle w:val="Heading3"/>
        <w:numPr>
          <w:ilvl w:val="2"/>
          <w:numId w:val="4"/>
        </w:numPr>
      </w:pPr>
      <w:r>
        <w:t>There is no cost to the Contractor for a Service Connection Application. Shut-downs shall be kept to a minimum.</w:t>
      </w:r>
    </w:p>
    <w:p w14:paraId="111025A0" w14:textId="77777777" w:rsidR="00744648" w:rsidRDefault="00744648" w:rsidP="00744648">
      <w:pPr>
        <w:pStyle w:val="Heading2"/>
        <w:keepNext w:val="0"/>
        <w:numPr>
          <w:ilvl w:val="1"/>
          <w:numId w:val="4"/>
        </w:numPr>
        <w:ind w:left="1440" w:hanging="1440"/>
      </w:pPr>
      <w:r>
        <w:lastRenderedPageBreak/>
        <w:t>PROCEDURE - SERVICE CONNECTION APPLICATION</w:t>
      </w:r>
    </w:p>
    <w:p w14:paraId="33803647" w14:textId="77777777" w:rsidR="00744648" w:rsidRDefault="00744648" w:rsidP="00744648">
      <w:pPr>
        <w:pStyle w:val="Heading3"/>
        <w:numPr>
          <w:ilvl w:val="2"/>
          <w:numId w:val="4"/>
        </w:numPr>
      </w:pPr>
      <w:r>
        <w:t>The Contractor shall request a Service Connection Application from the UBC Project Manager who will complete section (2) of the application form.</w:t>
      </w:r>
    </w:p>
    <w:p w14:paraId="58AF22C0" w14:textId="77777777" w:rsidR="00744648" w:rsidRDefault="00744648" w:rsidP="00744648">
      <w:pPr>
        <w:pStyle w:val="Heading3"/>
        <w:numPr>
          <w:ilvl w:val="2"/>
          <w:numId w:val="4"/>
        </w:numPr>
      </w:pPr>
      <w:r>
        <w:t>The Contractor is responsible for obtaining information and signatures required for sections (3) and (4).</w:t>
      </w:r>
    </w:p>
    <w:p w14:paraId="51D4FB3D" w14:textId="77777777" w:rsidR="00744648" w:rsidRDefault="00744648" w:rsidP="00744648">
      <w:pPr>
        <w:pStyle w:val="Heading3"/>
        <w:numPr>
          <w:ilvl w:val="2"/>
          <w:numId w:val="4"/>
        </w:numPr>
      </w:pPr>
      <w:r>
        <w:t xml:space="preserve">When sections (2), (3) and (4) are completed the Contractor shall deliver the application form to </w:t>
      </w:r>
      <w:r>
        <w:rPr>
          <w:rFonts w:cs="Arial"/>
        </w:rPr>
        <w:t>Facilities Management</w:t>
      </w:r>
      <w:r w:rsidRPr="00362C83">
        <w:rPr>
          <w:rFonts w:cs="Arial"/>
        </w:rPr>
        <w:t xml:space="preserve"> for approval.</w:t>
      </w:r>
    </w:p>
    <w:p w14:paraId="72B724AE" w14:textId="77777777" w:rsidR="00744648" w:rsidRDefault="00744648" w:rsidP="00744648">
      <w:pPr>
        <w:pStyle w:val="Heading2"/>
        <w:keepNext w:val="0"/>
        <w:numPr>
          <w:ilvl w:val="1"/>
          <w:numId w:val="4"/>
        </w:numPr>
        <w:ind w:left="1440" w:hanging="1440"/>
      </w:pPr>
      <w:r>
        <w:t>PROCEDURE - APPLICATION FOR SERVICE SHUT-DOWN</w:t>
      </w:r>
    </w:p>
    <w:p w14:paraId="77071906" w14:textId="77777777" w:rsidR="00744648" w:rsidRDefault="00744648" w:rsidP="00744648">
      <w:pPr>
        <w:pStyle w:val="Heading3"/>
        <w:numPr>
          <w:ilvl w:val="2"/>
          <w:numId w:val="4"/>
        </w:numPr>
      </w:pPr>
      <w:r>
        <w:t>The Contractor is responsible for obtaining information and signatures required for Parts (1) and (2).  When Parts (1) and (2) are complete the Contractor shall deliver the form to the UBC Project Manager.</w:t>
      </w:r>
    </w:p>
    <w:p w14:paraId="6657F815" w14:textId="77777777" w:rsidR="00744648" w:rsidRDefault="00744648" w:rsidP="00744648">
      <w:pPr>
        <w:pStyle w:val="Heading3"/>
        <w:numPr>
          <w:ilvl w:val="2"/>
          <w:numId w:val="4"/>
        </w:numPr>
      </w:pPr>
      <w:r>
        <w:t>Facilities Management will notify the Contractor and other concerned parties of the date and duration of the shut-down.  The shut-down will be carried out by Facilities Management personnel at the approved time and date.</w:t>
      </w:r>
    </w:p>
    <w:p w14:paraId="57D5360A" w14:textId="77777777" w:rsidR="00744648" w:rsidRDefault="00744648" w:rsidP="00744648">
      <w:pPr>
        <w:pStyle w:val="Heading3"/>
        <w:numPr>
          <w:ilvl w:val="2"/>
          <w:numId w:val="4"/>
        </w:numPr>
      </w:pPr>
      <w:r>
        <w:t>Consultants and contractors should be aware that in some cases a shut-down may not be possible, or may take many weeks to organize, may require the work to be carried out in off-hours, or may require the provision of temporary services.</w:t>
      </w:r>
    </w:p>
    <w:p w14:paraId="2986F381" w14:textId="77777777" w:rsidR="00744648" w:rsidRDefault="00744648" w:rsidP="00744648">
      <w:pPr>
        <w:pStyle w:val="Heading2"/>
        <w:keepNext w:val="0"/>
        <w:numPr>
          <w:ilvl w:val="1"/>
          <w:numId w:val="4"/>
        </w:numPr>
        <w:ind w:left="1440" w:hanging="1440"/>
      </w:pPr>
      <w:r>
        <w:t>SPECIAL SCHEDULING REQUIREMENTS</w:t>
      </w:r>
    </w:p>
    <w:p w14:paraId="3938557C" w14:textId="77777777" w:rsidR="00744648" w:rsidRDefault="00744648" w:rsidP="00744648">
      <w:pPr>
        <w:pStyle w:val="Heading3"/>
        <w:numPr>
          <w:ilvl w:val="2"/>
          <w:numId w:val="4"/>
        </w:numPr>
      </w:pPr>
      <w:r>
        <w:t>As described in the Contract Documents.</w:t>
      </w:r>
    </w:p>
    <w:p w14:paraId="413443AC" w14:textId="77777777" w:rsidR="00744648" w:rsidRDefault="00744648" w:rsidP="00744648">
      <w:pPr>
        <w:pStyle w:val="Heading2"/>
        <w:keepNext w:val="0"/>
        <w:numPr>
          <w:ilvl w:val="1"/>
          <w:numId w:val="4"/>
        </w:numPr>
        <w:ind w:left="1440" w:hanging="1440"/>
      </w:pPr>
      <w:r>
        <w:t>MARKINGS</w:t>
      </w:r>
    </w:p>
    <w:p w14:paraId="0D14FE38" w14:textId="77777777" w:rsidR="00744648" w:rsidRDefault="00744648" w:rsidP="00744648">
      <w:pPr>
        <w:pStyle w:val="Heading3"/>
        <w:numPr>
          <w:ilvl w:val="2"/>
          <w:numId w:val="4"/>
        </w:numPr>
      </w:pPr>
      <w:r>
        <w:t>No organic markings such as felt pens or paint shall be used on any surface, whether exposed or to be concealed or covered by subsequent work, unless part of a specified identification system.</w:t>
      </w:r>
    </w:p>
    <w:p w14:paraId="796970EC" w14:textId="77777777" w:rsidR="00744648" w:rsidRDefault="00744648" w:rsidP="00744648">
      <w:pPr>
        <w:pStyle w:val="Heading3"/>
        <w:numPr>
          <w:ilvl w:val="2"/>
          <w:numId w:val="4"/>
        </w:numPr>
      </w:pPr>
      <w:r>
        <w:t>No temporary markings shall remain visible in exposed areas after Project completion.</w:t>
      </w:r>
    </w:p>
    <w:p w14:paraId="5D1E11FB" w14:textId="77777777" w:rsidR="00744648" w:rsidRDefault="00744648" w:rsidP="00744648">
      <w:pPr>
        <w:pStyle w:val="EndOfSection"/>
      </w:pPr>
      <w:r>
        <w:t>***END OF SECTION***</w:t>
      </w:r>
    </w:p>
    <w:p w14:paraId="57552CE3" w14:textId="77777777" w:rsidR="006D4908" w:rsidRDefault="006D4908" w:rsidP="002A1D70"/>
    <w:p w14:paraId="57F1DDC0" w14:textId="0D35784F" w:rsidR="00744648" w:rsidRDefault="00744648" w:rsidP="002A1D70">
      <w:pPr>
        <w:sectPr w:rsidR="00744648" w:rsidSect="006F24F2">
          <w:headerReference w:type="even" r:id="rId19"/>
          <w:headerReference w:type="default" r:id="rId20"/>
          <w:footerReference w:type="default" r:id="rId21"/>
          <w:pgSz w:w="12240" w:h="15840"/>
          <w:pgMar w:top="1440" w:right="1440" w:bottom="1440" w:left="1440" w:header="720" w:footer="720" w:gutter="0"/>
          <w:pgNumType w:start="1"/>
          <w:cols w:space="720"/>
          <w:docGrid w:linePitch="360"/>
        </w:sectPr>
      </w:pPr>
    </w:p>
    <w:p w14:paraId="1E44A651" w14:textId="77777777" w:rsidR="006D4908" w:rsidRPr="00453DA7" w:rsidRDefault="006D4908" w:rsidP="00203CA1">
      <w:pPr>
        <w:pStyle w:val="Heading1"/>
        <w:numPr>
          <w:ilvl w:val="0"/>
          <w:numId w:val="16"/>
        </w:numPr>
        <w:tabs>
          <w:tab w:val="clear" w:pos="1440"/>
          <w:tab w:val="num" w:pos="720"/>
        </w:tabs>
      </w:pPr>
      <w:r w:rsidRPr="00453DA7">
        <w:lastRenderedPageBreak/>
        <w:t>General</w:t>
      </w:r>
    </w:p>
    <w:p w14:paraId="4AAD2B45" w14:textId="77777777" w:rsidR="006D4908" w:rsidRPr="00453DA7" w:rsidRDefault="006D4908" w:rsidP="006D4908">
      <w:pPr>
        <w:pStyle w:val="Heading2"/>
        <w:numPr>
          <w:ilvl w:val="1"/>
          <w:numId w:val="4"/>
        </w:numPr>
        <w:tabs>
          <w:tab w:val="clear" w:pos="1440"/>
          <w:tab w:val="num" w:pos="720"/>
        </w:tabs>
        <w:rPr>
          <w:rFonts w:ascii="Arial" w:hAnsi="Arial" w:cs="Arial"/>
        </w:rPr>
      </w:pPr>
      <w:r w:rsidRPr="00453DA7">
        <w:rPr>
          <w:rFonts w:ascii="Arial" w:hAnsi="Arial" w:cs="Arial"/>
        </w:rPr>
        <w:t>SECTION INCLUDES:</w:t>
      </w:r>
    </w:p>
    <w:p w14:paraId="7061D898" w14:textId="77777777" w:rsidR="006D4908" w:rsidRPr="00135081" w:rsidRDefault="006D4908" w:rsidP="006D4908">
      <w:pPr>
        <w:pStyle w:val="Heading3"/>
        <w:numPr>
          <w:ilvl w:val="2"/>
          <w:numId w:val="4"/>
        </w:numPr>
      </w:pPr>
      <w:r w:rsidRPr="00135081">
        <w:t xml:space="preserve">Cash allowances. </w:t>
      </w:r>
    </w:p>
    <w:p w14:paraId="74BF39F3" w14:textId="77777777" w:rsidR="006D4908" w:rsidRPr="00754CF2" w:rsidRDefault="006D4908" w:rsidP="006D4908">
      <w:pPr>
        <w:pStyle w:val="Heading3"/>
        <w:numPr>
          <w:ilvl w:val="2"/>
          <w:numId w:val="4"/>
        </w:numPr>
      </w:pPr>
      <w:r w:rsidRPr="00754CF2">
        <w:t xml:space="preserve">Contingency allowance. </w:t>
      </w:r>
    </w:p>
    <w:p w14:paraId="671F0D7F" w14:textId="77777777" w:rsidR="006D4908" w:rsidRPr="00135081" w:rsidRDefault="006D4908" w:rsidP="006D4908">
      <w:pPr>
        <w:pStyle w:val="Heading2"/>
        <w:numPr>
          <w:ilvl w:val="1"/>
          <w:numId w:val="4"/>
        </w:numPr>
        <w:tabs>
          <w:tab w:val="clear" w:pos="1440"/>
          <w:tab w:val="num" w:pos="720"/>
        </w:tabs>
      </w:pPr>
      <w:r w:rsidRPr="00135081">
        <w:t>REFERENCES</w:t>
      </w:r>
    </w:p>
    <w:p w14:paraId="2D55A278" w14:textId="77777777" w:rsidR="006D4908" w:rsidRPr="00135081" w:rsidRDefault="006D4908" w:rsidP="006D4908">
      <w:pPr>
        <w:pStyle w:val="Heading3"/>
        <w:numPr>
          <w:ilvl w:val="2"/>
          <w:numId w:val="4"/>
        </w:numPr>
      </w:pPr>
      <w:r w:rsidRPr="00135081">
        <w:t>Refer to the General Conditions and the Supplementary Conditions for cash allowances in the construction contract.</w:t>
      </w:r>
    </w:p>
    <w:p w14:paraId="4946AD8F" w14:textId="77777777" w:rsidR="006D4908" w:rsidRPr="00135081" w:rsidRDefault="006D4908" w:rsidP="006D4908">
      <w:pPr>
        <w:pStyle w:val="Heading3"/>
        <w:numPr>
          <w:ilvl w:val="2"/>
          <w:numId w:val="4"/>
        </w:numPr>
      </w:pPr>
      <w:r w:rsidRPr="00135081">
        <w:t xml:space="preserve">Refer to the General Conditions and the Supplementary Conditions for contingency allowance in the construction contract. </w:t>
      </w:r>
    </w:p>
    <w:p w14:paraId="377D2A3B" w14:textId="77777777" w:rsidR="006D4908" w:rsidRPr="007F19AA" w:rsidRDefault="006D4908" w:rsidP="006D4908">
      <w:pPr>
        <w:pStyle w:val="Heading3"/>
        <w:numPr>
          <w:ilvl w:val="2"/>
          <w:numId w:val="4"/>
        </w:numPr>
      </w:pPr>
      <w:r w:rsidRPr="00002F3F">
        <w:t xml:space="preserve">Section </w:t>
      </w:r>
      <w:r w:rsidRPr="00E77457">
        <w:t xml:space="preserve">00300 </w:t>
      </w:r>
      <w:r w:rsidRPr="00002F3F">
        <w:t>Bid Form</w:t>
      </w:r>
      <w:r w:rsidRPr="007F19AA">
        <w:t>.</w:t>
      </w:r>
    </w:p>
    <w:p w14:paraId="57C9E6C2" w14:textId="77777777" w:rsidR="006D4908" w:rsidRPr="00B91970" w:rsidRDefault="006D4908" w:rsidP="006D4908">
      <w:pPr>
        <w:pStyle w:val="Heading2"/>
        <w:numPr>
          <w:ilvl w:val="1"/>
          <w:numId w:val="4"/>
        </w:numPr>
        <w:tabs>
          <w:tab w:val="clear" w:pos="1440"/>
          <w:tab w:val="num" w:pos="720"/>
        </w:tabs>
      </w:pPr>
      <w:r w:rsidRPr="00135081">
        <w:t xml:space="preserve">CASH </w:t>
      </w:r>
      <w:r w:rsidRPr="00B91970">
        <w:t xml:space="preserve">ALLOWANCES </w:t>
      </w:r>
    </w:p>
    <w:p w14:paraId="77A68BB2" w14:textId="77777777" w:rsidR="006D4908" w:rsidRPr="00E22942" w:rsidRDefault="006D4908" w:rsidP="006D4908">
      <w:pPr>
        <w:pStyle w:val="Heading3"/>
        <w:numPr>
          <w:ilvl w:val="2"/>
          <w:numId w:val="4"/>
        </w:numPr>
        <w:rPr>
          <w:i/>
        </w:rPr>
      </w:pPr>
      <w:r w:rsidRPr="00E77457">
        <w:t xml:space="preserve">Cash Allowances are shown in the 00300 Tender Form and described in the Contract Documents. </w:t>
      </w:r>
    </w:p>
    <w:p w14:paraId="4B4A2918" w14:textId="77777777" w:rsidR="006D4908" w:rsidRPr="00E22942" w:rsidRDefault="006D4908" w:rsidP="006D4908">
      <w:pPr>
        <w:pStyle w:val="Heading3"/>
        <w:numPr>
          <w:ilvl w:val="2"/>
          <w:numId w:val="4"/>
        </w:numPr>
        <w:rPr>
          <w:i/>
        </w:rPr>
      </w:pPr>
      <w:r w:rsidRPr="00B91970">
        <w:t xml:space="preserve">Included in Contract Price are Cash </w:t>
      </w:r>
      <w:r>
        <w:t>A</w:t>
      </w:r>
      <w:r w:rsidRPr="00B91970">
        <w:t>llowances to be carried in Subcontracts for work specified in respective specification Sections. Coordinate to ensure no omission or duplication</w:t>
      </w:r>
      <w:r>
        <w:t>.</w:t>
      </w:r>
    </w:p>
    <w:p w14:paraId="77175A41" w14:textId="77777777" w:rsidR="006D4908" w:rsidRPr="00E22942" w:rsidRDefault="006D4908" w:rsidP="006D4908">
      <w:pPr>
        <w:pStyle w:val="Heading3"/>
        <w:numPr>
          <w:ilvl w:val="2"/>
          <w:numId w:val="4"/>
        </w:numPr>
        <w:rPr>
          <w:i/>
        </w:rPr>
      </w:pPr>
      <w:r>
        <w:t>Prior to execution of the Cash Allowance Work, t</w:t>
      </w:r>
      <w:r w:rsidRPr="00B91970">
        <w:t xml:space="preserve">he Contractor will review the </w:t>
      </w:r>
      <w:r>
        <w:t>C</w:t>
      </w:r>
      <w:r w:rsidRPr="00B91970">
        <w:t xml:space="preserve">ash </w:t>
      </w:r>
      <w:r>
        <w:t>A</w:t>
      </w:r>
      <w:r w:rsidRPr="00B91970">
        <w:t xml:space="preserve">llowance tender documents for scope and administrative compatibility with the Contract and provide a suggested list of bidders to the </w:t>
      </w:r>
      <w:r w:rsidRPr="00E77457">
        <w:t xml:space="preserve">Owner &amp; </w:t>
      </w:r>
      <w:r w:rsidRPr="00B91970">
        <w:t xml:space="preserve">Consultant. Acceptance will be </w:t>
      </w:r>
      <w:r w:rsidRPr="00E77457">
        <w:t>at the Owner’s discretion</w:t>
      </w:r>
      <w:r w:rsidRPr="00B91970">
        <w:t>.</w:t>
      </w:r>
    </w:p>
    <w:p w14:paraId="55EE55F7" w14:textId="77777777" w:rsidR="006D4908" w:rsidRDefault="006D4908" w:rsidP="002A1D70">
      <w:pPr>
        <w:pStyle w:val="EndOfSection"/>
        <w:rPr>
          <w:rFonts w:ascii="Arial" w:hAnsi="Arial" w:cs="Arial"/>
        </w:rPr>
      </w:pPr>
      <w:r w:rsidRPr="00453DA7">
        <w:rPr>
          <w:rFonts w:ascii="Arial" w:hAnsi="Arial" w:cs="Arial"/>
        </w:rPr>
        <w:t>***END OF SECTION***</w:t>
      </w:r>
    </w:p>
    <w:p w14:paraId="3364C35E" w14:textId="77777777" w:rsidR="006D4908" w:rsidRPr="002A1D70" w:rsidRDefault="006D4908" w:rsidP="002A1D70"/>
    <w:p w14:paraId="613ECE21" w14:textId="77777777" w:rsidR="00337ED4" w:rsidRDefault="00337ED4" w:rsidP="002A1D70">
      <w:pPr>
        <w:sectPr w:rsidR="00337ED4" w:rsidSect="006F24F2">
          <w:headerReference w:type="default" r:id="rId22"/>
          <w:footerReference w:type="default" r:id="rId23"/>
          <w:pgSz w:w="12240" w:h="15840"/>
          <w:pgMar w:top="1440" w:right="1440" w:bottom="1440" w:left="1440" w:header="720" w:footer="720" w:gutter="0"/>
          <w:pgNumType w:start="1"/>
          <w:cols w:space="720"/>
          <w:docGrid w:linePitch="360"/>
        </w:sectPr>
      </w:pPr>
    </w:p>
    <w:p w14:paraId="07A112BD" w14:textId="77777777" w:rsidR="00337ED4" w:rsidRPr="00453DA7" w:rsidRDefault="00337ED4" w:rsidP="00203CA1">
      <w:pPr>
        <w:pStyle w:val="Heading1"/>
        <w:numPr>
          <w:ilvl w:val="0"/>
          <w:numId w:val="17"/>
        </w:numPr>
        <w:tabs>
          <w:tab w:val="clear" w:pos="1440"/>
          <w:tab w:val="num" w:pos="720"/>
        </w:tabs>
      </w:pPr>
      <w:r w:rsidRPr="00453DA7">
        <w:lastRenderedPageBreak/>
        <w:t>General</w:t>
      </w:r>
    </w:p>
    <w:p w14:paraId="49589921" w14:textId="77777777" w:rsidR="00337ED4" w:rsidRPr="00453DA7" w:rsidRDefault="00337ED4" w:rsidP="00337ED4">
      <w:pPr>
        <w:pStyle w:val="Heading2"/>
        <w:numPr>
          <w:ilvl w:val="1"/>
          <w:numId w:val="4"/>
        </w:numPr>
        <w:tabs>
          <w:tab w:val="clear" w:pos="1440"/>
          <w:tab w:val="num" w:pos="720"/>
        </w:tabs>
        <w:rPr>
          <w:rFonts w:ascii="Arial" w:hAnsi="Arial" w:cs="Arial"/>
        </w:rPr>
      </w:pPr>
      <w:r w:rsidRPr="00453DA7">
        <w:rPr>
          <w:rFonts w:ascii="Arial" w:hAnsi="Arial" w:cs="Arial"/>
        </w:rPr>
        <w:t>SECTION INCLUDES:</w:t>
      </w:r>
    </w:p>
    <w:p w14:paraId="66F750DE" w14:textId="77777777" w:rsidR="00337ED4" w:rsidRPr="00D961EA" w:rsidRDefault="00337ED4" w:rsidP="00337ED4">
      <w:pPr>
        <w:pStyle w:val="Heading3"/>
        <w:numPr>
          <w:ilvl w:val="2"/>
          <w:numId w:val="4"/>
        </w:numPr>
      </w:pPr>
      <w:r w:rsidRPr="00D961EA">
        <w:t>Contract modification procedures.</w:t>
      </w:r>
    </w:p>
    <w:p w14:paraId="38E6323C" w14:textId="77777777" w:rsidR="00337ED4" w:rsidRPr="00754CF2" w:rsidRDefault="00337ED4" w:rsidP="00337ED4">
      <w:pPr>
        <w:pStyle w:val="Heading3"/>
        <w:numPr>
          <w:ilvl w:val="2"/>
          <w:numId w:val="4"/>
        </w:numPr>
      </w:pPr>
      <w:r w:rsidRPr="00D961EA">
        <w:t>Unit prices.</w:t>
      </w:r>
      <w:r w:rsidRPr="00754CF2">
        <w:t xml:space="preserve"> </w:t>
      </w:r>
    </w:p>
    <w:p w14:paraId="7221FC9D" w14:textId="77777777" w:rsidR="00337ED4" w:rsidRPr="003816E1" w:rsidRDefault="00337ED4" w:rsidP="00337ED4">
      <w:pPr>
        <w:pStyle w:val="Heading2"/>
        <w:numPr>
          <w:ilvl w:val="1"/>
          <w:numId w:val="4"/>
        </w:numPr>
        <w:tabs>
          <w:tab w:val="clear" w:pos="1440"/>
          <w:tab w:val="num" w:pos="720"/>
        </w:tabs>
      </w:pPr>
      <w:r w:rsidRPr="003816E1">
        <w:t>CONTRACT CHANGES - GENERAL</w:t>
      </w:r>
    </w:p>
    <w:p w14:paraId="1CE5048E" w14:textId="77777777" w:rsidR="00337ED4" w:rsidRPr="009C2A65" w:rsidRDefault="00337ED4" w:rsidP="00337ED4">
      <w:pPr>
        <w:pStyle w:val="Heading3"/>
        <w:numPr>
          <w:ilvl w:val="2"/>
          <w:numId w:val="4"/>
        </w:numPr>
      </w:pPr>
      <w:r w:rsidRPr="009C2A65">
        <w:t>Per</w:t>
      </w:r>
      <w:r>
        <w:t xml:space="preserve"> the</w:t>
      </w:r>
      <w:r w:rsidRPr="009C2A65">
        <w:t xml:space="preserve"> </w:t>
      </w:r>
      <w:r>
        <w:t>Contract Document</w:t>
      </w:r>
      <w:r w:rsidRPr="009C2A65">
        <w:t xml:space="preserve"> as supplemented by UBC Supplementary Conditions, Section 00700 – 00800.</w:t>
      </w:r>
    </w:p>
    <w:p w14:paraId="18EC7642" w14:textId="77777777" w:rsidR="00337ED4" w:rsidRDefault="00337ED4" w:rsidP="002A1D70">
      <w:pPr>
        <w:pStyle w:val="EndOfSection"/>
        <w:rPr>
          <w:rFonts w:ascii="Arial" w:hAnsi="Arial" w:cs="Arial"/>
        </w:rPr>
      </w:pPr>
      <w:r w:rsidRPr="00453DA7">
        <w:rPr>
          <w:rFonts w:ascii="Arial" w:hAnsi="Arial" w:cs="Arial"/>
        </w:rPr>
        <w:t>***END OF SECTION***</w:t>
      </w:r>
    </w:p>
    <w:p w14:paraId="42817E12" w14:textId="77777777" w:rsidR="00337ED4" w:rsidRPr="002A1D70" w:rsidRDefault="00337ED4" w:rsidP="002A1D70"/>
    <w:p w14:paraId="7F0ACCF2" w14:textId="77777777" w:rsidR="00AA239F" w:rsidRDefault="00AA239F" w:rsidP="002A1D70">
      <w:pPr>
        <w:sectPr w:rsidR="00AA239F" w:rsidSect="006F24F2">
          <w:headerReference w:type="default" r:id="rId24"/>
          <w:footerReference w:type="default" r:id="rId25"/>
          <w:pgSz w:w="12240" w:h="15840"/>
          <w:pgMar w:top="1440" w:right="1440" w:bottom="1440" w:left="1440" w:header="720" w:footer="720" w:gutter="0"/>
          <w:pgNumType w:start="1"/>
          <w:cols w:space="720"/>
          <w:docGrid w:linePitch="360"/>
        </w:sectPr>
      </w:pPr>
    </w:p>
    <w:p w14:paraId="383D3FA7" w14:textId="77777777" w:rsidR="00AA239F" w:rsidRDefault="00AA239F" w:rsidP="00812B52">
      <w:pPr>
        <w:pStyle w:val="Notes"/>
      </w:pPr>
      <w:r>
        <w:lastRenderedPageBreak/>
        <w:t>SPEC NOTE: This section was written for use with the CCDC 2 Agreement. If a CM contract is used, the Consultant may need to change the terms used for the Contractor/Construction Manager and trades/subcontractors.</w:t>
      </w:r>
    </w:p>
    <w:p w14:paraId="20BFC8FB" w14:textId="77777777" w:rsidR="00AA239F" w:rsidRPr="00453DA7" w:rsidRDefault="00AA239F" w:rsidP="00203CA1">
      <w:pPr>
        <w:pStyle w:val="Heading1"/>
        <w:numPr>
          <w:ilvl w:val="0"/>
          <w:numId w:val="18"/>
        </w:numPr>
        <w:tabs>
          <w:tab w:val="clear" w:pos="1440"/>
          <w:tab w:val="num" w:pos="720"/>
        </w:tabs>
      </w:pPr>
      <w:r w:rsidRPr="00453DA7">
        <w:t>General</w:t>
      </w:r>
    </w:p>
    <w:p w14:paraId="788DFA74" w14:textId="77777777" w:rsidR="00AA239F" w:rsidRPr="005562B5" w:rsidRDefault="00AA239F" w:rsidP="00AA239F">
      <w:pPr>
        <w:pStyle w:val="Heading2"/>
        <w:numPr>
          <w:ilvl w:val="1"/>
          <w:numId w:val="4"/>
        </w:numPr>
        <w:tabs>
          <w:tab w:val="left" w:pos="720"/>
        </w:tabs>
        <w:ind w:left="1440" w:hanging="1440"/>
      </w:pPr>
      <w:r w:rsidRPr="005562B5">
        <w:t>SECTION INCLUDES:</w:t>
      </w:r>
    </w:p>
    <w:p w14:paraId="79CE39F6" w14:textId="77777777" w:rsidR="00AA239F" w:rsidRPr="005562B5" w:rsidRDefault="00AA239F" w:rsidP="00AA239F">
      <w:pPr>
        <w:pStyle w:val="Heading3"/>
        <w:numPr>
          <w:ilvl w:val="2"/>
          <w:numId w:val="4"/>
        </w:numPr>
      </w:pPr>
      <w:r w:rsidRPr="005562B5">
        <w:t>Contractor payments.</w:t>
      </w:r>
    </w:p>
    <w:p w14:paraId="77927C17" w14:textId="77777777" w:rsidR="00AA239F" w:rsidRPr="005562B5" w:rsidRDefault="00AA239F" w:rsidP="00AA239F">
      <w:pPr>
        <w:pStyle w:val="Heading3"/>
        <w:numPr>
          <w:ilvl w:val="2"/>
          <w:numId w:val="4"/>
        </w:numPr>
      </w:pPr>
      <w:r w:rsidRPr="005562B5">
        <w:t>Submittals prior to first payment.</w:t>
      </w:r>
    </w:p>
    <w:p w14:paraId="49AF6395" w14:textId="77777777" w:rsidR="00AA239F" w:rsidRPr="005562B5" w:rsidRDefault="00AA239F" w:rsidP="00AA239F">
      <w:pPr>
        <w:pStyle w:val="Heading3"/>
        <w:numPr>
          <w:ilvl w:val="2"/>
          <w:numId w:val="4"/>
        </w:numPr>
      </w:pPr>
      <w:r w:rsidRPr="005562B5">
        <w:t>Schedule of values.</w:t>
      </w:r>
    </w:p>
    <w:p w14:paraId="688C3440" w14:textId="77777777" w:rsidR="00AA239F" w:rsidRPr="005562B5" w:rsidRDefault="00AA239F" w:rsidP="00AA239F">
      <w:pPr>
        <w:pStyle w:val="Heading3"/>
        <w:numPr>
          <w:ilvl w:val="2"/>
          <w:numId w:val="4"/>
        </w:numPr>
      </w:pPr>
      <w:r w:rsidRPr="005562B5">
        <w:t>Substantial performance procedures.</w:t>
      </w:r>
    </w:p>
    <w:p w14:paraId="65BD7562" w14:textId="77777777" w:rsidR="00AA239F" w:rsidRPr="005562B5" w:rsidRDefault="00AA239F" w:rsidP="00AA239F">
      <w:pPr>
        <w:pStyle w:val="Heading3"/>
        <w:numPr>
          <w:ilvl w:val="2"/>
          <w:numId w:val="4"/>
        </w:numPr>
      </w:pPr>
      <w:r w:rsidRPr="005562B5">
        <w:t>Release of holdback procedures.</w:t>
      </w:r>
    </w:p>
    <w:p w14:paraId="304D0D4A" w14:textId="77777777" w:rsidR="00AA239F" w:rsidRPr="005562B5" w:rsidRDefault="00AA239F" w:rsidP="00AA239F">
      <w:pPr>
        <w:pStyle w:val="Heading2"/>
        <w:numPr>
          <w:ilvl w:val="1"/>
          <w:numId w:val="4"/>
        </w:numPr>
        <w:tabs>
          <w:tab w:val="left" w:pos="720"/>
        </w:tabs>
        <w:ind w:left="1440" w:hanging="1440"/>
        <w:rPr>
          <w:u w:val="single"/>
        </w:rPr>
      </w:pPr>
      <w:r w:rsidRPr="005562B5">
        <w:rPr>
          <w:u w:val="single"/>
        </w:rPr>
        <w:t>RELATED SECTIONS</w:t>
      </w:r>
    </w:p>
    <w:p w14:paraId="17039DD0" w14:textId="77777777" w:rsidR="00AA239F" w:rsidRPr="005562B5" w:rsidRDefault="00AA239F" w:rsidP="00AA239F">
      <w:pPr>
        <w:pStyle w:val="Heading3"/>
        <w:numPr>
          <w:ilvl w:val="2"/>
          <w:numId w:val="4"/>
        </w:numPr>
      </w:pPr>
      <w:r w:rsidRPr="005562B5">
        <w:t>Section 00700 standard form comprised of Agreement between Owner and Contractor, Definitions, and General Conditions of the Stipulated Price Contract.</w:t>
      </w:r>
    </w:p>
    <w:p w14:paraId="00C9E472" w14:textId="77777777" w:rsidR="00AA239F" w:rsidRPr="005562B5" w:rsidRDefault="00AA239F" w:rsidP="00AA239F">
      <w:pPr>
        <w:pStyle w:val="Heading3"/>
        <w:numPr>
          <w:ilvl w:val="2"/>
          <w:numId w:val="4"/>
        </w:numPr>
      </w:pPr>
      <w:r w:rsidRPr="005562B5">
        <w:t>Section 00800 - Supplementary Conditions.</w:t>
      </w:r>
    </w:p>
    <w:p w14:paraId="5C4D9F83" w14:textId="77777777" w:rsidR="00AA239F" w:rsidRPr="005562B5" w:rsidRDefault="00AA239F" w:rsidP="00176472">
      <w:pPr>
        <w:pStyle w:val="Notes"/>
        <w:tabs>
          <w:tab w:val="left" w:pos="720"/>
        </w:tabs>
      </w:pPr>
      <w:r w:rsidRPr="005562B5">
        <w:t>SPEC NOTE:  Most UBC Contracts include fairly detailed instructions on who payment application is directed to and procedures to be followed. However, to be sure, request a copy of the supplementary conditions that will be used for the Project.</w:t>
      </w:r>
    </w:p>
    <w:p w14:paraId="28ED43FA" w14:textId="77777777" w:rsidR="00AA239F" w:rsidRPr="005562B5" w:rsidRDefault="00AA239F" w:rsidP="00AA239F">
      <w:pPr>
        <w:pStyle w:val="Heading2"/>
        <w:numPr>
          <w:ilvl w:val="1"/>
          <w:numId w:val="4"/>
        </w:numPr>
        <w:tabs>
          <w:tab w:val="left" w:pos="720"/>
        </w:tabs>
        <w:ind w:left="1440" w:hanging="1440"/>
      </w:pPr>
      <w:r w:rsidRPr="005562B5">
        <w:t>CONTRACTOR PAYMENTS</w:t>
      </w:r>
    </w:p>
    <w:p w14:paraId="31559587" w14:textId="77777777" w:rsidR="00AA239F" w:rsidRPr="005562B5" w:rsidRDefault="00AA239F" w:rsidP="00AA239F">
      <w:pPr>
        <w:pStyle w:val="Heading3"/>
        <w:numPr>
          <w:ilvl w:val="2"/>
          <w:numId w:val="4"/>
        </w:numPr>
      </w:pPr>
      <w:r w:rsidRPr="005562B5">
        <w:t xml:space="preserve">Per the </w:t>
      </w:r>
      <w:r>
        <w:t>Contract Document</w:t>
      </w:r>
      <w:r w:rsidRPr="005562B5">
        <w:t xml:space="preserve"> as supplemented by UBC Supplementary Conditions, Section 00700 – 00800.</w:t>
      </w:r>
    </w:p>
    <w:p w14:paraId="3B562F5D" w14:textId="77777777" w:rsidR="00AA239F" w:rsidRPr="005562B5" w:rsidRDefault="00AA239F" w:rsidP="00AA239F">
      <w:pPr>
        <w:pStyle w:val="Heading2"/>
        <w:numPr>
          <w:ilvl w:val="1"/>
          <w:numId w:val="4"/>
        </w:numPr>
        <w:tabs>
          <w:tab w:val="left" w:pos="720"/>
        </w:tabs>
        <w:ind w:left="1440" w:hanging="1440"/>
      </w:pPr>
      <w:r w:rsidRPr="005562B5">
        <w:t>SUBMITTALS PRIOR TO APPLICATION FOR FIRST PAYMENT</w:t>
      </w:r>
    </w:p>
    <w:p w14:paraId="7463DC06" w14:textId="77777777" w:rsidR="00AA239F" w:rsidRPr="005562B5" w:rsidRDefault="00AA239F" w:rsidP="00AA239F">
      <w:pPr>
        <w:pStyle w:val="Heading3"/>
        <w:numPr>
          <w:ilvl w:val="2"/>
          <w:numId w:val="4"/>
        </w:numPr>
      </w:pPr>
      <w:r w:rsidRPr="005562B5">
        <w:t>Prior to making application for first payment, and at minimum, provide the following:</w:t>
      </w:r>
    </w:p>
    <w:p w14:paraId="35FCB8D5" w14:textId="77777777" w:rsidR="00AA239F" w:rsidRPr="005562B5" w:rsidRDefault="00AA239F" w:rsidP="00AA239F">
      <w:pPr>
        <w:pStyle w:val="Heading3"/>
        <w:numPr>
          <w:ilvl w:val="2"/>
          <w:numId w:val="4"/>
        </w:numPr>
      </w:pPr>
      <w:r w:rsidRPr="005562B5">
        <w:t xml:space="preserve">Construction Schedule per Supplementary Conditions. </w:t>
      </w:r>
    </w:p>
    <w:p w14:paraId="3B4B9786" w14:textId="77777777" w:rsidR="00AA239F" w:rsidRPr="005562B5" w:rsidRDefault="00AA239F" w:rsidP="00AA239F">
      <w:pPr>
        <w:pStyle w:val="Heading3"/>
        <w:numPr>
          <w:ilvl w:val="2"/>
          <w:numId w:val="4"/>
        </w:numPr>
      </w:pPr>
      <w:r w:rsidRPr="005562B5">
        <w:t>Schedule of Values per Contract.</w:t>
      </w:r>
    </w:p>
    <w:p w14:paraId="5E00C8D8" w14:textId="77777777" w:rsidR="00AA239F" w:rsidRPr="005562B5" w:rsidRDefault="00AA239F" w:rsidP="00AA239F">
      <w:pPr>
        <w:pStyle w:val="Heading3"/>
        <w:numPr>
          <w:ilvl w:val="2"/>
          <w:numId w:val="4"/>
        </w:numPr>
      </w:pPr>
      <w:r w:rsidRPr="005562B5">
        <w:t>Submit table of values as specified in bid form.</w:t>
      </w:r>
    </w:p>
    <w:p w14:paraId="5F25E627" w14:textId="77777777" w:rsidR="00AA239F" w:rsidRPr="005562B5" w:rsidRDefault="00AA239F" w:rsidP="00AA239F">
      <w:pPr>
        <w:pStyle w:val="Heading3"/>
        <w:numPr>
          <w:ilvl w:val="2"/>
          <w:numId w:val="4"/>
        </w:numPr>
      </w:pPr>
      <w:r w:rsidRPr="005562B5">
        <w:t>WorkSafe BC letter stating that the Contractor and all Subcontractors are in good standing.</w:t>
      </w:r>
    </w:p>
    <w:p w14:paraId="4BFB3E49" w14:textId="77777777" w:rsidR="00AA239F" w:rsidRPr="005562B5" w:rsidRDefault="00AA239F" w:rsidP="00AA239F">
      <w:pPr>
        <w:pStyle w:val="Heading3"/>
        <w:numPr>
          <w:ilvl w:val="2"/>
          <w:numId w:val="4"/>
        </w:numPr>
      </w:pPr>
      <w:r w:rsidRPr="005562B5">
        <w:t>Copies of all permits other than those paid for by Owner.</w:t>
      </w:r>
    </w:p>
    <w:p w14:paraId="00914161" w14:textId="77777777" w:rsidR="00AA239F" w:rsidRPr="005562B5" w:rsidRDefault="00AA239F" w:rsidP="00AA239F">
      <w:pPr>
        <w:pStyle w:val="Heading3"/>
        <w:numPr>
          <w:ilvl w:val="2"/>
          <w:numId w:val="4"/>
        </w:numPr>
      </w:pPr>
      <w:r w:rsidRPr="005562B5">
        <w:t>Samples submittal schedule.</w:t>
      </w:r>
    </w:p>
    <w:p w14:paraId="5F85C4F5" w14:textId="77777777" w:rsidR="00AA239F" w:rsidRPr="005562B5" w:rsidRDefault="00AA239F" w:rsidP="00AA239F">
      <w:pPr>
        <w:pStyle w:val="Heading3"/>
        <w:numPr>
          <w:ilvl w:val="2"/>
          <w:numId w:val="4"/>
        </w:numPr>
      </w:pPr>
      <w:r w:rsidRPr="005562B5">
        <w:t xml:space="preserve">Form Proposed Payment Claim. </w:t>
      </w:r>
    </w:p>
    <w:p w14:paraId="29E1D6FA" w14:textId="77777777" w:rsidR="00AA239F" w:rsidRPr="005562B5" w:rsidRDefault="00AA239F" w:rsidP="00AA239F">
      <w:pPr>
        <w:pStyle w:val="Heading3"/>
        <w:numPr>
          <w:ilvl w:val="2"/>
          <w:numId w:val="4"/>
        </w:numPr>
      </w:pPr>
      <w:r w:rsidRPr="005562B5">
        <w:t>Note that form of this document to be approved by Owner and Consultant.</w:t>
      </w:r>
    </w:p>
    <w:p w14:paraId="5801104E" w14:textId="77777777" w:rsidR="00AA239F" w:rsidRPr="005562B5" w:rsidRDefault="00AA239F" w:rsidP="00AA239F">
      <w:pPr>
        <w:pStyle w:val="Heading2"/>
        <w:numPr>
          <w:ilvl w:val="1"/>
          <w:numId w:val="4"/>
        </w:numPr>
        <w:tabs>
          <w:tab w:val="left" w:pos="720"/>
        </w:tabs>
        <w:ind w:left="1440" w:hanging="1440"/>
      </w:pPr>
      <w:r w:rsidRPr="005562B5">
        <w:t>SUBSTANTIAL PERFORMANCE PROCEDURES</w:t>
      </w:r>
    </w:p>
    <w:p w14:paraId="3BDB7839" w14:textId="77777777" w:rsidR="00AA239F" w:rsidRPr="005562B5" w:rsidRDefault="00AA239F" w:rsidP="00AA239F">
      <w:pPr>
        <w:pStyle w:val="Heading3"/>
        <w:numPr>
          <w:ilvl w:val="2"/>
          <w:numId w:val="4"/>
        </w:numPr>
      </w:pPr>
      <w:r w:rsidRPr="005562B5">
        <w:t xml:space="preserve">Per the </w:t>
      </w:r>
      <w:r>
        <w:t>Contract Document</w:t>
      </w:r>
      <w:r w:rsidRPr="005562B5">
        <w:t xml:space="preserve"> as supplemented by UBC Supplementary Conditions, Section 00700 – 00800.</w:t>
      </w:r>
    </w:p>
    <w:p w14:paraId="6D9FEE28" w14:textId="77777777" w:rsidR="00AA239F" w:rsidRPr="005562B5" w:rsidRDefault="00AA239F" w:rsidP="00AA239F">
      <w:pPr>
        <w:pStyle w:val="Heading2"/>
        <w:numPr>
          <w:ilvl w:val="1"/>
          <w:numId w:val="4"/>
        </w:numPr>
        <w:tabs>
          <w:tab w:val="left" w:pos="720"/>
        </w:tabs>
        <w:ind w:left="1440" w:hanging="1440"/>
      </w:pPr>
      <w:r w:rsidRPr="005562B5">
        <w:t>RELEASE OF HOLDBACK PROCEDURES</w:t>
      </w:r>
    </w:p>
    <w:p w14:paraId="2B80715D" w14:textId="77777777" w:rsidR="00AA239F" w:rsidRPr="005562B5" w:rsidRDefault="00AA239F" w:rsidP="00AA239F">
      <w:pPr>
        <w:pStyle w:val="Heading3"/>
        <w:numPr>
          <w:ilvl w:val="2"/>
          <w:numId w:val="4"/>
        </w:numPr>
      </w:pPr>
      <w:r w:rsidRPr="005562B5">
        <w:t xml:space="preserve">Per the </w:t>
      </w:r>
      <w:r>
        <w:t xml:space="preserve">Contract Document </w:t>
      </w:r>
      <w:r w:rsidRPr="005562B5">
        <w:t>as supplemented by UBC Supplementary Conditions, Section 00700 – 00800.</w:t>
      </w:r>
    </w:p>
    <w:p w14:paraId="7989C7EF" w14:textId="77777777" w:rsidR="00AA239F" w:rsidRDefault="00AA239F" w:rsidP="007450EB">
      <w:pPr>
        <w:pStyle w:val="EndOfSection"/>
        <w:spacing w:before="360"/>
        <w:rPr>
          <w:rFonts w:ascii="Arial" w:hAnsi="Arial" w:cs="Arial"/>
        </w:rPr>
      </w:pPr>
      <w:r w:rsidRPr="00453DA7">
        <w:rPr>
          <w:rFonts w:ascii="Arial" w:hAnsi="Arial" w:cs="Arial"/>
        </w:rPr>
        <w:t>***END OF SECTION***</w:t>
      </w:r>
    </w:p>
    <w:p w14:paraId="35C82325" w14:textId="77777777" w:rsidR="00AA239F" w:rsidRPr="002A1D70" w:rsidRDefault="00AA239F" w:rsidP="002A1D70"/>
    <w:p w14:paraId="3513CC02" w14:textId="77777777" w:rsidR="00236094" w:rsidRDefault="00236094" w:rsidP="002A1D70">
      <w:pPr>
        <w:sectPr w:rsidR="00236094" w:rsidSect="00176472">
          <w:headerReference w:type="default" r:id="rId26"/>
          <w:footerReference w:type="default" r:id="rId27"/>
          <w:pgSz w:w="12240" w:h="15840"/>
          <w:pgMar w:top="1440" w:right="1440" w:bottom="1440" w:left="1440" w:header="720" w:footer="720" w:gutter="0"/>
          <w:pgNumType w:start="1"/>
          <w:cols w:space="720"/>
          <w:docGrid w:linePitch="360"/>
        </w:sectPr>
      </w:pPr>
    </w:p>
    <w:p w14:paraId="5D60FFC2" w14:textId="77777777" w:rsidR="000A0BB1" w:rsidRPr="00CF729D" w:rsidRDefault="000A0BB1" w:rsidP="00176472">
      <w:pPr>
        <w:pStyle w:val="SpecNote"/>
        <w:rPr>
          <w:vanish w:val="0"/>
          <w:color w:val="0070C0"/>
        </w:rPr>
      </w:pPr>
      <w:bookmarkStart w:id="3" w:name="_Hlk513466840"/>
      <w:r w:rsidRPr="00CF729D">
        <w:rPr>
          <w:vanish w:val="0"/>
          <w:color w:val="0070C0"/>
        </w:rPr>
        <w:lastRenderedPageBreak/>
        <w:t xml:space="preserve">Remember to turn on hidden text so that you can see any helpful information that may be a part of this section. You can print hidden text as well if it is desired without having to change it from ‘hidden’ to ‘visible’. Delete this comment once you have finished editing. </w:t>
      </w:r>
    </w:p>
    <w:bookmarkEnd w:id="3"/>
    <w:p w14:paraId="6D40A14C" w14:textId="77777777" w:rsidR="000A0BB1" w:rsidRPr="00CF729D" w:rsidRDefault="000A0BB1">
      <w:pPr>
        <w:pStyle w:val="SpecNote"/>
        <w:rPr>
          <w:color w:val="0070C0"/>
        </w:rPr>
      </w:pPr>
      <w:r w:rsidRPr="00CF729D">
        <w:rPr>
          <w:color w:val="0070C0"/>
        </w:rPr>
        <w:t>This section has been written to specify administrative and coordination expectations of the Contractor, Owner, and Consultant.</w:t>
      </w:r>
    </w:p>
    <w:p w14:paraId="6378C90F" w14:textId="77777777" w:rsidR="000A0BB1" w:rsidRPr="00CF729D" w:rsidRDefault="000A0BB1">
      <w:pPr>
        <w:pStyle w:val="SpecNote"/>
        <w:rPr>
          <w:color w:val="0070C0"/>
        </w:rPr>
      </w:pPr>
      <w:r w:rsidRPr="00CF729D">
        <w:rPr>
          <w:color w:val="0070C0"/>
        </w:rPr>
        <w:t>It is not meant for CM projects but may be edited for it.</w:t>
      </w:r>
    </w:p>
    <w:p w14:paraId="2BC62662" w14:textId="77777777" w:rsidR="000A0BB1" w:rsidRPr="00CF729D" w:rsidRDefault="000A0BB1">
      <w:pPr>
        <w:pStyle w:val="SpecNote"/>
        <w:rPr>
          <w:color w:val="0070C0"/>
        </w:rPr>
      </w:pPr>
      <w:r w:rsidRPr="00CF729D">
        <w:rPr>
          <w:color w:val="0070C0"/>
        </w:rPr>
        <w:t>It does not include documentation. Include Section 01 32 00 for photos and schedules.</w:t>
      </w:r>
    </w:p>
    <w:p w14:paraId="6BBB4096" w14:textId="77777777" w:rsidR="000A0BB1" w:rsidRPr="00CF729D" w:rsidRDefault="000A0BB1">
      <w:pPr>
        <w:pStyle w:val="SpecNote"/>
        <w:rPr>
          <w:color w:val="0070C0"/>
        </w:rPr>
      </w:pPr>
      <w:r w:rsidRPr="00CF729D">
        <w:rPr>
          <w:color w:val="0070C0"/>
        </w:rPr>
        <w:t>Consider adding specific meetings to discuss Sustainability Certification, documentation, identification of problems, etc.</w:t>
      </w:r>
    </w:p>
    <w:p w14:paraId="09A9A32C" w14:textId="77777777" w:rsidR="000A0BB1" w:rsidRPr="008639B8" w:rsidRDefault="000A0BB1" w:rsidP="00203CA1">
      <w:pPr>
        <w:pStyle w:val="Heading1"/>
        <w:numPr>
          <w:ilvl w:val="0"/>
          <w:numId w:val="19"/>
        </w:numPr>
        <w:tabs>
          <w:tab w:val="clear" w:pos="1440"/>
          <w:tab w:val="num" w:pos="720"/>
        </w:tabs>
      </w:pPr>
      <w:r w:rsidRPr="008639B8">
        <w:t>General</w:t>
      </w:r>
    </w:p>
    <w:p w14:paraId="4BE57905" w14:textId="77777777" w:rsidR="000A0BB1" w:rsidRPr="00BB1100" w:rsidRDefault="000A0BB1" w:rsidP="000A0BB1">
      <w:pPr>
        <w:pStyle w:val="Heading2"/>
        <w:numPr>
          <w:ilvl w:val="1"/>
          <w:numId w:val="10"/>
        </w:numPr>
        <w:tabs>
          <w:tab w:val="left" w:pos="720"/>
        </w:tabs>
        <w:ind w:left="1440" w:hanging="1440"/>
      </w:pPr>
      <w:r w:rsidRPr="00BB1100">
        <w:t>SECTION INCLUDES</w:t>
      </w:r>
    </w:p>
    <w:p w14:paraId="3D608AD6" w14:textId="77777777" w:rsidR="000A0BB1" w:rsidRDefault="000A0BB1" w:rsidP="000A0BB1">
      <w:pPr>
        <w:pStyle w:val="Heading3"/>
        <w:numPr>
          <w:ilvl w:val="2"/>
          <w:numId w:val="10"/>
        </w:numPr>
      </w:pPr>
      <w:r>
        <w:t>Coordination Work required for timely and synchronized progress of the Project.</w:t>
      </w:r>
    </w:p>
    <w:p w14:paraId="3BBAFB4D" w14:textId="77777777" w:rsidR="000A0BB1" w:rsidRDefault="000A0BB1" w:rsidP="000A0BB1">
      <w:pPr>
        <w:pStyle w:val="Heading3"/>
        <w:numPr>
          <w:ilvl w:val="2"/>
          <w:numId w:val="4"/>
        </w:numPr>
      </w:pPr>
      <w:r>
        <w:t>Scheduling, attendance, agenda</w:t>
      </w:r>
    </w:p>
    <w:p w14:paraId="0F477E5C" w14:textId="77777777" w:rsidR="000A0BB1" w:rsidRDefault="000A0BB1" w:rsidP="000A0BB1">
      <w:pPr>
        <w:pStyle w:val="Heading3"/>
        <w:numPr>
          <w:ilvl w:val="2"/>
          <w:numId w:val="4"/>
        </w:numPr>
      </w:pPr>
      <w:r>
        <w:t>Typical agendas for meetings.</w:t>
      </w:r>
    </w:p>
    <w:p w14:paraId="44C74A8A" w14:textId="77777777" w:rsidR="000A0BB1" w:rsidRDefault="000A0BB1" w:rsidP="000A0BB1">
      <w:pPr>
        <w:pStyle w:val="Heading3"/>
        <w:numPr>
          <w:ilvl w:val="2"/>
          <w:numId w:val="4"/>
        </w:numPr>
      </w:pPr>
      <w:r>
        <w:t>Procedures for Request for Information (RFI).</w:t>
      </w:r>
    </w:p>
    <w:p w14:paraId="2C837609" w14:textId="77777777" w:rsidR="000A0BB1" w:rsidRPr="00BB1100" w:rsidRDefault="000A0BB1" w:rsidP="000A0BB1">
      <w:pPr>
        <w:pStyle w:val="Heading2"/>
        <w:numPr>
          <w:ilvl w:val="1"/>
          <w:numId w:val="4"/>
        </w:numPr>
        <w:tabs>
          <w:tab w:val="left" w:pos="720"/>
        </w:tabs>
        <w:ind w:left="1440" w:hanging="1440"/>
      </w:pPr>
      <w:r w:rsidRPr="00BB1100">
        <w:t>RELATED SECTIONS</w:t>
      </w:r>
    </w:p>
    <w:p w14:paraId="4A54124F" w14:textId="77777777" w:rsidR="000A0BB1" w:rsidRPr="008639B8" w:rsidRDefault="000A0BB1" w:rsidP="00176472">
      <w:pPr>
        <w:pStyle w:val="SpecNote"/>
      </w:pPr>
      <w:r w:rsidRPr="008639B8">
        <w:t>This article identifies significant associated specification sections that inter-rely with this section.</w:t>
      </w:r>
    </w:p>
    <w:p w14:paraId="164F2EC7" w14:textId="77777777" w:rsidR="000A0BB1" w:rsidRPr="008639B8" w:rsidRDefault="000A0BB1" w:rsidP="000A0BB1">
      <w:pPr>
        <w:pStyle w:val="Heading3"/>
        <w:numPr>
          <w:ilvl w:val="2"/>
          <w:numId w:val="4"/>
        </w:numPr>
      </w:pPr>
      <w:r w:rsidRPr="008639B8">
        <w:t>Section 01 32 00 - Construction Progress Documentation.</w:t>
      </w:r>
    </w:p>
    <w:p w14:paraId="76C2461B" w14:textId="77777777" w:rsidR="000A0BB1" w:rsidRDefault="000A0BB1" w:rsidP="000A0BB1">
      <w:pPr>
        <w:pStyle w:val="Heading3"/>
        <w:numPr>
          <w:ilvl w:val="2"/>
          <w:numId w:val="4"/>
        </w:numPr>
      </w:pPr>
      <w:r w:rsidRPr="008639B8">
        <w:t>Section 01 33 00 - Submittal Procedures.</w:t>
      </w:r>
    </w:p>
    <w:p w14:paraId="16087465" w14:textId="77777777" w:rsidR="000A0BB1" w:rsidRPr="00297E2F" w:rsidRDefault="000A0BB1" w:rsidP="000A0BB1">
      <w:pPr>
        <w:pStyle w:val="Heading3"/>
        <w:numPr>
          <w:ilvl w:val="2"/>
          <w:numId w:val="4"/>
        </w:numPr>
      </w:pPr>
      <w:r w:rsidRPr="00297E2F">
        <w:t>[Section 01 74 19 – Construction and Waste Management.]</w:t>
      </w:r>
    </w:p>
    <w:p w14:paraId="5D660076" w14:textId="77777777" w:rsidR="000A0BB1" w:rsidRDefault="000A0BB1" w:rsidP="000A0BB1">
      <w:pPr>
        <w:pStyle w:val="Heading3"/>
        <w:numPr>
          <w:ilvl w:val="2"/>
          <w:numId w:val="4"/>
        </w:numPr>
      </w:pPr>
      <w:r>
        <w:t>Section 01 77 00 – Closeout Procedures.</w:t>
      </w:r>
    </w:p>
    <w:p w14:paraId="2D2C8A6E" w14:textId="77777777" w:rsidR="000A0BB1" w:rsidRPr="00CF729D" w:rsidRDefault="000A0BB1" w:rsidP="000A0BB1">
      <w:pPr>
        <w:pStyle w:val="Heading3"/>
        <w:numPr>
          <w:ilvl w:val="2"/>
          <w:numId w:val="4"/>
        </w:numPr>
        <w:rPr>
          <w:color w:val="0070C0"/>
        </w:rPr>
      </w:pPr>
      <w:r w:rsidRPr="00CF729D">
        <w:rPr>
          <w:color w:val="0070C0"/>
        </w:rPr>
        <w:t>[Section 01 91 00 – Commissioning.]</w:t>
      </w:r>
    </w:p>
    <w:p w14:paraId="20C77674" w14:textId="77777777" w:rsidR="000A0BB1" w:rsidRPr="00C226B3" w:rsidRDefault="000A0BB1" w:rsidP="000A0BB1">
      <w:pPr>
        <w:pStyle w:val="Heading2"/>
        <w:numPr>
          <w:ilvl w:val="1"/>
          <w:numId w:val="4"/>
        </w:numPr>
        <w:tabs>
          <w:tab w:val="left" w:pos="720"/>
        </w:tabs>
        <w:ind w:left="1440" w:hanging="1440"/>
      </w:pPr>
      <w:r w:rsidRPr="00C226B3">
        <w:t>REGULAR SITE MEETINGS</w:t>
      </w:r>
    </w:p>
    <w:p w14:paraId="1F18077A" w14:textId="77777777" w:rsidR="000A0BB1" w:rsidRPr="00C226B3" w:rsidRDefault="000A0BB1" w:rsidP="000A0BB1">
      <w:pPr>
        <w:pStyle w:val="Heading3"/>
        <w:numPr>
          <w:ilvl w:val="2"/>
          <w:numId w:val="4"/>
        </w:numPr>
      </w:pPr>
      <w:r w:rsidRPr="00C226B3">
        <w:t>Schedule and administer project meetings throughout progress of the Work. Frequency, location and date of regular site meetings are to be established at the first meeting.  The Contractor is responsible for taking and distributing minutes of site meetings.</w:t>
      </w:r>
    </w:p>
    <w:p w14:paraId="77E383CC" w14:textId="77777777" w:rsidR="000A0BB1" w:rsidRPr="00C226B3" w:rsidRDefault="000A0BB1" w:rsidP="00176472">
      <w:pPr>
        <w:pStyle w:val="SpecNote"/>
        <w:tabs>
          <w:tab w:val="left" w:pos="720"/>
        </w:tabs>
        <w:rPr>
          <w:color w:val="auto"/>
        </w:rPr>
      </w:pPr>
      <w:r w:rsidRPr="00C226B3">
        <w:rPr>
          <w:color w:val="auto"/>
        </w:rPr>
        <w:t>Coordinate the following depending on amount(s) of work being completed under other contracts or by the Owner. .</w:t>
      </w:r>
    </w:p>
    <w:p w14:paraId="6E4416F4" w14:textId="77777777" w:rsidR="000A0BB1" w:rsidRPr="00C226B3" w:rsidRDefault="000A0BB1" w:rsidP="000A0BB1">
      <w:pPr>
        <w:pStyle w:val="Heading2"/>
        <w:numPr>
          <w:ilvl w:val="1"/>
          <w:numId w:val="4"/>
        </w:numPr>
        <w:tabs>
          <w:tab w:val="left" w:pos="720"/>
        </w:tabs>
        <w:ind w:left="1440" w:hanging="1440"/>
      </w:pPr>
      <w:r w:rsidRPr="00C226B3">
        <w:t>COORDINATION OF WORK WITH THE WORK BY OWNER OR OTHER CONTRACTORS</w:t>
      </w:r>
    </w:p>
    <w:p w14:paraId="45317392" w14:textId="77777777" w:rsidR="000A0BB1" w:rsidRPr="00C226B3" w:rsidRDefault="000A0BB1" w:rsidP="000A0BB1">
      <w:pPr>
        <w:pStyle w:val="Heading3"/>
        <w:numPr>
          <w:ilvl w:val="2"/>
          <w:numId w:val="4"/>
        </w:numPr>
      </w:pPr>
      <w:r w:rsidRPr="00C226B3">
        <w:t>Refer to the General Conditions and the Supplementary Conditions of the construction contract.</w:t>
      </w:r>
    </w:p>
    <w:p w14:paraId="152B754B" w14:textId="77777777" w:rsidR="000A0BB1" w:rsidRPr="00C226B3" w:rsidRDefault="000A0BB1" w:rsidP="000A0BB1">
      <w:pPr>
        <w:pStyle w:val="Heading3"/>
        <w:numPr>
          <w:ilvl w:val="2"/>
          <w:numId w:val="4"/>
        </w:numPr>
      </w:pPr>
      <w:r w:rsidRPr="00C226B3">
        <w:t>Refer to Section 01 11 00 Summary of Work.</w:t>
      </w:r>
    </w:p>
    <w:p w14:paraId="3F3F7C23" w14:textId="77777777" w:rsidR="000A0BB1" w:rsidRPr="00C226B3" w:rsidRDefault="000A0BB1" w:rsidP="000A0BB1">
      <w:pPr>
        <w:pStyle w:val="Heading2"/>
        <w:numPr>
          <w:ilvl w:val="1"/>
          <w:numId w:val="4"/>
        </w:numPr>
        <w:tabs>
          <w:tab w:val="left" w:pos="720"/>
        </w:tabs>
        <w:ind w:left="1440" w:hanging="1440"/>
      </w:pPr>
      <w:r w:rsidRPr="00C226B3">
        <w:t>ON-SITE DOCUMENTS</w:t>
      </w:r>
    </w:p>
    <w:p w14:paraId="018A25E8" w14:textId="77777777" w:rsidR="000A0BB1" w:rsidRPr="00C226B3" w:rsidRDefault="000A0BB1" w:rsidP="000A0BB1">
      <w:pPr>
        <w:pStyle w:val="Heading3"/>
        <w:numPr>
          <w:ilvl w:val="2"/>
          <w:numId w:val="4"/>
        </w:numPr>
      </w:pPr>
      <w:r w:rsidRPr="00C226B3">
        <w:t>Maintain at job site, one copy each of the following:</w:t>
      </w:r>
    </w:p>
    <w:p w14:paraId="2BDCEAEE" w14:textId="77777777" w:rsidR="000A0BB1" w:rsidRPr="00C226B3" w:rsidRDefault="000A0BB1" w:rsidP="000A0BB1">
      <w:pPr>
        <w:pStyle w:val="Heading4"/>
        <w:numPr>
          <w:ilvl w:val="3"/>
          <w:numId w:val="4"/>
        </w:numPr>
      </w:pPr>
      <w:r w:rsidRPr="00C226B3">
        <w:t xml:space="preserve">Issued for </w:t>
      </w:r>
      <w:r w:rsidRPr="00CF729D">
        <w:rPr>
          <w:color w:val="0070C0"/>
        </w:rPr>
        <w:t xml:space="preserve">[Tender][Construction] </w:t>
      </w:r>
      <w:r w:rsidRPr="00C226B3">
        <w:t>Drawings and Specifications.</w:t>
      </w:r>
    </w:p>
    <w:p w14:paraId="552D8866" w14:textId="77777777" w:rsidR="000A0BB1" w:rsidRDefault="000A0BB1" w:rsidP="000A0BB1">
      <w:pPr>
        <w:pStyle w:val="Heading4"/>
        <w:numPr>
          <w:ilvl w:val="3"/>
          <w:numId w:val="4"/>
        </w:numPr>
      </w:pPr>
      <w:r>
        <w:t>Reviewed shop drawings.</w:t>
      </w:r>
    </w:p>
    <w:p w14:paraId="4ED69186" w14:textId="77777777" w:rsidR="000A0BB1" w:rsidRPr="000808C6" w:rsidRDefault="000A0BB1" w:rsidP="000A0BB1">
      <w:pPr>
        <w:pStyle w:val="Heading4"/>
        <w:numPr>
          <w:ilvl w:val="3"/>
          <w:numId w:val="4"/>
        </w:numPr>
      </w:pPr>
      <w:r w:rsidRPr="000808C6">
        <w:t>Reviewed samples.]</w:t>
      </w:r>
    </w:p>
    <w:p w14:paraId="1899A962" w14:textId="77777777" w:rsidR="000A0BB1" w:rsidRDefault="000A0BB1" w:rsidP="000A0BB1">
      <w:pPr>
        <w:pStyle w:val="Heading4"/>
        <w:numPr>
          <w:ilvl w:val="3"/>
          <w:numId w:val="4"/>
        </w:numPr>
      </w:pPr>
      <w:r>
        <w:t>Change orders.</w:t>
      </w:r>
    </w:p>
    <w:p w14:paraId="5A03D710" w14:textId="77777777" w:rsidR="000A0BB1" w:rsidRDefault="000A0BB1" w:rsidP="000A0BB1">
      <w:pPr>
        <w:pStyle w:val="Heading4"/>
        <w:numPr>
          <w:ilvl w:val="3"/>
          <w:numId w:val="4"/>
        </w:numPr>
      </w:pPr>
      <w:r>
        <w:t>Other modifications to Contract.</w:t>
      </w:r>
    </w:p>
    <w:p w14:paraId="605E5F12" w14:textId="77777777" w:rsidR="000A0BB1" w:rsidRDefault="000A0BB1" w:rsidP="000A0BB1">
      <w:pPr>
        <w:pStyle w:val="Heading4"/>
        <w:numPr>
          <w:ilvl w:val="3"/>
          <w:numId w:val="4"/>
        </w:numPr>
      </w:pPr>
      <w:r>
        <w:t>Field test reports.</w:t>
      </w:r>
    </w:p>
    <w:p w14:paraId="1F7222B6" w14:textId="77777777" w:rsidR="000A0BB1" w:rsidRDefault="000A0BB1" w:rsidP="000A0BB1">
      <w:pPr>
        <w:pStyle w:val="Heading4"/>
        <w:numPr>
          <w:ilvl w:val="3"/>
          <w:numId w:val="4"/>
        </w:numPr>
      </w:pPr>
      <w:r>
        <w:t>Copy of approved Work schedule.</w:t>
      </w:r>
    </w:p>
    <w:p w14:paraId="78AA6C8A" w14:textId="77777777" w:rsidR="000A0BB1" w:rsidRDefault="000A0BB1" w:rsidP="000A0BB1">
      <w:pPr>
        <w:pStyle w:val="Heading4"/>
        <w:numPr>
          <w:ilvl w:val="3"/>
          <w:numId w:val="4"/>
        </w:numPr>
      </w:pPr>
      <w:r>
        <w:t>Manufacturers' installation and application instructions.</w:t>
      </w:r>
    </w:p>
    <w:p w14:paraId="3D12F4D3" w14:textId="77777777" w:rsidR="000A0BB1" w:rsidRPr="000B14BF" w:rsidRDefault="000A0BB1" w:rsidP="00176472">
      <w:pPr>
        <w:pStyle w:val="SpecNote"/>
      </w:pPr>
      <w:r>
        <w:t xml:space="preserve">The following item may be onerous. </w:t>
      </w:r>
    </w:p>
    <w:p w14:paraId="1B4724E3" w14:textId="77777777" w:rsidR="000A0BB1" w:rsidRPr="00297E2F" w:rsidRDefault="000A0BB1" w:rsidP="000A0BB1">
      <w:pPr>
        <w:pStyle w:val="Heading4"/>
        <w:numPr>
          <w:ilvl w:val="3"/>
          <w:numId w:val="4"/>
        </w:numPr>
      </w:pPr>
      <w:r w:rsidRPr="0091184D" w:rsidDel="009641B9">
        <w:rPr>
          <w:color w:val="0070C0"/>
        </w:rPr>
        <w:t xml:space="preserve"> </w:t>
      </w:r>
      <w:r w:rsidRPr="00297E2F">
        <w:t>Applicable current editions of municipal regulations and by-laws.  Current building codes, complete with addenda bulletins applicable to the Place of the Work.]</w:t>
      </w:r>
    </w:p>
    <w:p w14:paraId="135ED0F7" w14:textId="77777777" w:rsidR="000A0BB1" w:rsidRDefault="000A0BB1" w:rsidP="000A0BB1">
      <w:pPr>
        <w:pStyle w:val="Heading4"/>
        <w:numPr>
          <w:ilvl w:val="3"/>
          <w:numId w:val="4"/>
        </w:numPr>
      </w:pPr>
      <w:r>
        <w:lastRenderedPageBreak/>
        <w:t xml:space="preserve">Contract Administrators, Contractors, and Owners may each take some of the following tasks. Ramifications for the agenda and record of the meetings are possible. Discuss with the principle as to is best to take on each task and if warranted, also discuss with Owner. </w:t>
      </w:r>
    </w:p>
    <w:p w14:paraId="3783458F" w14:textId="77777777" w:rsidR="000A0BB1" w:rsidRPr="00BB1100" w:rsidRDefault="000A0BB1" w:rsidP="000A0BB1">
      <w:pPr>
        <w:pStyle w:val="Heading2"/>
        <w:numPr>
          <w:ilvl w:val="1"/>
          <w:numId w:val="4"/>
        </w:numPr>
        <w:tabs>
          <w:tab w:val="left" w:pos="720"/>
        </w:tabs>
        <w:ind w:left="1440" w:hanging="1440"/>
      </w:pPr>
      <w:r w:rsidRPr="00BB1100">
        <w:t>SUBMITTALS</w:t>
      </w:r>
    </w:p>
    <w:p w14:paraId="421050C5" w14:textId="77777777" w:rsidR="000A0BB1" w:rsidRDefault="000A0BB1" w:rsidP="00176472">
      <w:pPr>
        <w:pStyle w:val="SpecNote"/>
      </w:pPr>
      <w:r>
        <w:t>Use either the first paragraph below or the remaining paragraphs.</w:t>
      </w:r>
    </w:p>
    <w:p w14:paraId="06F77CE5" w14:textId="77777777" w:rsidR="000A0BB1" w:rsidRDefault="000A0BB1" w:rsidP="000A0BB1">
      <w:pPr>
        <w:pStyle w:val="Heading3"/>
        <w:numPr>
          <w:ilvl w:val="2"/>
          <w:numId w:val="7"/>
        </w:numPr>
      </w:pPr>
      <w:r>
        <w:t>Prepare and issue submittals to Consultant for review.</w:t>
      </w:r>
    </w:p>
    <w:p w14:paraId="5F7F232C" w14:textId="77777777" w:rsidR="000A0BB1" w:rsidRPr="00D827A9" w:rsidRDefault="000A0BB1" w:rsidP="000A0BB1">
      <w:pPr>
        <w:pStyle w:val="Heading3"/>
        <w:keepNext/>
        <w:numPr>
          <w:ilvl w:val="2"/>
          <w:numId w:val="5"/>
        </w:numPr>
      </w:pPr>
      <w:r w:rsidRPr="00D5712D">
        <w:t xml:space="preserve">Submit </w:t>
      </w:r>
      <w:r>
        <w:t xml:space="preserve">completed, </w:t>
      </w:r>
      <w:r w:rsidRPr="00D5712D">
        <w:t>preliminary schedule</w:t>
      </w:r>
      <w:r>
        <w:t>s</w:t>
      </w:r>
      <w:r w:rsidRPr="00D5712D">
        <w:t xml:space="preserve"> for Shop Drawings, product data and samples as specified in Section 01 33 00 and technical sections</w:t>
      </w:r>
      <w:r w:rsidRPr="00D827A9">
        <w:t xml:space="preserve"> for review for compliance with Contract Documents; for field dimensions and clearances, for relation to available space, and for relation to Work of other contracts.  After review, revise and resubmit for transmittal to Consultant until Consultant is satisfied.</w:t>
      </w:r>
    </w:p>
    <w:p w14:paraId="2B7541DA" w14:textId="77777777" w:rsidR="000A0BB1" w:rsidRPr="00D5712D" w:rsidRDefault="000A0BB1" w:rsidP="000A0BB1">
      <w:pPr>
        <w:pStyle w:val="Heading4"/>
        <w:numPr>
          <w:ilvl w:val="3"/>
          <w:numId w:val="4"/>
        </w:numPr>
      </w:pPr>
      <w:r>
        <w:t>Preliminary schedule, as well as revised updated schedules, shall contain dates of anticipated submittal, number of anticipated days for review.</w:t>
      </w:r>
    </w:p>
    <w:p w14:paraId="4C6C0D21" w14:textId="77777777" w:rsidR="000A0BB1" w:rsidRDefault="000A0BB1" w:rsidP="000A0BB1">
      <w:pPr>
        <w:pStyle w:val="Heading3"/>
        <w:numPr>
          <w:ilvl w:val="2"/>
          <w:numId w:val="4"/>
        </w:numPr>
      </w:pPr>
      <w:r>
        <w:t>Submit requests for payment for review, and for transmittal to Consultant.</w:t>
      </w:r>
    </w:p>
    <w:p w14:paraId="68408905" w14:textId="77777777" w:rsidR="000A0BB1" w:rsidRDefault="000A0BB1" w:rsidP="000A0BB1">
      <w:pPr>
        <w:pStyle w:val="Heading3"/>
        <w:numPr>
          <w:ilvl w:val="2"/>
          <w:numId w:val="4"/>
        </w:numPr>
      </w:pPr>
      <w:r>
        <w:t>Process substitutions through Consultant. Note that substitutions will only be considered in accordance with Section 01 25 00.</w:t>
      </w:r>
    </w:p>
    <w:p w14:paraId="0ED58373" w14:textId="77777777" w:rsidR="000A0BB1" w:rsidRDefault="000A0BB1" w:rsidP="000A0BB1">
      <w:pPr>
        <w:pStyle w:val="Heading3"/>
        <w:numPr>
          <w:ilvl w:val="2"/>
          <w:numId w:val="4"/>
        </w:numPr>
      </w:pPr>
      <w:r>
        <w:t>Deliver closeout submittals for review and preliminary inspections, for transmittal to Consultant.</w:t>
      </w:r>
    </w:p>
    <w:p w14:paraId="30208535" w14:textId="77777777" w:rsidR="000A0BB1" w:rsidRDefault="000A0BB1" w:rsidP="00176472">
      <w:pPr>
        <w:pStyle w:val="SpecNote"/>
        <w:tabs>
          <w:tab w:val="left" w:pos="720"/>
        </w:tabs>
      </w:pPr>
      <w:r>
        <w:t xml:space="preserve"> Coordination drawings are those that are created by multiple sub contractors for the purposes of avoiding physical or other conflicts on site.</w:t>
      </w:r>
    </w:p>
    <w:p w14:paraId="6AA2FF18" w14:textId="77777777" w:rsidR="000A0BB1" w:rsidRDefault="000A0BB1" w:rsidP="00176472">
      <w:pPr>
        <w:pStyle w:val="SpecNote"/>
        <w:tabs>
          <w:tab w:val="left" w:pos="720"/>
        </w:tabs>
      </w:pPr>
      <w:r>
        <w:t>Carefully edit the following Article for applicability to project.</w:t>
      </w:r>
    </w:p>
    <w:p w14:paraId="0A212871" w14:textId="77777777" w:rsidR="000A0BB1" w:rsidRPr="00BB1100" w:rsidRDefault="000A0BB1" w:rsidP="000A0BB1">
      <w:pPr>
        <w:pStyle w:val="Heading2"/>
        <w:numPr>
          <w:ilvl w:val="1"/>
          <w:numId w:val="4"/>
        </w:numPr>
        <w:tabs>
          <w:tab w:val="left" w:pos="720"/>
        </w:tabs>
        <w:ind w:left="1440" w:hanging="1440"/>
      </w:pPr>
      <w:r w:rsidRPr="00BB1100">
        <w:t>COORDINATION DRAWINGS</w:t>
      </w:r>
    </w:p>
    <w:p w14:paraId="35194008" w14:textId="77777777" w:rsidR="000A0BB1" w:rsidRDefault="000A0BB1" w:rsidP="000A0BB1">
      <w:pPr>
        <w:pStyle w:val="Heading3"/>
        <w:numPr>
          <w:ilvl w:val="2"/>
          <w:numId w:val="8"/>
        </w:numPr>
      </w:pPr>
      <w:r w:rsidRPr="00D5712D">
        <w:t>It is a requirement of the</w:t>
      </w:r>
      <w:r w:rsidRPr="00D827A9">
        <w:t xml:space="preserve"> Contractor </w:t>
      </w:r>
      <w:r>
        <w:t>to coordinate the Work of this project.</w:t>
      </w:r>
    </w:p>
    <w:p w14:paraId="24BA499A" w14:textId="77777777" w:rsidR="000A0BB1" w:rsidRPr="00D827A9" w:rsidRDefault="000A0BB1" w:rsidP="000A0BB1">
      <w:pPr>
        <w:pStyle w:val="Heading3"/>
        <w:numPr>
          <w:ilvl w:val="2"/>
          <w:numId w:val="4"/>
        </w:numPr>
      </w:pPr>
      <w:r w:rsidRPr="00D5712D">
        <w:t>Provide coordinated shop</w:t>
      </w:r>
      <w:r>
        <w:t xml:space="preserve"> drawings </w:t>
      </w:r>
      <w:r w:rsidRPr="00D5712D">
        <w:t xml:space="preserve">to the Consultant to show how Work is avoiding physical conflicts. If conflicts are </w:t>
      </w:r>
      <w:r>
        <w:t xml:space="preserve">shown to be </w:t>
      </w:r>
      <w:r w:rsidRPr="00D5712D">
        <w:t xml:space="preserve">unavoidable, request clarification from Consultant </w:t>
      </w:r>
      <w:r>
        <w:t>allowing</w:t>
      </w:r>
      <w:r w:rsidRPr="00D5712D">
        <w:t xml:space="preserve"> plenty of time for response</w:t>
      </w:r>
      <w:r w:rsidRPr="00D827A9">
        <w:t>.</w:t>
      </w:r>
    </w:p>
    <w:p w14:paraId="19A6527E" w14:textId="77777777" w:rsidR="000A0BB1" w:rsidRPr="00D827A9" w:rsidRDefault="000A0BB1" w:rsidP="000A0BB1">
      <w:pPr>
        <w:pStyle w:val="Heading3"/>
        <w:numPr>
          <w:ilvl w:val="2"/>
          <w:numId w:val="4"/>
        </w:numPr>
      </w:pPr>
      <w:r w:rsidRPr="00D827A9">
        <w:t>Review and approve revised drawings for submittal to Consultant if required.</w:t>
      </w:r>
    </w:p>
    <w:p w14:paraId="1CB7726F" w14:textId="77777777" w:rsidR="000A0BB1" w:rsidRPr="00BB1100" w:rsidRDefault="000A0BB1" w:rsidP="000A0BB1">
      <w:pPr>
        <w:pStyle w:val="Heading2"/>
        <w:numPr>
          <w:ilvl w:val="1"/>
          <w:numId w:val="4"/>
        </w:numPr>
        <w:tabs>
          <w:tab w:val="left" w:pos="720"/>
        </w:tabs>
        <w:ind w:left="1440" w:hanging="1440"/>
      </w:pPr>
      <w:r w:rsidRPr="00BB1100">
        <w:t>CONSTRUCTION ORGANIZATION AND START-UP</w:t>
      </w:r>
    </w:p>
    <w:p w14:paraId="44ADCAD1" w14:textId="77777777" w:rsidR="000A0BB1" w:rsidRPr="0014257A" w:rsidRDefault="000A0BB1" w:rsidP="000A0BB1">
      <w:pPr>
        <w:pStyle w:val="Heading3"/>
        <w:numPr>
          <w:ilvl w:val="2"/>
          <w:numId w:val="9"/>
        </w:numPr>
      </w:pPr>
      <w:r w:rsidRPr="0014257A">
        <w:t>As soon as possible following the acceptance of the Contractor's bid, a first meeting will be set up in order to review the project requirements with all concerned and to turn over the site to the Contractor.  The Contractor and key Subcontractors are required to attend the start-up meeting to be agreed to by Owner, Consultant, and Contractor.</w:t>
      </w:r>
    </w:p>
    <w:p w14:paraId="5A4A7A22" w14:textId="77777777" w:rsidR="000A0BB1" w:rsidRPr="0014257A" w:rsidRDefault="000A0BB1" w:rsidP="000A0BB1">
      <w:pPr>
        <w:pStyle w:val="Heading3"/>
        <w:numPr>
          <w:ilvl w:val="2"/>
          <w:numId w:val="4"/>
        </w:numPr>
      </w:pPr>
      <w:r w:rsidRPr="0014257A">
        <w:t>The start-up meeting is meant to review and discuss issues such as:</w:t>
      </w:r>
    </w:p>
    <w:p w14:paraId="763C4BC1" w14:textId="77777777" w:rsidR="000A0BB1" w:rsidRPr="00E73A27" w:rsidRDefault="000A0BB1" w:rsidP="000A0BB1">
      <w:pPr>
        <w:pStyle w:val="Heading4"/>
        <w:numPr>
          <w:ilvl w:val="3"/>
          <w:numId w:val="4"/>
        </w:numPr>
      </w:pPr>
      <w:r w:rsidRPr="00E73A27">
        <w:t xml:space="preserve">Project Context and Overview </w:t>
      </w:r>
    </w:p>
    <w:p w14:paraId="0233306A" w14:textId="77777777" w:rsidR="000A0BB1" w:rsidRPr="00E73A27" w:rsidRDefault="000A0BB1" w:rsidP="000A0BB1">
      <w:pPr>
        <w:pStyle w:val="Heading4"/>
        <w:numPr>
          <w:ilvl w:val="3"/>
          <w:numId w:val="4"/>
        </w:numPr>
      </w:pPr>
      <w:r w:rsidRPr="00E73A27">
        <w:t xml:space="preserve">Permits, Approval, and Inspection </w:t>
      </w:r>
    </w:p>
    <w:p w14:paraId="00D50B62" w14:textId="77777777" w:rsidR="000A0BB1" w:rsidRPr="00E73A27" w:rsidRDefault="000A0BB1" w:rsidP="000A0BB1">
      <w:pPr>
        <w:pStyle w:val="Heading4"/>
        <w:numPr>
          <w:ilvl w:val="3"/>
          <w:numId w:val="4"/>
        </w:numPr>
      </w:pPr>
      <w:r w:rsidRPr="00E73A27">
        <w:t>UBC Shutdown and Service Connections</w:t>
      </w:r>
    </w:p>
    <w:p w14:paraId="08225CEA" w14:textId="77777777" w:rsidR="000A0BB1" w:rsidRPr="00E73A27" w:rsidRDefault="000A0BB1" w:rsidP="000A0BB1">
      <w:pPr>
        <w:pStyle w:val="Heading4"/>
        <w:numPr>
          <w:ilvl w:val="3"/>
          <w:numId w:val="4"/>
        </w:numPr>
      </w:pPr>
      <w:r w:rsidRPr="00E73A27">
        <w:t xml:space="preserve">Safety </w:t>
      </w:r>
    </w:p>
    <w:p w14:paraId="29532ADC" w14:textId="77777777" w:rsidR="000A0BB1" w:rsidRPr="00E73A27" w:rsidRDefault="000A0BB1" w:rsidP="000A0BB1">
      <w:pPr>
        <w:pStyle w:val="Heading4"/>
        <w:numPr>
          <w:ilvl w:val="3"/>
          <w:numId w:val="4"/>
        </w:numPr>
      </w:pPr>
      <w:r w:rsidRPr="00E73A27">
        <w:t>Construction Site Policies</w:t>
      </w:r>
    </w:p>
    <w:p w14:paraId="76A006ED" w14:textId="77777777" w:rsidR="000A0BB1" w:rsidRPr="00E73A27" w:rsidRDefault="000A0BB1" w:rsidP="000A0BB1">
      <w:pPr>
        <w:pStyle w:val="Heading4"/>
        <w:numPr>
          <w:ilvl w:val="3"/>
          <w:numId w:val="4"/>
        </w:numPr>
      </w:pPr>
      <w:r w:rsidRPr="00E73A27">
        <w:t>Contract Administration</w:t>
      </w:r>
    </w:p>
    <w:p w14:paraId="7436AFAD" w14:textId="77777777" w:rsidR="000A0BB1" w:rsidRPr="00E73A27" w:rsidRDefault="000A0BB1" w:rsidP="000A0BB1">
      <w:pPr>
        <w:pStyle w:val="Heading4"/>
        <w:numPr>
          <w:ilvl w:val="3"/>
          <w:numId w:val="4"/>
        </w:numPr>
      </w:pPr>
      <w:r w:rsidRPr="00E73A27">
        <w:t xml:space="preserve">Coordination with UBC </w:t>
      </w:r>
    </w:p>
    <w:p w14:paraId="70FE6A2B" w14:textId="77777777" w:rsidR="000A0BB1" w:rsidRPr="00E73A27" w:rsidRDefault="000A0BB1" w:rsidP="000A0BB1">
      <w:pPr>
        <w:pStyle w:val="Heading4"/>
        <w:numPr>
          <w:ilvl w:val="3"/>
          <w:numId w:val="4"/>
        </w:numPr>
      </w:pPr>
      <w:r w:rsidRPr="00E73A27">
        <w:t xml:space="preserve">Equity and Inclusion </w:t>
      </w:r>
    </w:p>
    <w:p w14:paraId="6B3BEA3B" w14:textId="77777777" w:rsidR="000A0BB1" w:rsidRPr="00E73A27" w:rsidRDefault="000A0BB1" w:rsidP="000A0BB1">
      <w:pPr>
        <w:pStyle w:val="Heading4"/>
        <w:numPr>
          <w:ilvl w:val="3"/>
          <w:numId w:val="4"/>
        </w:numPr>
      </w:pPr>
      <w:r w:rsidRPr="00E73A27">
        <w:t>Forms, Departments and Policies</w:t>
      </w:r>
    </w:p>
    <w:p w14:paraId="7495C7F3" w14:textId="77777777" w:rsidR="000A0BB1" w:rsidRPr="008639B8" w:rsidRDefault="000A0BB1" w:rsidP="000A0BB1">
      <w:pPr>
        <w:pStyle w:val="Heading3"/>
        <w:numPr>
          <w:ilvl w:val="2"/>
          <w:numId w:val="4"/>
        </w:numPr>
      </w:pPr>
      <w:r w:rsidRPr="008639B8">
        <w:t>Establish time and location of meeting and notify par</w:t>
      </w:r>
      <w:r>
        <w:t xml:space="preserve">ties concerned </w:t>
      </w:r>
      <w:r w:rsidRPr="00C226B3">
        <w:t xml:space="preserve">minimum </w:t>
      </w:r>
      <w:r w:rsidRPr="00CF729D">
        <w:rPr>
          <w:color w:val="0070C0"/>
        </w:rPr>
        <w:t xml:space="preserve">[five] </w:t>
      </w:r>
      <w:r w:rsidRPr="00C226B3">
        <w:t xml:space="preserve">days </w:t>
      </w:r>
      <w:r w:rsidRPr="008639B8">
        <w:t>before meeting.</w:t>
      </w:r>
    </w:p>
    <w:p w14:paraId="3124B27C" w14:textId="77777777" w:rsidR="000A0BB1" w:rsidRDefault="000A0BB1" w:rsidP="000A0BB1">
      <w:pPr>
        <w:pStyle w:val="Heading3"/>
        <w:numPr>
          <w:ilvl w:val="2"/>
          <w:numId w:val="4"/>
        </w:numPr>
      </w:pPr>
      <w:r w:rsidRPr="008639B8">
        <w:lastRenderedPageBreak/>
        <w:t>Incorporate mutually agreed variations to Contract Documents into Agreement, prior to signing.</w:t>
      </w:r>
    </w:p>
    <w:p w14:paraId="67E0069A" w14:textId="77777777" w:rsidR="000A0BB1" w:rsidRPr="008639B8" w:rsidRDefault="000A0BB1" w:rsidP="00176472">
      <w:pPr>
        <w:pStyle w:val="SpecNote"/>
      </w:pPr>
      <w:r w:rsidRPr="008639B8">
        <w:t>Edit the following paragraph to suit specific project requirements.</w:t>
      </w:r>
    </w:p>
    <w:p w14:paraId="186A2DB2" w14:textId="77777777" w:rsidR="000A0BB1" w:rsidRPr="008639B8" w:rsidRDefault="000A0BB1" w:rsidP="000A0BB1">
      <w:pPr>
        <w:pStyle w:val="Heading3"/>
        <w:numPr>
          <w:ilvl w:val="2"/>
          <w:numId w:val="4"/>
        </w:numPr>
      </w:pPr>
      <w:r w:rsidRPr="008639B8">
        <w:t>Agenda to include following:</w:t>
      </w:r>
    </w:p>
    <w:p w14:paraId="3C67C0C8" w14:textId="77777777" w:rsidR="000A0BB1" w:rsidRPr="008639B8" w:rsidRDefault="000A0BB1" w:rsidP="000A0BB1">
      <w:pPr>
        <w:pStyle w:val="Heading4"/>
        <w:numPr>
          <w:ilvl w:val="3"/>
          <w:numId w:val="4"/>
        </w:numPr>
      </w:pPr>
      <w:r w:rsidRPr="008639B8">
        <w:t>Appointment of official representative of participants in Work.</w:t>
      </w:r>
    </w:p>
    <w:p w14:paraId="735B9E8E" w14:textId="77777777" w:rsidR="000A0BB1" w:rsidRPr="00C72DDA" w:rsidRDefault="000A0BB1" w:rsidP="000A0BB1">
      <w:pPr>
        <w:pStyle w:val="Heading4"/>
        <w:numPr>
          <w:ilvl w:val="3"/>
          <w:numId w:val="4"/>
        </w:numPr>
      </w:pPr>
      <w:r w:rsidRPr="00C72DDA">
        <w:t>Schedule of Work, progress scheduling as specified in Section 01 32 00.</w:t>
      </w:r>
    </w:p>
    <w:p w14:paraId="1CDEAEFD" w14:textId="77777777" w:rsidR="000A0BB1" w:rsidRPr="00C72DDA" w:rsidRDefault="000A0BB1" w:rsidP="000A0BB1">
      <w:pPr>
        <w:pStyle w:val="Heading4"/>
        <w:numPr>
          <w:ilvl w:val="3"/>
          <w:numId w:val="4"/>
        </w:numPr>
      </w:pPr>
      <w:r w:rsidRPr="00C72DDA">
        <w:t xml:space="preserve">Schedule of submission of shop drawings, samples, colour chips as specified in Section </w:t>
      </w:r>
      <w:r w:rsidRPr="0039036F">
        <w:t>01 33 00</w:t>
      </w:r>
      <w:r w:rsidRPr="00C72DDA">
        <w:t>.</w:t>
      </w:r>
    </w:p>
    <w:p w14:paraId="25EBEE10" w14:textId="77777777" w:rsidR="000A0BB1" w:rsidRPr="00C72DDA" w:rsidRDefault="000A0BB1" w:rsidP="000A0BB1">
      <w:pPr>
        <w:pStyle w:val="Heading4"/>
        <w:numPr>
          <w:ilvl w:val="3"/>
          <w:numId w:val="4"/>
        </w:numPr>
      </w:pPr>
      <w:r w:rsidRPr="00C72DDA">
        <w:t xml:space="preserve">Requirements for temporary facilities, site sign, offices, storage sheds, utilities, fences as specified in Section </w:t>
      </w:r>
      <w:r w:rsidRPr="0039036F">
        <w:t>01 51 00</w:t>
      </w:r>
      <w:r w:rsidRPr="00C72DDA">
        <w:t>.</w:t>
      </w:r>
    </w:p>
    <w:p w14:paraId="6718A098" w14:textId="77777777" w:rsidR="000A0BB1" w:rsidRPr="00C72DDA" w:rsidRDefault="000A0BB1" w:rsidP="000A0BB1">
      <w:pPr>
        <w:pStyle w:val="Heading4"/>
        <w:numPr>
          <w:ilvl w:val="3"/>
          <w:numId w:val="4"/>
        </w:numPr>
      </w:pPr>
      <w:r w:rsidRPr="00C72DDA">
        <w:t xml:space="preserve">Delivery schedule of specified equipment as specified in </w:t>
      </w:r>
      <w:r w:rsidRPr="0039036F">
        <w:t>Section 01 32 00</w:t>
      </w:r>
      <w:r w:rsidRPr="00C72DDA">
        <w:t>.</w:t>
      </w:r>
    </w:p>
    <w:p w14:paraId="36D5DDAE" w14:textId="77777777" w:rsidR="000A0BB1" w:rsidRPr="00C72DDA" w:rsidRDefault="000A0BB1" w:rsidP="000A0BB1">
      <w:pPr>
        <w:pStyle w:val="Heading4"/>
        <w:numPr>
          <w:ilvl w:val="3"/>
          <w:numId w:val="4"/>
        </w:numPr>
      </w:pPr>
      <w:r w:rsidRPr="00C226B3">
        <w:t xml:space="preserve">Site </w:t>
      </w:r>
      <w:r w:rsidRPr="00CF729D">
        <w:rPr>
          <w:color w:val="0070C0"/>
        </w:rPr>
        <w:t xml:space="preserve">safety and security </w:t>
      </w:r>
      <w:r w:rsidRPr="008639B8">
        <w:t xml:space="preserve">as specified in Section </w:t>
      </w:r>
      <w:r w:rsidRPr="00C72DDA">
        <w:t>01 35 53.</w:t>
      </w:r>
    </w:p>
    <w:p w14:paraId="45A63CB8" w14:textId="77777777" w:rsidR="000A0BB1" w:rsidRPr="008639B8" w:rsidRDefault="000A0BB1" w:rsidP="000A0BB1">
      <w:pPr>
        <w:pStyle w:val="Heading4"/>
        <w:numPr>
          <w:ilvl w:val="3"/>
          <w:numId w:val="4"/>
        </w:numPr>
      </w:pPr>
      <w:r>
        <w:t>Process for p</w:t>
      </w:r>
      <w:r w:rsidRPr="008639B8">
        <w:t>roposed changes, change orders, procedures, approvals required, mark-up percentages permitted, time extensions, overtime, and administrative requirements.</w:t>
      </w:r>
    </w:p>
    <w:p w14:paraId="157436E3" w14:textId="77777777" w:rsidR="000A0BB1" w:rsidRPr="008639B8" w:rsidRDefault="000A0BB1" w:rsidP="000A0BB1">
      <w:pPr>
        <w:pStyle w:val="Heading4"/>
        <w:numPr>
          <w:ilvl w:val="3"/>
          <w:numId w:val="4"/>
        </w:numPr>
      </w:pPr>
      <w:r>
        <w:t xml:space="preserve">Process for administration of </w:t>
      </w:r>
      <w:r w:rsidRPr="008639B8">
        <w:t>Owner-</w:t>
      </w:r>
      <w:r>
        <w:t>Supplied</w:t>
      </w:r>
      <w:r w:rsidRPr="008639B8">
        <w:t xml:space="preserve"> Products.</w:t>
      </w:r>
      <w:r>
        <w:t xml:space="preserve"> Refer to Section 01 10 00.</w:t>
      </w:r>
    </w:p>
    <w:p w14:paraId="266A665A" w14:textId="77777777" w:rsidR="000A0BB1" w:rsidRPr="008639B8" w:rsidRDefault="000A0BB1" w:rsidP="000A0BB1">
      <w:pPr>
        <w:pStyle w:val="Heading4"/>
        <w:numPr>
          <w:ilvl w:val="3"/>
          <w:numId w:val="4"/>
        </w:numPr>
      </w:pPr>
      <w:r>
        <w:t xml:space="preserve">Process for administration of </w:t>
      </w:r>
      <w:r w:rsidRPr="008639B8">
        <w:t xml:space="preserve">Maintenance material and data as specified in Section </w:t>
      </w:r>
      <w:r w:rsidRPr="0039036F">
        <w:t>01 78 23</w:t>
      </w:r>
      <w:r w:rsidRPr="008639B8">
        <w:t>.</w:t>
      </w:r>
    </w:p>
    <w:p w14:paraId="5AE553E6" w14:textId="77777777" w:rsidR="000A0BB1" w:rsidRPr="008639B8" w:rsidRDefault="000A0BB1" w:rsidP="000A0BB1">
      <w:pPr>
        <w:pStyle w:val="Heading4"/>
        <w:numPr>
          <w:ilvl w:val="3"/>
          <w:numId w:val="4"/>
        </w:numPr>
      </w:pPr>
      <w:r w:rsidRPr="008639B8">
        <w:t xml:space="preserve">Take-over procedures, acceptance, and warranties as specified Section </w:t>
      </w:r>
      <w:r w:rsidRPr="0039036F">
        <w:t>01 77 00</w:t>
      </w:r>
      <w:r w:rsidRPr="008639B8">
        <w:t>.</w:t>
      </w:r>
    </w:p>
    <w:p w14:paraId="2AD08A27" w14:textId="77777777" w:rsidR="000A0BB1" w:rsidRPr="008639B8" w:rsidRDefault="000A0BB1" w:rsidP="000A0BB1">
      <w:pPr>
        <w:pStyle w:val="Heading4"/>
        <w:numPr>
          <w:ilvl w:val="3"/>
          <w:numId w:val="4"/>
        </w:numPr>
      </w:pPr>
      <w:r w:rsidRPr="008639B8">
        <w:t>Monthly progress claims, administrative procedures, photographs, and holdbacks.</w:t>
      </w:r>
    </w:p>
    <w:p w14:paraId="1D50CDB7" w14:textId="77777777" w:rsidR="000A0BB1" w:rsidRPr="008639B8" w:rsidRDefault="000A0BB1" w:rsidP="000A0BB1">
      <w:pPr>
        <w:pStyle w:val="Heading4"/>
        <w:numPr>
          <w:ilvl w:val="3"/>
          <w:numId w:val="4"/>
        </w:numPr>
      </w:pPr>
      <w:r w:rsidRPr="008639B8">
        <w:t>Appointment of inspection and testing agencies or firms as specified in Section 01 45 00.</w:t>
      </w:r>
    </w:p>
    <w:p w14:paraId="3FF0AD43" w14:textId="77777777" w:rsidR="000A0BB1" w:rsidRPr="008639B8" w:rsidRDefault="000A0BB1" w:rsidP="000A0BB1">
      <w:pPr>
        <w:pStyle w:val="Heading4"/>
        <w:numPr>
          <w:ilvl w:val="3"/>
          <w:numId w:val="4"/>
        </w:numPr>
      </w:pPr>
      <w:r w:rsidRPr="008639B8">
        <w:t>Insurances and transcript of policies.</w:t>
      </w:r>
    </w:p>
    <w:p w14:paraId="0F33BDA2" w14:textId="77777777" w:rsidR="000A0BB1" w:rsidRPr="00C226B3" w:rsidRDefault="000A0BB1" w:rsidP="000A0BB1">
      <w:pPr>
        <w:pStyle w:val="Heading3"/>
        <w:numPr>
          <w:ilvl w:val="2"/>
          <w:numId w:val="4"/>
        </w:numPr>
      </w:pPr>
      <w:r w:rsidRPr="008639B8">
        <w:t xml:space="preserve">Comply with Consultant's allocation of mobilization areas of site; for field offices and </w:t>
      </w:r>
      <w:r w:rsidRPr="00C226B3">
        <w:t xml:space="preserve">sheds, for </w:t>
      </w:r>
      <w:r w:rsidRPr="00CF729D">
        <w:rPr>
          <w:color w:val="0070C0"/>
        </w:rPr>
        <w:t>[_____]</w:t>
      </w:r>
      <w:r w:rsidRPr="00C226B3">
        <w:t>, access, traffic, and parking facilities per approved traffic management plan.</w:t>
      </w:r>
    </w:p>
    <w:p w14:paraId="4EFE9E9B" w14:textId="77777777" w:rsidR="000A0BB1" w:rsidRPr="00C226B3" w:rsidRDefault="000A0BB1" w:rsidP="000A0BB1">
      <w:pPr>
        <w:pStyle w:val="Heading3"/>
        <w:numPr>
          <w:ilvl w:val="2"/>
          <w:numId w:val="4"/>
        </w:numPr>
      </w:pPr>
      <w:r w:rsidRPr="00C226B3">
        <w:t>During construction, coordinate use of site and facilities through Consultant's procedures for intra-project communications:  Submittals, reports and records, schedules, coordination of drawings, recommendations, and resolution of ambiguities and conflicts.</w:t>
      </w:r>
    </w:p>
    <w:p w14:paraId="19178756" w14:textId="77777777" w:rsidR="000A0BB1" w:rsidRPr="00C226B3" w:rsidRDefault="000A0BB1" w:rsidP="000A0BB1">
      <w:pPr>
        <w:pStyle w:val="Heading3"/>
        <w:numPr>
          <w:ilvl w:val="2"/>
          <w:numId w:val="4"/>
        </w:numPr>
      </w:pPr>
      <w:r w:rsidRPr="00C226B3">
        <w:t>Comply with instructions of Consultant for use of temporary utilities and construction facilities within three working days.</w:t>
      </w:r>
    </w:p>
    <w:p w14:paraId="36AFBEB7" w14:textId="77777777" w:rsidR="000A0BB1" w:rsidRPr="00C226B3" w:rsidRDefault="000A0BB1" w:rsidP="000A0BB1">
      <w:pPr>
        <w:pStyle w:val="Heading3"/>
        <w:numPr>
          <w:ilvl w:val="2"/>
          <w:numId w:val="4"/>
        </w:numPr>
      </w:pPr>
      <w:bookmarkStart w:id="4" w:name="_Hlk516049426"/>
      <w:r w:rsidRPr="00C226B3">
        <w:t>Record minutes of meetings and circulate to attending parties and affected parties not in attendance within three working days after meeting.</w:t>
      </w:r>
    </w:p>
    <w:bookmarkEnd w:id="4"/>
    <w:p w14:paraId="0F344F78" w14:textId="77777777" w:rsidR="000A0BB1" w:rsidRPr="00CF729D" w:rsidRDefault="000A0BB1" w:rsidP="000A0BB1">
      <w:pPr>
        <w:pStyle w:val="Heading3"/>
        <w:numPr>
          <w:ilvl w:val="2"/>
          <w:numId w:val="4"/>
        </w:numPr>
        <w:rPr>
          <w:color w:val="0070C0"/>
        </w:rPr>
      </w:pPr>
      <w:r w:rsidRPr="00CF729D">
        <w:rPr>
          <w:color w:val="0070C0"/>
        </w:rPr>
        <w:t xml:space="preserve"> [Coordinate field engineering and layout work with Consultant.]</w:t>
      </w:r>
    </w:p>
    <w:p w14:paraId="64D97207" w14:textId="77777777" w:rsidR="000A0BB1" w:rsidRPr="00C226B3" w:rsidRDefault="000A0BB1" w:rsidP="000A0BB1">
      <w:pPr>
        <w:pStyle w:val="Heading2"/>
        <w:numPr>
          <w:ilvl w:val="1"/>
          <w:numId w:val="4"/>
        </w:numPr>
        <w:tabs>
          <w:tab w:val="left" w:pos="720"/>
        </w:tabs>
        <w:ind w:left="1440" w:hanging="1440"/>
      </w:pPr>
      <w:r w:rsidRPr="00C226B3">
        <w:t>CONSTRUCTION PROGRESS MEETINGS</w:t>
      </w:r>
    </w:p>
    <w:p w14:paraId="04F862AB" w14:textId="77777777" w:rsidR="000A0BB1" w:rsidRPr="00C226B3" w:rsidRDefault="000A0BB1" w:rsidP="00176472">
      <w:pPr>
        <w:pStyle w:val="SpecNote"/>
        <w:pBdr>
          <w:bottom w:val="double" w:sz="6" w:space="2" w:color="0080FF"/>
        </w:pBdr>
        <w:rPr>
          <w:color w:val="auto"/>
        </w:rPr>
      </w:pPr>
      <w:r w:rsidRPr="00C226B3">
        <w:rPr>
          <w:color w:val="auto"/>
        </w:rPr>
        <w:t>Modify the following if schedule will not need to change near end of Project. Every two weeks is the usual period of time between meetings. Modify to suit.</w:t>
      </w:r>
    </w:p>
    <w:p w14:paraId="47EDF1B8" w14:textId="77777777" w:rsidR="000A0BB1" w:rsidRPr="00C226B3" w:rsidRDefault="000A0BB1" w:rsidP="000A0BB1">
      <w:pPr>
        <w:pStyle w:val="Heading3"/>
        <w:numPr>
          <w:ilvl w:val="2"/>
          <w:numId w:val="2"/>
        </w:numPr>
      </w:pPr>
      <w:r w:rsidRPr="00C226B3">
        <w:t xml:space="preserve">During course of Work and </w:t>
      </w:r>
      <w:r w:rsidRPr="00CF729D">
        <w:rPr>
          <w:color w:val="0070C0"/>
        </w:rPr>
        <w:t>[_____]</w:t>
      </w:r>
      <w:r w:rsidRPr="00C226B3">
        <w:t xml:space="preserve"> weeks prior to project completion, schedule progress meetings </w:t>
      </w:r>
      <w:r w:rsidRPr="00CF729D">
        <w:rPr>
          <w:color w:val="0070C0"/>
        </w:rPr>
        <w:t>[monthly].</w:t>
      </w:r>
    </w:p>
    <w:p w14:paraId="0E5EF125" w14:textId="77777777" w:rsidR="000A0BB1" w:rsidRPr="00C226B3" w:rsidRDefault="000A0BB1" w:rsidP="000A0BB1">
      <w:pPr>
        <w:pStyle w:val="Heading3"/>
        <w:numPr>
          <w:ilvl w:val="2"/>
          <w:numId w:val="4"/>
        </w:numPr>
      </w:pPr>
      <w:r w:rsidRPr="00C226B3">
        <w:t xml:space="preserve">Contractor, </w:t>
      </w:r>
      <w:r w:rsidRPr="00CF729D">
        <w:rPr>
          <w:color w:val="0070C0"/>
        </w:rPr>
        <w:t>[major subcontractors]</w:t>
      </w:r>
      <w:r w:rsidRPr="00C226B3">
        <w:t xml:space="preserve"> involved in Work, </w:t>
      </w:r>
      <w:r w:rsidRPr="00CF729D">
        <w:rPr>
          <w:color w:val="0070C0"/>
        </w:rPr>
        <w:t xml:space="preserve">Consultant, and Owner </w:t>
      </w:r>
      <w:r w:rsidRPr="00C226B3">
        <w:t>are to be in attendance.</w:t>
      </w:r>
    </w:p>
    <w:p w14:paraId="6B55CEFD" w14:textId="77777777" w:rsidR="000A0BB1" w:rsidRPr="00C226B3" w:rsidRDefault="000A0BB1" w:rsidP="000A0BB1">
      <w:pPr>
        <w:pStyle w:val="Heading3"/>
        <w:numPr>
          <w:ilvl w:val="2"/>
          <w:numId w:val="4"/>
        </w:numPr>
      </w:pPr>
      <w:r w:rsidRPr="00C226B3">
        <w:t>Representative of Contractor, Subcontractor and suppliers attending meetings will be qualified and authorized to act on behalf of party each represents.</w:t>
      </w:r>
    </w:p>
    <w:p w14:paraId="55F2A2BD" w14:textId="77777777" w:rsidR="000A0BB1" w:rsidRPr="00C226B3" w:rsidRDefault="000A0BB1" w:rsidP="000A0BB1">
      <w:pPr>
        <w:pStyle w:val="Heading3"/>
        <w:numPr>
          <w:ilvl w:val="2"/>
          <w:numId w:val="11"/>
        </w:numPr>
      </w:pPr>
      <w:r w:rsidRPr="00C226B3">
        <w:lastRenderedPageBreak/>
        <w:t xml:space="preserve">Notify parties minimum </w:t>
      </w:r>
      <w:r w:rsidRPr="00CF729D">
        <w:rPr>
          <w:color w:val="0070C0"/>
        </w:rPr>
        <w:t xml:space="preserve">[_____] </w:t>
      </w:r>
      <w:r w:rsidRPr="00C226B3">
        <w:t>working days prior to meetings.</w:t>
      </w:r>
    </w:p>
    <w:p w14:paraId="585A1CFA" w14:textId="77777777" w:rsidR="000A0BB1" w:rsidRDefault="000A0BB1" w:rsidP="00176472">
      <w:pPr>
        <w:pStyle w:val="Heading3"/>
        <w:numPr>
          <w:ilvl w:val="2"/>
          <w:numId w:val="1"/>
        </w:numPr>
      </w:pPr>
      <w:r>
        <w:t>Provide physical space and make arrangements for meetings.</w:t>
      </w:r>
    </w:p>
    <w:p w14:paraId="14168761" w14:textId="77777777" w:rsidR="000A0BB1" w:rsidRPr="00C226B3" w:rsidRDefault="000A0BB1" w:rsidP="000A0BB1">
      <w:pPr>
        <w:pStyle w:val="Heading3"/>
        <w:numPr>
          <w:ilvl w:val="2"/>
          <w:numId w:val="12"/>
        </w:numPr>
      </w:pPr>
      <w:r>
        <w:t xml:space="preserve"> Normally, 3 working days is sufficient. </w:t>
      </w:r>
      <w:r w:rsidRPr="008639B8">
        <w:t xml:space="preserve">Record minutes of meetings and circulate to </w:t>
      </w:r>
      <w:r w:rsidRPr="00C226B3">
        <w:t xml:space="preserve">attending parties and affected parties not in attendance within </w:t>
      </w:r>
      <w:r w:rsidRPr="00CF729D">
        <w:rPr>
          <w:color w:val="0070C0"/>
        </w:rPr>
        <w:t>[_____]</w:t>
      </w:r>
      <w:r w:rsidRPr="00C226B3">
        <w:t xml:space="preserve"> working days after meeting.</w:t>
      </w:r>
    </w:p>
    <w:p w14:paraId="3F543E93" w14:textId="77777777" w:rsidR="000A0BB1" w:rsidRPr="008639B8" w:rsidRDefault="000A0BB1" w:rsidP="000A0BB1">
      <w:pPr>
        <w:pStyle w:val="Heading3"/>
        <w:numPr>
          <w:ilvl w:val="2"/>
          <w:numId w:val="4"/>
        </w:numPr>
      </w:pPr>
      <w:r w:rsidRPr="008639B8">
        <w:t>Agenda to include following:</w:t>
      </w:r>
    </w:p>
    <w:p w14:paraId="1DF158EF" w14:textId="77777777" w:rsidR="000A0BB1" w:rsidRPr="008639B8" w:rsidRDefault="000A0BB1" w:rsidP="000A0BB1">
      <w:pPr>
        <w:pStyle w:val="Heading4"/>
        <w:numPr>
          <w:ilvl w:val="3"/>
          <w:numId w:val="4"/>
        </w:numPr>
      </w:pPr>
      <w:r w:rsidRPr="008639B8">
        <w:t>Review, approval of minutes of previous meeting.</w:t>
      </w:r>
    </w:p>
    <w:p w14:paraId="4EED7FE5" w14:textId="77777777" w:rsidR="000A0BB1" w:rsidRPr="008639B8" w:rsidRDefault="000A0BB1" w:rsidP="000A0BB1">
      <w:pPr>
        <w:pStyle w:val="Heading4"/>
        <w:numPr>
          <w:ilvl w:val="3"/>
          <w:numId w:val="4"/>
        </w:numPr>
      </w:pPr>
      <w:r w:rsidRPr="008639B8">
        <w:t>Review of Work progress since previous meeting.</w:t>
      </w:r>
    </w:p>
    <w:p w14:paraId="08506171" w14:textId="77777777" w:rsidR="000A0BB1" w:rsidRPr="008639B8" w:rsidRDefault="000A0BB1" w:rsidP="000A0BB1">
      <w:pPr>
        <w:pStyle w:val="Heading4"/>
        <w:numPr>
          <w:ilvl w:val="3"/>
          <w:numId w:val="4"/>
        </w:numPr>
      </w:pPr>
      <w:r w:rsidRPr="008639B8">
        <w:t>Field observations, problems, conflicts.</w:t>
      </w:r>
    </w:p>
    <w:p w14:paraId="0EB6D916" w14:textId="77777777" w:rsidR="000A0BB1" w:rsidRPr="008639B8" w:rsidRDefault="000A0BB1" w:rsidP="000A0BB1">
      <w:pPr>
        <w:pStyle w:val="Heading4"/>
        <w:numPr>
          <w:ilvl w:val="3"/>
          <w:numId w:val="4"/>
        </w:numPr>
      </w:pPr>
      <w:r w:rsidRPr="008639B8">
        <w:t>Problems which impede construction schedule.</w:t>
      </w:r>
    </w:p>
    <w:p w14:paraId="17B2DAD7" w14:textId="77777777" w:rsidR="000A0BB1" w:rsidRPr="008639B8" w:rsidRDefault="000A0BB1" w:rsidP="000A0BB1">
      <w:pPr>
        <w:pStyle w:val="Heading4"/>
        <w:numPr>
          <w:ilvl w:val="3"/>
          <w:numId w:val="4"/>
        </w:numPr>
      </w:pPr>
      <w:r w:rsidRPr="008639B8">
        <w:t>Review of off-site fabrication delivery schedules.</w:t>
      </w:r>
    </w:p>
    <w:p w14:paraId="43822646" w14:textId="77777777" w:rsidR="000A0BB1" w:rsidRPr="008639B8" w:rsidRDefault="000A0BB1" w:rsidP="000A0BB1">
      <w:pPr>
        <w:pStyle w:val="Heading4"/>
        <w:numPr>
          <w:ilvl w:val="3"/>
          <w:numId w:val="4"/>
        </w:numPr>
      </w:pPr>
      <w:r w:rsidRPr="008639B8">
        <w:t>Corrective measures and procedures to regain projected schedule.</w:t>
      </w:r>
    </w:p>
    <w:p w14:paraId="73031FCC" w14:textId="77777777" w:rsidR="000A0BB1" w:rsidRPr="008639B8" w:rsidRDefault="000A0BB1" w:rsidP="000A0BB1">
      <w:pPr>
        <w:pStyle w:val="Heading4"/>
        <w:numPr>
          <w:ilvl w:val="3"/>
          <w:numId w:val="4"/>
        </w:numPr>
      </w:pPr>
      <w:r w:rsidRPr="008639B8">
        <w:t>Revision to construction schedule.</w:t>
      </w:r>
    </w:p>
    <w:p w14:paraId="59E7C32E" w14:textId="77777777" w:rsidR="000A0BB1" w:rsidRPr="008639B8" w:rsidRDefault="000A0BB1" w:rsidP="000A0BB1">
      <w:pPr>
        <w:pStyle w:val="Heading4"/>
        <w:numPr>
          <w:ilvl w:val="3"/>
          <w:numId w:val="4"/>
        </w:numPr>
      </w:pPr>
      <w:r w:rsidRPr="008639B8">
        <w:t>Progress schedule, during succeeding work period.</w:t>
      </w:r>
    </w:p>
    <w:p w14:paraId="2B378F1C" w14:textId="77777777" w:rsidR="000A0BB1" w:rsidRPr="008639B8" w:rsidRDefault="000A0BB1" w:rsidP="000A0BB1">
      <w:pPr>
        <w:pStyle w:val="Heading4"/>
        <w:numPr>
          <w:ilvl w:val="3"/>
          <w:numId w:val="4"/>
        </w:numPr>
      </w:pPr>
      <w:r w:rsidRPr="008639B8">
        <w:t>Review submittal schedules:  expedite as required.</w:t>
      </w:r>
    </w:p>
    <w:p w14:paraId="0D79DF05" w14:textId="77777777" w:rsidR="000A0BB1" w:rsidRPr="008639B8" w:rsidRDefault="000A0BB1" w:rsidP="000A0BB1">
      <w:pPr>
        <w:pStyle w:val="Heading4"/>
        <w:numPr>
          <w:ilvl w:val="3"/>
          <w:numId w:val="4"/>
        </w:numPr>
      </w:pPr>
      <w:r w:rsidRPr="008639B8">
        <w:t>Maintenance of quality standards.</w:t>
      </w:r>
    </w:p>
    <w:p w14:paraId="176D7EFD" w14:textId="77777777" w:rsidR="000A0BB1" w:rsidRPr="008639B8" w:rsidRDefault="000A0BB1" w:rsidP="000A0BB1">
      <w:pPr>
        <w:pStyle w:val="Heading4"/>
        <w:numPr>
          <w:ilvl w:val="3"/>
          <w:numId w:val="4"/>
        </w:numPr>
      </w:pPr>
      <w:r w:rsidRPr="008639B8">
        <w:t>Review proposed changes for affect on construction schedule and on completion date.</w:t>
      </w:r>
    </w:p>
    <w:p w14:paraId="5EAD5DEA" w14:textId="77777777" w:rsidR="000A0BB1" w:rsidRPr="008639B8" w:rsidRDefault="000A0BB1" w:rsidP="00176472">
      <w:pPr>
        <w:pStyle w:val="SpecNote"/>
      </w:pPr>
      <w:r w:rsidRPr="008639B8">
        <w:t>Determine if site safety will be discussed at this meeting.  Consultant participation in such discussions may inadvertently impose a degree of responsibility for site safety on them, contrary to the intent of government published safety documents.</w:t>
      </w:r>
    </w:p>
    <w:p w14:paraId="3BF8C814" w14:textId="77777777" w:rsidR="000A0BB1" w:rsidRPr="008639B8" w:rsidRDefault="000A0BB1" w:rsidP="000A0BB1">
      <w:pPr>
        <w:pStyle w:val="Heading4"/>
        <w:numPr>
          <w:ilvl w:val="3"/>
          <w:numId w:val="4"/>
        </w:numPr>
      </w:pPr>
      <w:r w:rsidRPr="008639B8">
        <w:t>Review site [safety and] security issues.</w:t>
      </w:r>
    </w:p>
    <w:p w14:paraId="52207A96" w14:textId="77777777" w:rsidR="000A0BB1" w:rsidRPr="00C226B3" w:rsidRDefault="000A0BB1" w:rsidP="000A0BB1">
      <w:pPr>
        <w:pStyle w:val="Heading4"/>
        <w:numPr>
          <w:ilvl w:val="3"/>
          <w:numId w:val="4"/>
        </w:numPr>
      </w:pPr>
      <w:r w:rsidRPr="00C226B3">
        <w:t>Other business.</w:t>
      </w:r>
    </w:p>
    <w:p w14:paraId="430BA5BB" w14:textId="77777777" w:rsidR="000A0BB1" w:rsidRPr="00C226B3" w:rsidRDefault="000A0BB1" w:rsidP="000A0BB1">
      <w:pPr>
        <w:pStyle w:val="Heading3"/>
        <w:numPr>
          <w:ilvl w:val="2"/>
          <w:numId w:val="4"/>
        </w:numPr>
      </w:pPr>
      <w:bookmarkStart w:id="5" w:name="_Hlk516049660"/>
      <w:r w:rsidRPr="00CF729D">
        <w:rPr>
          <w:color w:val="0070C0"/>
        </w:rPr>
        <w:t>Long Distance Teleconferencing: Contractor to provide for and facilitate long distance teleconferencing</w:t>
      </w:r>
      <w:r w:rsidRPr="00C226B3">
        <w:t>.</w:t>
      </w:r>
    </w:p>
    <w:bookmarkEnd w:id="5"/>
    <w:p w14:paraId="30E1DD96" w14:textId="77777777" w:rsidR="000A0BB1" w:rsidRDefault="000A0BB1" w:rsidP="000A0BB1">
      <w:pPr>
        <w:pStyle w:val="Heading3"/>
        <w:numPr>
          <w:ilvl w:val="2"/>
          <w:numId w:val="4"/>
        </w:numPr>
      </w:pPr>
      <w:r w:rsidRPr="00C226B3">
        <w:t xml:space="preserve">In addition to construction progress meetings, the Owner and Consultant may schedule </w:t>
      </w:r>
      <w:r>
        <w:t xml:space="preserve">meetings where the Contractor will be required to attend. </w:t>
      </w:r>
    </w:p>
    <w:p w14:paraId="63FE977C" w14:textId="77777777" w:rsidR="000A0BB1" w:rsidRPr="00BB1100" w:rsidRDefault="000A0BB1" w:rsidP="000A0BB1">
      <w:pPr>
        <w:pStyle w:val="Heading2"/>
        <w:numPr>
          <w:ilvl w:val="1"/>
          <w:numId w:val="4"/>
        </w:numPr>
        <w:tabs>
          <w:tab w:val="left" w:pos="720"/>
        </w:tabs>
        <w:ind w:left="1440" w:hanging="1440"/>
      </w:pPr>
      <w:r w:rsidRPr="00BB1100">
        <w:t>CONSTRUCTION START UP MEETINGS FOR TRADES</w:t>
      </w:r>
    </w:p>
    <w:p w14:paraId="390661A4" w14:textId="77777777" w:rsidR="000A0BB1" w:rsidRDefault="000A0BB1" w:rsidP="000A0BB1">
      <w:pPr>
        <w:pStyle w:val="Heading3"/>
        <w:numPr>
          <w:ilvl w:val="2"/>
          <w:numId w:val="4"/>
        </w:numPr>
      </w:pPr>
      <w:r w:rsidRPr="008639B8">
        <w:t xml:space="preserve">Schedule and administer </w:t>
      </w:r>
      <w:r>
        <w:t>start up</w:t>
      </w:r>
      <w:r w:rsidRPr="008639B8">
        <w:t xml:space="preserve"> meetings </w:t>
      </w:r>
      <w:r>
        <w:t xml:space="preserve">each time a new trade begins work on site. Invite </w:t>
      </w:r>
      <w:r w:rsidRPr="0074444B">
        <w:t>Consultant and</w:t>
      </w:r>
      <w:r w:rsidRPr="0039036F">
        <w:t xml:space="preserve"> Owner</w:t>
      </w:r>
      <w:r w:rsidRPr="00345638">
        <w:t xml:space="preserve"> to attend</w:t>
      </w:r>
      <w:r w:rsidRPr="008639B8">
        <w:t>.</w:t>
      </w:r>
    </w:p>
    <w:p w14:paraId="44DC9224" w14:textId="77777777" w:rsidR="000A0BB1" w:rsidRPr="008639B8" w:rsidRDefault="000A0BB1" w:rsidP="000A0BB1">
      <w:pPr>
        <w:pStyle w:val="Heading3"/>
        <w:numPr>
          <w:ilvl w:val="2"/>
          <w:numId w:val="4"/>
        </w:numPr>
      </w:pPr>
      <w:r w:rsidRPr="00C226B3">
        <w:t xml:space="preserve">Distribute written notice of each meeting </w:t>
      </w:r>
      <w:r w:rsidRPr="00CF729D">
        <w:rPr>
          <w:color w:val="0070C0"/>
        </w:rPr>
        <w:t xml:space="preserve">[four] </w:t>
      </w:r>
      <w:r w:rsidRPr="00C226B3">
        <w:t xml:space="preserve">working days in advance of meeting date </w:t>
      </w:r>
      <w:r w:rsidRPr="008639B8">
        <w:t xml:space="preserve">to </w:t>
      </w:r>
      <w:r w:rsidRPr="0074444B">
        <w:t>Consultant and</w:t>
      </w:r>
      <w:r w:rsidRPr="000C0352">
        <w:t xml:space="preserve"> Owner</w:t>
      </w:r>
      <w:r w:rsidRPr="008639B8">
        <w:t>.</w:t>
      </w:r>
    </w:p>
    <w:p w14:paraId="5CDF4671" w14:textId="77777777" w:rsidR="000A0BB1" w:rsidRPr="008639B8" w:rsidRDefault="000A0BB1" w:rsidP="000A0BB1">
      <w:pPr>
        <w:pStyle w:val="Heading3"/>
        <w:numPr>
          <w:ilvl w:val="2"/>
          <w:numId w:val="4"/>
        </w:numPr>
      </w:pPr>
      <w:r w:rsidRPr="008639B8">
        <w:t>Provide physical space and make arrangements for meetings.</w:t>
      </w:r>
    </w:p>
    <w:p w14:paraId="7C9E554F" w14:textId="77777777" w:rsidR="000A0BB1" w:rsidRPr="008639B8" w:rsidRDefault="000A0BB1" w:rsidP="000A0BB1">
      <w:pPr>
        <w:pStyle w:val="Heading3"/>
        <w:numPr>
          <w:ilvl w:val="2"/>
          <w:numId w:val="4"/>
        </w:numPr>
      </w:pPr>
      <w:r w:rsidRPr="008639B8">
        <w:t>Preside at meetings.</w:t>
      </w:r>
    </w:p>
    <w:p w14:paraId="613BA5FE" w14:textId="77777777" w:rsidR="000A0BB1" w:rsidRPr="008639B8" w:rsidRDefault="000A0BB1" w:rsidP="000A0BB1">
      <w:pPr>
        <w:pStyle w:val="Heading3"/>
        <w:numPr>
          <w:ilvl w:val="2"/>
          <w:numId w:val="4"/>
        </w:numPr>
      </w:pPr>
      <w:r w:rsidRPr="008639B8">
        <w:t>Record minutes. Include significant proceedings and decisions. Identify action by parties.</w:t>
      </w:r>
    </w:p>
    <w:p w14:paraId="485BE980" w14:textId="77777777" w:rsidR="000A0BB1" w:rsidRDefault="000A0BB1" w:rsidP="000A0BB1">
      <w:pPr>
        <w:pStyle w:val="Heading3"/>
        <w:numPr>
          <w:ilvl w:val="2"/>
          <w:numId w:val="4"/>
        </w:numPr>
      </w:pPr>
      <w:r>
        <w:t>D</w:t>
      </w:r>
      <w:r w:rsidRPr="008639B8">
        <w:t xml:space="preserve">istribute </w:t>
      </w:r>
      <w:r w:rsidRPr="0039036F">
        <w:t>electronic</w:t>
      </w:r>
      <w:r w:rsidRPr="00730CB2">
        <w:rPr>
          <w:color w:val="0070C0"/>
        </w:rPr>
        <w:t xml:space="preserve"> </w:t>
      </w:r>
      <w:r w:rsidRPr="008639B8">
        <w:t xml:space="preserve">copies of minutes within </w:t>
      </w:r>
      <w:r w:rsidRPr="0039036F">
        <w:t>three</w:t>
      </w:r>
      <w:r w:rsidRPr="00730CB2">
        <w:rPr>
          <w:color w:val="0070C0"/>
        </w:rPr>
        <w:t xml:space="preserve"> </w:t>
      </w:r>
      <w:r w:rsidRPr="008639B8">
        <w:t>days after each meeting and transmit to meeting participants</w:t>
      </w:r>
      <w:r w:rsidRPr="0074444B">
        <w:t xml:space="preserve">, </w:t>
      </w:r>
      <w:r w:rsidRPr="0039036F">
        <w:t>affected parties not in attendance</w:t>
      </w:r>
      <w:r>
        <w:t xml:space="preserve">, </w:t>
      </w:r>
      <w:r w:rsidRPr="0039036F">
        <w:t>Consultant</w:t>
      </w:r>
      <w:r>
        <w:t xml:space="preserve">, and </w:t>
      </w:r>
      <w:r w:rsidRPr="0039036F">
        <w:t>Owner</w:t>
      </w:r>
      <w:r w:rsidRPr="0074444B">
        <w:t>.</w:t>
      </w:r>
    </w:p>
    <w:p w14:paraId="0919A061" w14:textId="77777777" w:rsidR="000A0BB1" w:rsidRPr="00BB1100" w:rsidRDefault="000A0BB1" w:rsidP="000A0BB1">
      <w:pPr>
        <w:pStyle w:val="Heading2"/>
        <w:numPr>
          <w:ilvl w:val="1"/>
          <w:numId w:val="4"/>
        </w:numPr>
        <w:tabs>
          <w:tab w:val="left" w:pos="720"/>
        </w:tabs>
        <w:ind w:left="1440" w:hanging="1440"/>
      </w:pPr>
      <w:r w:rsidRPr="00BB1100">
        <w:t xml:space="preserve">CONSTRUCTION COORDINATION MEETINGS </w:t>
      </w:r>
    </w:p>
    <w:p w14:paraId="372A6AA7" w14:textId="77777777" w:rsidR="000A0BB1" w:rsidRDefault="000A0BB1" w:rsidP="000A0BB1">
      <w:pPr>
        <w:pStyle w:val="Heading3"/>
        <w:numPr>
          <w:ilvl w:val="2"/>
          <w:numId w:val="4"/>
        </w:numPr>
      </w:pPr>
      <w:r w:rsidRPr="008639B8">
        <w:t>Schedule and administer pre-installation meetings when specified in sections and when required to coordinate related or affected Work.</w:t>
      </w:r>
    </w:p>
    <w:p w14:paraId="714A5218" w14:textId="77777777" w:rsidR="000A0BB1" w:rsidRDefault="000A0BB1" w:rsidP="000A0BB1">
      <w:pPr>
        <w:pStyle w:val="Heading3"/>
        <w:numPr>
          <w:ilvl w:val="2"/>
          <w:numId w:val="4"/>
        </w:numPr>
      </w:pPr>
      <w:r>
        <w:t xml:space="preserve">Schedule and administer preinstallation meeting for building envelope subcontractors and Contractor, Include Consultant and Owner. Relevant subcontractors to attend meeting </w:t>
      </w:r>
      <w:r>
        <w:lastRenderedPageBreak/>
        <w:t>with full size drawings. Each subcontractor to highlight their responsibility for scope of envelope.</w:t>
      </w:r>
    </w:p>
    <w:p w14:paraId="4B3C6338" w14:textId="77777777" w:rsidR="000A0BB1" w:rsidRPr="000808C6" w:rsidRDefault="000A0BB1" w:rsidP="000A0BB1">
      <w:pPr>
        <w:pStyle w:val="Heading4"/>
        <w:numPr>
          <w:ilvl w:val="3"/>
          <w:numId w:val="4"/>
        </w:numPr>
      </w:pPr>
      <w:r w:rsidRPr="000808C6">
        <w:t>Conduct mock-ups for tie-ins at this meeting or at a subsequent meeting depending on amount of time required.</w:t>
      </w:r>
    </w:p>
    <w:p w14:paraId="66B748F6" w14:textId="77777777" w:rsidR="000A0BB1" w:rsidRDefault="000A0BB1" w:rsidP="000A0BB1">
      <w:pPr>
        <w:pStyle w:val="Heading3"/>
        <w:numPr>
          <w:ilvl w:val="2"/>
          <w:numId w:val="4"/>
        </w:numPr>
      </w:pPr>
      <w:r>
        <w:t>Schedule and administer preinstallation meeting for Security and Door Hardware. Relevant subcontractors to attend meeting with full size drawings. Each subcontractor to highlight their responsibility for scope including devices, wiring, programming, etc.</w:t>
      </w:r>
    </w:p>
    <w:p w14:paraId="2076FB9B" w14:textId="77777777" w:rsidR="000A0BB1" w:rsidRPr="00C226B3" w:rsidRDefault="000A0BB1" w:rsidP="000A0BB1">
      <w:pPr>
        <w:pStyle w:val="Heading3"/>
        <w:numPr>
          <w:ilvl w:val="2"/>
          <w:numId w:val="4"/>
        </w:numPr>
      </w:pPr>
      <w:r w:rsidRPr="00C226B3">
        <w:t xml:space="preserve">Schedule and administer preinstallation meetings for the following areas of Work. In addition to the Contractor and the subcontractors, also invite the </w:t>
      </w:r>
      <w:r w:rsidRPr="00CF729D">
        <w:rPr>
          <w:color w:val="0070C0"/>
        </w:rPr>
        <w:t xml:space="preserve">[Consultant] [Owner] </w:t>
      </w:r>
      <w:r w:rsidRPr="00C226B3">
        <w:t xml:space="preserve">to attend. </w:t>
      </w:r>
    </w:p>
    <w:p w14:paraId="0F9F34EA" w14:textId="77777777" w:rsidR="000A0BB1" w:rsidRPr="00CF729D" w:rsidRDefault="000A0BB1" w:rsidP="000A0BB1">
      <w:pPr>
        <w:pStyle w:val="Heading4"/>
        <w:numPr>
          <w:ilvl w:val="3"/>
          <w:numId w:val="4"/>
        </w:numPr>
        <w:rPr>
          <w:color w:val="0070C0"/>
        </w:rPr>
      </w:pPr>
      <w:r w:rsidRPr="00CF729D">
        <w:rPr>
          <w:color w:val="0070C0"/>
        </w:rPr>
        <w:t>[____________].</w:t>
      </w:r>
    </w:p>
    <w:p w14:paraId="69BDB30C" w14:textId="77777777" w:rsidR="000A0BB1" w:rsidRPr="00CF729D" w:rsidRDefault="000A0BB1" w:rsidP="000A0BB1">
      <w:pPr>
        <w:pStyle w:val="Heading4"/>
        <w:numPr>
          <w:ilvl w:val="3"/>
          <w:numId w:val="4"/>
        </w:numPr>
        <w:rPr>
          <w:color w:val="0070C0"/>
        </w:rPr>
      </w:pPr>
      <w:r w:rsidRPr="00CF729D">
        <w:rPr>
          <w:color w:val="0070C0"/>
        </w:rPr>
        <w:t>[____________].</w:t>
      </w:r>
    </w:p>
    <w:p w14:paraId="2D8ABC7C" w14:textId="77777777" w:rsidR="000A0BB1" w:rsidRPr="00C226B3" w:rsidRDefault="000A0BB1" w:rsidP="000A0BB1">
      <w:pPr>
        <w:pStyle w:val="Heading3"/>
        <w:numPr>
          <w:ilvl w:val="2"/>
          <w:numId w:val="4"/>
        </w:numPr>
      </w:pPr>
      <w:r w:rsidRPr="00C226B3">
        <w:t xml:space="preserve">Distribute written notice of each meeting </w:t>
      </w:r>
      <w:r w:rsidRPr="00CF729D">
        <w:rPr>
          <w:color w:val="0070C0"/>
        </w:rPr>
        <w:t xml:space="preserve">[four] </w:t>
      </w:r>
      <w:r w:rsidRPr="00C226B3">
        <w:t xml:space="preserve">working days in advance of meeting date to </w:t>
      </w:r>
      <w:r w:rsidRPr="00CF729D">
        <w:rPr>
          <w:color w:val="0070C0"/>
        </w:rPr>
        <w:t>[Consultant] [Owner].</w:t>
      </w:r>
    </w:p>
    <w:p w14:paraId="3E6DB4D1" w14:textId="77777777" w:rsidR="000A0BB1" w:rsidRPr="00C226B3" w:rsidRDefault="000A0BB1" w:rsidP="000A0BB1">
      <w:pPr>
        <w:pStyle w:val="Heading3"/>
        <w:numPr>
          <w:ilvl w:val="2"/>
          <w:numId w:val="4"/>
        </w:numPr>
      </w:pPr>
      <w:r w:rsidRPr="00C226B3">
        <w:t>Provide physical space and make arrangements for meetings.</w:t>
      </w:r>
    </w:p>
    <w:p w14:paraId="11BE929D" w14:textId="77777777" w:rsidR="000A0BB1" w:rsidRPr="00C226B3" w:rsidRDefault="000A0BB1" w:rsidP="000A0BB1">
      <w:pPr>
        <w:pStyle w:val="Heading3"/>
        <w:numPr>
          <w:ilvl w:val="2"/>
          <w:numId w:val="4"/>
        </w:numPr>
      </w:pPr>
      <w:r w:rsidRPr="00C226B3">
        <w:t>Preside at meetings.</w:t>
      </w:r>
    </w:p>
    <w:p w14:paraId="570B5EF6" w14:textId="77777777" w:rsidR="000A0BB1" w:rsidRPr="00C226B3" w:rsidRDefault="000A0BB1" w:rsidP="000A0BB1">
      <w:pPr>
        <w:pStyle w:val="Heading3"/>
        <w:numPr>
          <w:ilvl w:val="2"/>
          <w:numId w:val="4"/>
        </w:numPr>
      </w:pPr>
      <w:bookmarkStart w:id="6" w:name="_Hlk516049469"/>
      <w:r w:rsidRPr="00C226B3">
        <w:t xml:space="preserve">Record minutes of meetings and circulate to attending parties and affected parties not in attendance within </w:t>
      </w:r>
      <w:r w:rsidRPr="00CF729D">
        <w:rPr>
          <w:color w:val="0070C0"/>
        </w:rPr>
        <w:t xml:space="preserve">[_____] </w:t>
      </w:r>
      <w:r w:rsidRPr="00C226B3">
        <w:t>working days after meeting.</w:t>
      </w:r>
    </w:p>
    <w:p w14:paraId="6A46D99B" w14:textId="77777777" w:rsidR="000A0BB1" w:rsidRPr="00C226B3" w:rsidRDefault="000A0BB1" w:rsidP="000A0BB1">
      <w:pPr>
        <w:pStyle w:val="Heading4"/>
        <w:numPr>
          <w:ilvl w:val="3"/>
          <w:numId w:val="4"/>
        </w:numPr>
      </w:pPr>
      <w:r w:rsidRPr="00C226B3">
        <w:t xml:space="preserve">Include significant proceedings and decisions. Identify action by parties. </w:t>
      </w:r>
    </w:p>
    <w:bookmarkEnd w:id="6"/>
    <w:p w14:paraId="3B171222" w14:textId="77777777" w:rsidR="000A0BB1" w:rsidRDefault="000A0BB1" w:rsidP="000A0BB1">
      <w:pPr>
        <w:pStyle w:val="Heading3"/>
        <w:numPr>
          <w:ilvl w:val="2"/>
          <w:numId w:val="4"/>
        </w:numPr>
      </w:pPr>
      <w:r>
        <w:t>D</w:t>
      </w:r>
      <w:r w:rsidRPr="008639B8">
        <w:t xml:space="preserve">istribute </w:t>
      </w:r>
      <w:r w:rsidRPr="000C0352">
        <w:t>electronic</w:t>
      </w:r>
      <w:r w:rsidRPr="00730CB2">
        <w:rPr>
          <w:color w:val="0070C0"/>
        </w:rPr>
        <w:t xml:space="preserve"> </w:t>
      </w:r>
      <w:r w:rsidRPr="008639B8">
        <w:t xml:space="preserve">copies of minutes within </w:t>
      </w:r>
      <w:r w:rsidRPr="000C0352">
        <w:t>three</w:t>
      </w:r>
      <w:r w:rsidRPr="00730CB2">
        <w:rPr>
          <w:color w:val="0070C0"/>
        </w:rPr>
        <w:t xml:space="preserve"> </w:t>
      </w:r>
      <w:r w:rsidRPr="008639B8">
        <w:t>days after each meeting and transmit to meeting participants</w:t>
      </w:r>
      <w:r w:rsidRPr="0074444B">
        <w:t xml:space="preserve">, </w:t>
      </w:r>
      <w:r w:rsidRPr="000C0352">
        <w:t>affected parties not in attendance</w:t>
      </w:r>
      <w:r>
        <w:t xml:space="preserve">, </w:t>
      </w:r>
      <w:r w:rsidRPr="000C0352">
        <w:t>Consultant</w:t>
      </w:r>
      <w:r>
        <w:t xml:space="preserve">, and </w:t>
      </w:r>
      <w:r w:rsidRPr="000C0352">
        <w:t>Owner</w:t>
      </w:r>
      <w:r w:rsidRPr="0074444B">
        <w:t>.</w:t>
      </w:r>
    </w:p>
    <w:p w14:paraId="7F1F81BB" w14:textId="77777777" w:rsidR="000A0BB1" w:rsidRPr="0031226E" w:rsidRDefault="000A0BB1" w:rsidP="000A0BB1">
      <w:pPr>
        <w:keepNext/>
        <w:numPr>
          <w:ilvl w:val="1"/>
          <w:numId w:val="1"/>
        </w:numPr>
        <w:tabs>
          <w:tab w:val="left" w:pos="720"/>
        </w:tabs>
        <w:spacing w:before="240"/>
        <w:ind w:left="1440" w:hanging="1440"/>
        <w:outlineLvl w:val="1"/>
        <w:rPr>
          <w:b/>
        </w:rPr>
      </w:pPr>
      <w:bookmarkStart w:id="7" w:name="_Hlk515633237"/>
      <w:r w:rsidRPr="0031226E">
        <w:rPr>
          <w:b/>
        </w:rPr>
        <w:t>REQUESTS FOR INFORMATION (RFI)</w:t>
      </w:r>
    </w:p>
    <w:p w14:paraId="76C0EBE6" w14:textId="77777777" w:rsidR="000A0BB1" w:rsidRPr="0031226E" w:rsidRDefault="000A0BB1" w:rsidP="000A0BB1">
      <w:pPr>
        <w:pStyle w:val="Heading3"/>
        <w:numPr>
          <w:ilvl w:val="2"/>
          <w:numId w:val="9"/>
        </w:numPr>
      </w:pPr>
      <w:r w:rsidRPr="0031226E">
        <w:t>Definition:</w:t>
      </w:r>
    </w:p>
    <w:p w14:paraId="6226D841" w14:textId="77777777" w:rsidR="000A0BB1" w:rsidRPr="0031226E" w:rsidRDefault="000A0BB1" w:rsidP="000A0BB1">
      <w:pPr>
        <w:numPr>
          <w:ilvl w:val="3"/>
          <w:numId w:val="1"/>
        </w:numPr>
        <w:spacing w:before="60"/>
        <w:outlineLvl w:val="3"/>
      </w:pPr>
      <w:bookmarkStart w:id="8" w:name="_Hlk515628448"/>
      <w:r w:rsidRPr="0031226E">
        <w:t>Request for Information (RFI): Contractor’s process for seeking interpretation of an issue not already accounted for in other documents from the Consultant where required.</w:t>
      </w:r>
    </w:p>
    <w:bookmarkEnd w:id="8"/>
    <w:p w14:paraId="07431FA4" w14:textId="77777777" w:rsidR="000A0BB1" w:rsidRPr="0031226E" w:rsidRDefault="000A0BB1" w:rsidP="000A0BB1">
      <w:pPr>
        <w:pStyle w:val="Heading3"/>
        <w:numPr>
          <w:ilvl w:val="2"/>
          <w:numId w:val="4"/>
        </w:numPr>
        <w:rPr>
          <w:strike/>
        </w:rPr>
      </w:pPr>
      <w:r w:rsidRPr="0031226E">
        <w:t>Requests for substitutions, submittals, responding to notices of non-conformance, transmission of project schedules or other documentation, project correspondence, documentation of conversations, and any other use of RFIs besides obtaining necessary information for the purposes of constructing the Project will be considered abuse of process.</w:t>
      </w:r>
    </w:p>
    <w:p w14:paraId="35218AE1" w14:textId="77777777" w:rsidR="000A0BB1" w:rsidRPr="0031226E" w:rsidRDefault="000A0BB1" w:rsidP="000A0BB1">
      <w:pPr>
        <w:numPr>
          <w:ilvl w:val="2"/>
          <w:numId w:val="1"/>
        </w:numPr>
        <w:spacing w:before="120" w:after="120"/>
        <w:outlineLvl w:val="2"/>
      </w:pPr>
      <w:bookmarkStart w:id="9" w:name="_Hlk513727723"/>
      <w:r w:rsidRPr="0031226E">
        <w:t>Allow as much time as possible for Consultant to review as possible.</w:t>
      </w:r>
    </w:p>
    <w:bookmarkEnd w:id="9"/>
    <w:p w14:paraId="62D9AB55" w14:textId="77777777" w:rsidR="000A0BB1" w:rsidRPr="0031226E" w:rsidRDefault="000A0BB1" w:rsidP="000A0BB1">
      <w:pPr>
        <w:numPr>
          <w:ilvl w:val="2"/>
          <w:numId w:val="6"/>
        </w:numPr>
        <w:spacing w:before="120" w:after="120"/>
        <w:outlineLvl w:val="2"/>
      </w:pPr>
      <w:r w:rsidRPr="0031226E">
        <w:t>The general RFI process is as follows:</w:t>
      </w:r>
    </w:p>
    <w:p w14:paraId="538ED4AA" w14:textId="77777777" w:rsidR="000A0BB1" w:rsidRPr="0031226E" w:rsidRDefault="000A0BB1" w:rsidP="000A0BB1">
      <w:pPr>
        <w:numPr>
          <w:ilvl w:val="3"/>
          <w:numId w:val="1"/>
        </w:numPr>
        <w:spacing w:before="60"/>
        <w:outlineLvl w:val="3"/>
      </w:pPr>
      <w:r w:rsidRPr="0031226E">
        <w:t>Regardless of who poses a question or will ultimately answer a question, all queries and RFIs are to come from Contractor through to Consultant.</w:t>
      </w:r>
    </w:p>
    <w:p w14:paraId="2981501B" w14:textId="77777777" w:rsidR="000A0BB1" w:rsidRPr="0031226E" w:rsidRDefault="000A0BB1" w:rsidP="000A0BB1">
      <w:pPr>
        <w:numPr>
          <w:ilvl w:val="3"/>
          <w:numId w:val="1"/>
        </w:numPr>
        <w:spacing w:before="60"/>
        <w:outlineLvl w:val="3"/>
      </w:pPr>
      <w:r w:rsidRPr="0031226E">
        <w:t xml:space="preserve">Submit RFI as a question including description of Work and clearly identify the issue (using photographs or other documentation as necessary to ensure question can be easily understood) as well as the Contractor’s own interpretation or suggestion for solution if appropriate. Include only one specific question per RFI. </w:t>
      </w:r>
    </w:p>
    <w:p w14:paraId="60EAE72F" w14:textId="77777777" w:rsidR="000A0BB1" w:rsidRPr="0031226E" w:rsidRDefault="000A0BB1" w:rsidP="000A0BB1">
      <w:pPr>
        <w:numPr>
          <w:ilvl w:val="4"/>
          <w:numId w:val="1"/>
        </w:numPr>
        <w:spacing w:before="60"/>
        <w:outlineLvl w:val="4"/>
      </w:pPr>
      <w:r w:rsidRPr="0031226E">
        <w:t xml:space="preserve">Submit with a reasonable timeframe for response which is demonstrable to Consultant. </w:t>
      </w:r>
    </w:p>
    <w:p w14:paraId="2EB3EBF0" w14:textId="77777777" w:rsidR="000A0BB1" w:rsidRPr="0031226E" w:rsidRDefault="000A0BB1" w:rsidP="000A0BB1">
      <w:pPr>
        <w:numPr>
          <w:ilvl w:val="3"/>
          <w:numId w:val="1"/>
        </w:numPr>
        <w:spacing w:before="60"/>
        <w:outlineLvl w:val="3"/>
      </w:pPr>
      <w:r w:rsidRPr="0031226E">
        <w:lastRenderedPageBreak/>
        <w:t xml:space="preserve">The Consultant will forward to other consultants if required, </w:t>
      </w:r>
      <w:r>
        <w:t>and</w:t>
      </w:r>
      <w:r w:rsidRPr="0031226E">
        <w:t xml:space="preserve"> request further information if required. </w:t>
      </w:r>
    </w:p>
    <w:p w14:paraId="476F2550" w14:textId="77777777" w:rsidR="000A0BB1" w:rsidRPr="0031226E" w:rsidRDefault="000A0BB1" w:rsidP="000A0BB1">
      <w:pPr>
        <w:numPr>
          <w:ilvl w:val="3"/>
          <w:numId w:val="1"/>
        </w:numPr>
        <w:spacing w:before="60"/>
        <w:outlineLvl w:val="3"/>
      </w:pPr>
      <w:r w:rsidRPr="0031226E">
        <w:t xml:space="preserve">The Consultant will return a formal response. </w:t>
      </w:r>
    </w:p>
    <w:p w14:paraId="0DF740B6" w14:textId="77777777" w:rsidR="000A0BB1" w:rsidRDefault="000A0BB1" w:rsidP="000A0BB1">
      <w:pPr>
        <w:numPr>
          <w:ilvl w:val="3"/>
          <w:numId w:val="1"/>
        </w:numPr>
        <w:spacing w:before="60"/>
        <w:outlineLvl w:val="3"/>
      </w:pPr>
      <w:r w:rsidRPr="0031226E">
        <w:t xml:space="preserve">If a Contract Change Notice is required, </w:t>
      </w:r>
      <w:r>
        <w:t>submit request in accordance with the Agreement</w:t>
      </w:r>
    </w:p>
    <w:bookmarkEnd w:id="7"/>
    <w:p w14:paraId="617A4701" w14:textId="77777777" w:rsidR="000A0BB1" w:rsidRPr="00BB1100" w:rsidRDefault="000A0BB1" w:rsidP="000A0BB1">
      <w:pPr>
        <w:pStyle w:val="Heading2"/>
        <w:numPr>
          <w:ilvl w:val="1"/>
          <w:numId w:val="4"/>
        </w:numPr>
        <w:tabs>
          <w:tab w:val="left" w:pos="720"/>
        </w:tabs>
        <w:ind w:left="1440" w:hanging="1440"/>
      </w:pPr>
      <w:r w:rsidRPr="00BB1100">
        <w:t>COMMISSIONING MEETINGS</w:t>
      </w:r>
    </w:p>
    <w:p w14:paraId="2B02D6BE" w14:textId="77777777" w:rsidR="000A0BB1" w:rsidRPr="00C226B3" w:rsidRDefault="000A0BB1" w:rsidP="000A0BB1">
      <w:pPr>
        <w:pStyle w:val="Heading3"/>
        <w:numPr>
          <w:ilvl w:val="2"/>
          <w:numId w:val="13"/>
        </w:numPr>
      </w:pPr>
      <w:r w:rsidRPr="00C226B3">
        <w:t xml:space="preserve">Coordinate with requirements of </w:t>
      </w:r>
      <w:r w:rsidRPr="00CF729D">
        <w:rPr>
          <w:color w:val="0070C0"/>
        </w:rPr>
        <w:t>[Section ______].</w:t>
      </w:r>
    </w:p>
    <w:p w14:paraId="26F507A6" w14:textId="77777777" w:rsidR="000A0BB1" w:rsidRPr="00C226B3" w:rsidRDefault="000A0BB1" w:rsidP="000A0BB1">
      <w:pPr>
        <w:pStyle w:val="Heading3"/>
        <w:numPr>
          <w:ilvl w:val="2"/>
          <w:numId w:val="4"/>
        </w:numPr>
      </w:pPr>
      <w:r w:rsidRPr="00C226B3">
        <w:t xml:space="preserve">Record minutes of meetings and circulate to attending parties and affected parties not in attendance within </w:t>
      </w:r>
      <w:r w:rsidRPr="00CF729D">
        <w:rPr>
          <w:color w:val="0070C0"/>
        </w:rPr>
        <w:t xml:space="preserve">[_____] </w:t>
      </w:r>
      <w:r w:rsidRPr="00C226B3">
        <w:t>working days after meeting.</w:t>
      </w:r>
    </w:p>
    <w:p w14:paraId="21332FDE" w14:textId="77777777" w:rsidR="000A0BB1" w:rsidRPr="008639B8" w:rsidRDefault="000A0BB1" w:rsidP="000A0BB1">
      <w:pPr>
        <w:pStyle w:val="Heading4"/>
        <w:numPr>
          <w:ilvl w:val="3"/>
          <w:numId w:val="4"/>
        </w:numPr>
      </w:pPr>
      <w:r w:rsidRPr="008639B8">
        <w:t>Include significant proceedings and decisions. Identify action by parties.</w:t>
      </w:r>
      <w:r>
        <w:t xml:space="preserve"> </w:t>
      </w:r>
    </w:p>
    <w:p w14:paraId="43C012D8" w14:textId="77777777" w:rsidR="000A0BB1" w:rsidRPr="008639B8" w:rsidRDefault="000A0BB1">
      <w:pPr>
        <w:pStyle w:val="EndOfSection"/>
      </w:pPr>
      <w:r>
        <w:t>***</w:t>
      </w:r>
      <w:r w:rsidRPr="008639B8">
        <w:t>END OF SECTION</w:t>
      </w:r>
      <w:r>
        <w:t>***</w:t>
      </w:r>
    </w:p>
    <w:p w14:paraId="5F89C9D0" w14:textId="70E77E08" w:rsidR="00DB7B8D" w:rsidRDefault="00DB7B8D" w:rsidP="002A1D70"/>
    <w:p w14:paraId="6CCBDFBF" w14:textId="77777777" w:rsidR="000A0BB1" w:rsidRDefault="000A0BB1" w:rsidP="002A1D70">
      <w:pPr>
        <w:sectPr w:rsidR="000A0BB1" w:rsidSect="00176472">
          <w:headerReference w:type="even" r:id="rId28"/>
          <w:headerReference w:type="default" r:id="rId29"/>
          <w:footerReference w:type="even" r:id="rId30"/>
          <w:footerReference w:type="default" r:id="rId31"/>
          <w:headerReference w:type="first" r:id="rId32"/>
          <w:footerReference w:type="first" r:id="rId33"/>
          <w:pgSz w:w="12240" w:h="15840"/>
          <w:pgMar w:top="1440" w:right="1440" w:bottom="1440" w:left="1440" w:header="720" w:footer="720" w:gutter="0"/>
          <w:pgNumType w:start="1"/>
          <w:cols w:space="720"/>
          <w:docGrid w:linePitch="360"/>
        </w:sectPr>
      </w:pPr>
    </w:p>
    <w:p w14:paraId="0593A5C7" w14:textId="77777777" w:rsidR="000A0BB1" w:rsidRPr="00107B4B" w:rsidRDefault="000A0BB1" w:rsidP="00176472">
      <w:pPr>
        <w:pStyle w:val="SpecNote"/>
        <w:rPr>
          <w:i w:val="0"/>
          <w:iCs/>
        </w:rPr>
      </w:pPr>
      <w:r w:rsidRPr="00107B4B">
        <w:rPr>
          <w:i w:val="0"/>
          <w:iCs/>
        </w:rPr>
        <w:lastRenderedPageBreak/>
        <w:t>SPEC NOTE: Use this section, editing to reflect specific Project, to specify timetables and documentation procedures related to connecting to existing services as well as for special scheduling requirements for a Project. For photographs for documentation of sustainability, you should also specify 01 33 29.</w:t>
      </w:r>
    </w:p>
    <w:p w14:paraId="0C4B7739" w14:textId="77777777" w:rsidR="000A0BB1" w:rsidRPr="00107B4B" w:rsidRDefault="000A0BB1">
      <w:pPr>
        <w:pStyle w:val="SpecNote"/>
        <w:rPr>
          <w:i w:val="0"/>
          <w:iCs/>
        </w:rPr>
      </w:pPr>
      <w:r w:rsidRPr="00107B4B">
        <w:rPr>
          <w:i w:val="0"/>
          <w:iCs/>
        </w:rPr>
        <w:t>Coordinate with other Division 01 sections.</w:t>
      </w:r>
    </w:p>
    <w:p w14:paraId="46297476" w14:textId="77777777" w:rsidR="000A0BB1" w:rsidRPr="000A0BB1" w:rsidRDefault="000A0BB1" w:rsidP="00203CA1">
      <w:pPr>
        <w:pStyle w:val="Heading1"/>
        <w:numPr>
          <w:ilvl w:val="0"/>
          <w:numId w:val="20"/>
        </w:numPr>
        <w:tabs>
          <w:tab w:val="clear" w:pos="1440"/>
          <w:tab w:val="num" w:pos="720"/>
        </w:tabs>
        <w:rPr>
          <w:iCs/>
        </w:rPr>
      </w:pPr>
      <w:r w:rsidRPr="000A0BB1">
        <w:rPr>
          <w:iCs/>
        </w:rPr>
        <w:t>General</w:t>
      </w:r>
    </w:p>
    <w:p w14:paraId="3F65B9E5" w14:textId="77777777" w:rsidR="000A0BB1" w:rsidRPr="007D2737" w:rsidRDefault="000A0BB1" w:rsidP="000A0BB1">
      <w:pPr>
        <w:pStyle w:val="Heading2"/>
        <w:numPr>
          <w:ilvl w:val="1"/>
          <w:numId w:val="4"/>
        </w:numPr>
        <w:tabs>
          <w:tab w:val="clear" w:pos="1440"/>
          <w:tab w:val="num" w:pos="720"/>
        </w:tabs>
        <w:rPr>
          <w:iCs/>
        </w:rPr>
      </w:pPr>
      <w:r w:rsidRPr="007D2737">
        <w:rPr>
          <w:iCs/>
        </w:rPr>
        <w:t>SECTION INCLUDES</w:t>
      </w:r>
    </w:p>
    <w:p w14:paraId="3C9956AA" w14:textId="77777777" w:rsidR="000A0BB1" w:rsidRPr="007D2737" w:rsidRDefault="000A0BB1" w:rsidP="000A0BB1">
      <w:pPr>
        <w:pStyle w:val="Heading3"/>
        <w:numPr>
          <w:ilvl w:val="2"/>
          <w:numId w:val="4"/>
        </w:numPr>
        <w:rPr>
          <w:iCs/>
        </w:rPr>
      </w:pPr>
      <w:r w:rsidRPr="007D2737">
        <w:rPr>
          <w:iCs/>
        </w:rPr>
        <w:t>Schedules, form, content, submission.</w:t>
      </w:r>
    </w:p>
    <w:p w14:paraId="619E94BE" w14:textId="77777777" w:rsidR="000A0BB1" w:rsidRPr="00634942" w:rsidRDefault="000A0BB1" w:rsidP="000A0BB1">
      <w:pPr>
        <w:pStyle w:val="Heading3"/>
        <w:numPr>
          <w:ilvl w:val="2"/>
          <w:numId w:val="4"/>
        </w:numPr>
        <w:rPr>
          <w:iCs/>
        </w:rPr>
      </w:pPr>
      <w:r w:rsidRPr="00634942">
        <w:rPr>
          <w:iCs/>
        </w:rPr>
        <w:t>Critical path scheduling.</w:t>
      </w:r>
    </w:p>
    <w:p w14:paraId="1BBD26D3" w14:textId="77777777" w:rsidR="000A0BB1" w:rsidRPr="00107B4B" w:rsidRDefault="000A0BB1" w:rsidP="00176472">
      <w:pPr>
        <w:pStyle w:val="SpecNote"/>
        <w:rPr>
          <w:i w:val="0"/>
          <w:iCs/>
        </w:rPr>
      </w:pPr>
      <w:r w:rsidRPr="00107B4B">
        <w:rPr>
          <w:i w:val="0"/>
          <w:iCs/>
        </w:rPr>
        <w:t>SPEC NOTE: Not all Projects will require video. Confirm with Project Manager.</w:t>
      </w:r>
    </w:p>
    <w:p w14:paraId="42873269" w14:textId="77777777" w:rsidR="000A0BB1" w:rsidRPr="00621686" w:rsidRDefault="000A0BB1" w:rsidP="000A0BB1">
      <w:pPr>
        <w:pStyle w:val="Heading3"/>
        <w:numPr>
          <w:ilvl w:val="2"/>
          <w:numId w:val="4"/>
        </w:numPr>
        <w:rPr>
          <w:iCs/>
        </w:rPr>
      </w:pPr>
      <w:r w:rsidRPr="00942F8D">
        <w:rPr>
          <w:iCs/>
        </w:rPr>
        <w:t xml:space="preserve">Progress </w:t>
      </w:r>
      <w:r w:rsidRPr="00621686">
        <w:rPr>
          <w:iCs/>
          <w:color w:val="0070C0"/>
        </w:rPr>
        <w:t>[photographs] [videos].</w:t>
      </w:r>
    </w:p>
    <w:p w14:paraId="57A5C41A" w14:textId="77777777" w:rsidR="000A0BB1" w:rsidRPr="007D2737" w:rsidRDefault="000A0BB1" w:rsidP="000A0BB1">
      <w:pPr>
        <w:pStyle w:val="Heading3"/>
        <w:numPr>
          <w:ilvl w:val="2"/>
          <w:numId w:val="4"/>
        </w:numPr>
        <w:rPr>
          <w:iCs/>
        </w:rPr>
      </w:pPr>
      <w:r w:rsidRPr="007D2737">
        <w:rPr>
          <w:iCs/>
        </w:rPr>
        <w:t>Submittals schedule.</w:t>
      </w:r>
    </w:p>
    <w:p w14:paraId="0D61111C" w14:textId="77777777" w:rsidR="000A0BB1" w:rsidRPr="007D2737" w:rsidRDefault="000A0BB1" w:rsidP="000A0BB1">
      <w:pPr>
        <w:pStyle w:val="Heading2"/>
        <w:numPr>
          <w:ilvl w:val="1"/>
          <w:numId w:val="4"/>
        </w:numPr>
        <w:tabs>
          <w:tab w:val="clear" w:pos="1440"/>
          <w:tab w:val="num" w:pos="720"/>
        </w:tabs>
        <w:rPr>
          <w:iCs/>
        </w:rPr>
      </w:pPr>
      <w:r w:rsidRPr="007D2737">
        <w:rPr>
          <w:iCs/>
        </w:rPr>
        <w:t>RELATED SECTIONS</w:t>
      </w:r>
    </w:p>
    <w:p w14:paraId="5FDA15B8" w14:textId="77777777" w:rsidR="000A0BB1" w:rsidRPr="00634942" w:rsidRDefault="000A0BB1" w:rsidP="000A0BB1">
      <w:pPr>
        <w:pStyle w:val="Heading3"/>
        <w:numPr>
          <w:ilvl w:val="2"/>
          <w:numId w:val="4"/>
        </w:numPr>
        <w:rPr>
          <w:iCs/>
        </w:rPr>
      </w:pPr>
      <w:r w:rsidRPr="00634942">
        <w:rPr>
          <w:iCs/>
        </w:rPr>
        <w:t>Section 01 31 00 – Project Management and Coordination.</w:t>
      </w:r>
    </w:p>
    <w:p w14:paraId="4C8016AC" w14:textId="77777777" w:rsidR="000A0BB1" w:rsidRPr="00107B4B" w:rsidRDefault="000A0BB1" w:rsidP="000A0BB1">
      <w:pPr>
        <w:pStyle w:val="Heading3"/>
        <w:numPr>
          <w:ilvl w:val="2"/>
          <w:numId w:val="4"/>
        </w:numPr>
        <w:rPr>
          <w:iCs/>
        </w:rPr>
      </w:pPr>
      <w:r w:rsidRPr="00107B4B">
        <w:rPr>
          <w:iCs/>
        </w:rPr>
        <w:t>Section 01 33 00 - Submittal Procedures.</w:t>
      </w:r>
    </w:p>
    <w:p w14:paraId="68F2B4BA" w14:textId="77777777" w:rsidR="000A0BB1" w:rsidRPr="00107B4B" w:rsidRDefault="000A0BB1" w:rsidP="000A0BB1">
      <w:pPr>
        <w:pStyle w:val="Heading3"/>
        <w:numPr>
          <w:ilvl w:val="2"/>
          <w:numId w:val="4"/>
        </w:numPr>
        <w:rPr>
          <w:iCs/>
          <w:color w:val="0070C0"/>
        </w:rPr>
      </w:pPr>
      <w:r w:rsidRPr="00107B4B">
        <w:rPr>
          <w:iCs/>
          <w:color w:val="0070C0"/>
        </w:rPr>
        <w:t>[Section 01 33 29 - Sustainable Design Reporting.]</w:t>
      </w:r>
    </w:p>
    <w:p w14:paraId="420C2128" w14:textId="77777777" w:rsidR="000A0BB1" w:rsidRPr="00107B4B" w:rsidRDefault="000A0BB1" w:rsidP="000A0BB1">
      <w:pPr>
        <w:pStyle w:val="Heading3"/>
        <w:numPr>
          <w:ilvl w:val="2"/>
          <w:numId w:val="4"/>
        </w:numPr>
        <w:rPr>
          <w:iCs/>
        </w:rPr>
      </w:pPr>
      <w:r w:rsidRPr="00107B4B">
        <w:rPr>
          <w:iCs/>
        </w:rPr>
        <w:t>Section 01 78 39 Project Record Documents.</w:t>
      </w:r>
    </w:p>
    <w:p w14:paraId="6660D059" w14:textId="77777777" w:rsidR="000A0BB1" w:rsidRPr="00107B4B" w:rsidRDefault="000A0BB1" w:rsidP="000A0BB1">
      <w:pPr>
        <w:pStyle w:val="Heading3"/>
        <w:numPr>
          <w:ilvl w:val="2"/>
          <w:numId w:val="4"/>
        </w:numPr>
        <w:rPr>
          <w:iCs/>
        </w:rPr>
      </w:pPr>
      <w:r w:rsidRPr="00107B4B">
        <w:rPr>
          <w:iCs/>
        </w:rPr>
        <w:t>This section describes requirements applicable to all Sections within Divisions 01 to 33.</w:t>
      </w:r>
    </w:p>
    <w:p w14:paraId="2B25D7DA" w14:textId="77777777" w:rsidR="000A0BB1" w:rsidRPr="00107B4B" w:rsidRDefault="000A0BB1" w:rsidP="000A0BB1">
      <w:pPr>
        <w:pStyle w:val="Heading2"/>
        <w:numPr>
          <w:ilvl w:val="1"/>
          <w:numId w:val="4"/>
        </w:numPr>
        <w:tabs>
          <w:tab w:val="num" w:pos="720"/>
        </w:tabs>
        <w:rPr>
          <w:iCs/>
        </w:rPr>
      </w:pPr>
      <w:r w:rsidRPr="00107B4B">
        <w:rPr>
          <w:iCs/>
        </w:rPr>
        <w:t>DEFINITIONS</w:t>
      </w:r>
    </w:p>
    <w:p w14:paraId="65D680CA" w14:textId="77777777" w:rsidR="000A0BB1" w:rsidRPr="00107B4B" w:rsidRDefault="000A0BB1" w:rsidP="000A0BB1">
      <w:pPr>
        <w:pStyle w:val="Heading3"/>
        <w:numPr>
          <w:ilvl w:val="2"/>
          <w:numId w:val="4"/>
        </w:numPr>
        <w:rPr>
          <w:iCs/>
        </w:rPr>
      </w:pPr>
      <w:r w:rsidRPr="00107B4B">
        <w:rPr>
          <w:iCs/>
        </w:rPr>
        <w:t>Schedule: Schedules can refer to timetables of activities, Scheduling in project management is the listing of activities, deliverables, and milestones within a project. A schedule also usually includes the planned start and finish date, duration, and resources assigned to each activity.  Effective project scheduling is a critical component of successful time management.</w:t>
      </w:r>
    </w:p>
    <w:p w14:paraId="7117A0DE" w14:textId="77777777" w:rsidR="000A0BB1" w:rsidRPr="00107B4B" w:rsidRDefault="000A0BB1" w:rsidP="000A0BB1">
      <w:pPr>
        <w:pStyle w:val="Heading2"/>
        <w:numPr>
          <w:ilvl w:val="1"/>
          <w:numId w:val="4"/>
        </w:numPr>
        <w:tabs>
          <w:tab w:val="num" w:pos="720"/>
        </w:tabs>
        <w:rPr>
          <w:iCs/>
        </w:rPr>
      </w:pPr>
      <w:r w:rsidRPr="00107B4B">
        <w:rPr>
          <w:iCs/>
        </w:rPr>
        <w:t>SCHEDULE SUBMISSIONS - GENERAL</w:t>
      </w:r>
    </w:p>
    <w:p w14:paraId="32835C89" w14:textId="77777777" w:rsidR="000A0BB1" w:rsidRPr="00107B4B" w:rsidRDefault="000A0BB1" w:rsidP="00176472">
      <w:pPr>
        <w:pStyle w:val="SpecNote"/>
        <w:rPr>
          <w:i w:val="0"/>
          <w:iCs/>
        </w:rPr>
      </w:pPr>
      <w:r w:rsidRPr="00107B4B">
        <w:rPr>
          <w:i w:val="0"/>
          <w:iCs/>
        </w:rPr>
        <w:t>SPEC NOTE:  Edit or supplement the following listing as appropriate.</w:t>
      </w:r>
    </w:p>
    <w:p w14:paraId="7481BF38" w14:textId="77777777" w:rsidR="000A0BB1" w:rsidRPr="00621686" w:rsidRDefault="000A0BB1" w:rsidP="000A0BB1">
      <w:pPr>
        <w:pStyle w:val="Heading3"/>
        <w:numPr>
          <w:ilvl w:val="2"/>
          <w:numId w:val="4"/>
        </w:numPr>
        <w:rPr>
          <w:iCs/>
        </w:rPr>
      </w:pPr>
      <w:r w:rsidRPr="00942F8D">
        <w:rPr>
          <w:iCs/>
        </w:rPr>
        <w:t>Submit schedules as follows:</w:t>
      </w:r>
    </w:p>
    <w:p w14:paraId="3091C42D" w14:textId="77777777" w:rsidR="000A0BB1" w:rsidRPr="007D2737" w:rsidRDefault="000A0BB1" w:rsidP="000A0BB1">
      <w:pPr>
        <w:pStyle w:val="Heading4"/>
        <w:numPr>
          <w:ilvl w:val="3"/>
          <w:numId w:val="4"/>
        </w:numPr>
        <w:rPr>
          <w:iCs/>
        </w:rPr>
      </w:pPr>
      <w:r w:rsidRPr="007D2737">
        <w:rPr>
          <w:iCs/>
        </w:rPr>
        <w:t>Construction Progress Schedule.</w:t>
      </w:r>
    </w:p>
    <w:p w14:paraId="631FBD80" w14:textId="77777777" w:rsidR="000A0BB1" w:rsidRPr="007D2737" w:rsidRDefault="000A0BB1" w:rsidP="000A0BB1">
      <w:pPr>
        <w:pStyle w:val="Heading4"/>
        <w:numPr>
          <w:ilvl w:val="3"/>
          <w:numId w:val="4"/>
        </w:numPr>
        <w:rPr>
          <w:iCs/>
        </w:rPr>
      </w:pPr>
      <w:r w:rsidRPr="007D2737">
        <w:rPr>
          <w:iCs/>
        </w:rPr>
        <w:t>Submittal Schedule for Shop Drawings and Product Data.</w:t>
      </w:r>
    </w:p>
    <w:p w14:paraId="53B5B875" w14:textId="77777777" w:rsidR="000A0BB1" w:rsidRPr="00634942" w:rsidRDefault="000A0BB1" w:rsidP="000A0BB1">
      <w:pPr>
        <w:pStyle w:val="Heading4"/>
        <w:numPr>
          <w:ilvl w:val="3"/>
          <w:numId w:val="4"/>
        </w:numPr>
        <w:rPr>
          <w:iCs/>
        </w:rPr>
      </w:pPr>
      <w:r w:rsidRPr="00634942">
        <w:rPr>
          <w:iCs/>
        </w:rPr>
        <w:t>Submittal Schedule for Samples.</w:t>
      </w:r>
    </w:p>
    <w:p w14:paraId="7D723BFD" w14:textId="77777777" w:rsidR="000A0BB1" w:rsidRPr="00107B4B" w:rsidRDefault="000A0BB1" w:rsidP="000A0BB1">
      <w:pPr>
        <w:pStyle w:val="Heading4"/>
        <w:numPr>
          <w:ilvl w:val="3"/>
          <w:numId w:val="4"/>
        </w:numPr>
        <w:rPr>
          <w:iCs/>
        </w:rPr>
      </w:pPr>
      <w:r w:rsidRPr="00107B4B">
        <w:rPr>
          <w:iCs/>
        </w:rPr>
        <w:t>Submittal Schedule for timeliness of Owner-Supplied Products.</w:t>
      </w:r>
    </w:p>
    <w:p w14:paraId="227450CC" w14:textId="77777777" w:rsidR="000A0BB1" w:rsidRPr="00107B4B" w:rsidRDefault="000A0BB1" w:rsidP="000A0BB1">
      <w:pPr>
        <w:pStyle w:val="Heading4"/>
        <w:numPr>
          <w:ilvl w:val="3"/>
          <w:numId w:val="4"/>
        </w:numPr>
        <w:rPr>
          <w:iCs/>
        </w:rPr>
      </w:pPr>
      <w:r w:rsidRPr="00107B4B">
        <w:rPr>
          <w:iCs/>
        </w:rPr>
        <w:t>Product Delivery Schedule.</w:t>
      </w:r>
    </w:p>
    <w:p w14:paraId="634C6D8F" w14:textId="77777777" w:rsidR="000A0BB1" w:rsidRPr="00107B4B" w:rsidRDefault="000A0BB1" w:rsidP="000A0BB1">
      <w:pPr>
        <w:pStyle w:val="Heading4"/>
        <w:numPr>
          <w:ilvl w:val="3"/>
          <w:numId w:val="4"/>
        </w:numPr>
        <w:rPr>
          <w:iCs/>
        </w:rPr>
      </w:pPr>
      <w:r w:rsidRPr="00107B4B">
        <w:rPr>
          <w:iCs/>
        </w:rPr>
        <w:t>Cash Allowance Schedule for acquiring Products only or Products and Installation, or Installation only.</w:t>
      </w:r>
    </w:p>
    <w:p w14:paraId="061403C9" w14:textId="77777777" w:rsidR="000A0BB1" w:rsidRPr="00107B4B" w:rsidRDefault="000A0BB1" w:rsidP="000A0BB1">
      <w:pPr>
        <w:pStyle w:val="Heading4"/>
        <w:numPr>
          <w:ilvl w:val="3"/>
          <w:numId w:val="4"/>
        </w:numPr>
        <w:rPr>
          <w:iCs/>
        </w:rPr>
      </w:pPr>
      <w:r w:rsidRPr="00107B4B">
        <w:rPr>
          <w:iCs/>
        </w:rPr>
        <w:t>Shutdown or closure activity.</w:t>
      </w:r>
    </w:p>
    <w:p w14:paraId="48E1DAA9" w14:textId="77777777" w:rsidR="000A0BB1" w:rsidRPr="00107B4B" w:rsidRDefault="000A0BB1" w:rsidP="000A0BB1">
      <w:pPr>
        <w:pStyle w:val="Heading3"/>
        <w:numPr>
          <w:ilvl w:val="2"/>
          <w:numId w:val="4"/>
        </w:numPr>
        <w:rPr>
          <w:iCs/>
        </w:rPr>
      </w:pPr>
      <w:r w:rsidRPr="00107B4B">
        <w:rPr>
          <w:iCs/>
        </w:rPr>
        <w:t>Schedule Submission</w:t>
      </w:r>
    </w:p>
    <w:p w14:paraId="1B8E586B" w14:textId="77777777" w:rsidR="000A0BB1" w:rsidRPr="00634942" w:rsidRDefault="000A0BB1" w:rsidP="000A0BB1">
      <w:pPr>
        <w:pStyle w:val="Heading4"/>
        <w:numPr>
          <w:ilvl w:val="3"/>
          <w:numId w:val="4"/>
        </w:numPr>
        <w:rPr>
          <w:iCs/>
        </w:rPr>
      </w:pPr>
      <w:r w:rsidRPr="00107B4B">
        <w:rPr>
          <w:iCs/>
        </w:rPr>
        <w:t xml:space="preserve">Submit initial format of schedules </w:t>
      </w:r>
      <w:r>
        <w:rPr>
          <w:iCs/>
        </w:rPr>
        <w:t>prior to first application for payment</w:t>
      </w:r>
      <w:r w:rsidRPr="00634942">
        <w:rPr>
          <w:iCs/>
        </w:rPr>
        <w:t>.</w:t>
      </w:r>
    </w:p>
    <w:p w14:paraId="3EE2BE3D" w14:textId="77777777" w:rsidR="000A0BB1" w:rsidRPr="007D2737" w:rsidRDefault="000A0BB1" w:rsidP="000A0BB1">
      <w:pPr>
        <w:pStyle w:val="Heading4"/>
        <w:numPr>
          <w:ilvl w:val="3"/>
          <w:numId w:val="4"/>
        </w:numPr>
        <w:rPr>
          <w:iCs/>
        </w:rPr>
      </w:pPr>
      <w:r w:rsidRPr="007D2737">
        <w:rPr>
          <w:iCs/>
        </w:rPr>
        <w:t>Submit schedules in electronic format, forward through e mail or through project web site as*.pdf, *.gif, *.tif, or*.bmp files.</w:t>
      </w:r>
    </w:p>
    <w:p w14:paraId="1BA8FAEF" w14:textId="77777777" w:rsidR="000A0BB1" w:rsidRPr="00621686" w:rsidRDefault="000A0BB1" w:rsidP="000A0BB1">
      <w:pPr>
        <w:pStyle w:val="Heading4"/>
        <w:numPr>
          <w:ilvl w:val="3"/>
          <w:numId w:val="4"/>
        </w:numPr>
        <w:rPr>
          <w:iCs/>
        </w:rPr>
      </w:pPr>
      <w:r w:rsidRPr="007D2737">
        <w:rPr>
          <w:iCs/>
        </w:rPr>
        <w:t xml:space="preserve">Consultant will review schedule and return review copy within </w:t>
      </w:r>
      <w:r w:rsidRPr="007D2737">
        <w:rPr>
          <w:iCs/>
          <w:color w:val="0070C0"/>
        </w:rPr>
        <w:t>[__]</w:t>
      </w:r>
      <w:r w:rsidRPr="00942F8D">
        <w:rPr>
          <w:iCs/>
          <w:color w:val="0070C0"/>
        </w:rPr>
        <w:t>[10</w:t>
      </w:r>
      <w:r w:rsidRPr="00621686">
        <w:rPr>
          <w:iCs/>
          <w:color w:val="0070C0"/>
        </w:rPr>
        <w:t>]</w:t>
      </w:r>
      <w:r w:rsidRPr="00621686">
        <w:rPr>
          <w:iCs/>
        </w:rPr>
        <w:t>days after receipt.</w:t>
      </w:r>
    </w:p>
    <w:p w14:paraId="3CAF7552" w14:textId="77777777" w:rsidR="000A0BB1" w:rsidRPr="00621686" w:rsidRDefault="000A0BB1" w:rsidP="000A0BB1">
      <w:pPr>
        <w:pStyle w:val="Heading4"/>
        <w:numPr>
          <w:ilvl w:val="3"/>
          <w:numId w:val="4"/>
        </w:numPr>
        <w:rPr>
          <w:iCs/>
        </w:rPr>
      </w:pPr>
      <w:r w:rsidRPr="007D2737">
        <w:rPr>
          <w:iCs/>
        </w:rPr>
        <w:t xml:space="preserve">Resubmit finalized schedule within </w:t>
      </w:r>
      <w:r w:rsidRPr="007D2737">
        <w:rPr>
          <w:iCs/>
          <w:color w:val="0070C0"/>
        </w:rPr>
        <w:t>[__]</w:t>
      </w:r>
      <w:r w:rsidRPr="00942F8D">
        <w:rPr>
          <w:iCs/>
          <w:color w:val="0070C0"/>
        </w:rPr>
        <w:t xml:space="preserve">[5] </w:t>
      </w:r>
      <w:r w:rsidRPr="00621686">
        <w:rPr>
          <w:iCs/>
        </w:rPr>
        <w:t>days after return of review copy.</w:t>
      </w:r>
    </w:p>
    <w:p w14:paraId="3234A41B" w14:textId="77777777" w:rsidR="000A0BB1" w:rsidRPr="007D2737" w:rsidRDefault="000A0BB1" w:rsidP="000A0BB1">
      <w:pPr>
        <w:pStyle w:val="Heading4"/>
        <w:numPr>
          <w:ilvl w:val="3"/>
          <w:numId w:val="4"/>
        </w:numPr>
        <w:rPr>
          <w:iCs/>
        </w:rPr>
      </w:pPr>
      <w:r w:rsidRPr="007D2737">
        <w:rPr>
          <w:iCs/>
        </w:rPr>
        <w:t>Submit revised progress schedule with each application for payment.</w:t>
      </w:r>
    </w:p>
    <w:p w14:paraId="28886711" w14:textId="77777777" w:rsidR="000A0BB1" w:rsidRDefault="000A0BB1" w:rsidP="000A0BB1">
      <w:pPr>
        <w:pStyle w:val="Heading4"/>
        <w:numPr>
          <w:ilvl w:val="3"/>
          <w:numId w:val="4"/>
        </w:numPr>
        <w:rPr>
          <w:iCs/>
        </w:rPr>
      </w:pPr>
      <w:r w:rsidRPr="007D2737">
        <w:rPr>
          <w:iCs/>
        </w:rPr>
        <w:t>Distribute copies of revised schedule to:</w:t>
      </w:r>
    </w:p>
    <w:p w14:paraId="13E6C70D" w14:textId="77777777" w:rsidR="000A0BB1" w:rsidRPr="00E433A5" w:rsidRDefault="000A0BB1" w:rsidP="00176472">
      <w:pPr>
        <w:tabs>
          <w:tab w:val="left" w:pos="8580"/>
        </w:tabs>
      </w:pPr>
      <w:r>
        <w:lastRenderedPageBreak/>
        <w:tab/>
      </w:r>
    </w:p>
    <w:p w14:paraId="176F0954" w14:textId="77777777" w:rsidR="000A0BB1" w:rsidRPr="00505508" w:rsidRDefault="000A0BB1" w:rsidP="000A0BB1">
      <w:pPr>
        <w:pStyle w:val="Heading5"/>
        <w:numPr>
          <w:ilvl w:val="4"/>
          <w:numId w:val="4"/>
        </w:numPr>
        <w:rPr>
          <w:iCs/>
        </w:rPr>
      </w:pPr>
      <w:r w:rsidRPr="00505508">
        <w:rPr>
          <w:iCs/>
        </w:rPr>
        <w:t>Job site office.</w:t>
      </w:r>
    </w:p>
    <w:p w14:paraId="19C5998F" w14:textId="77777777" w:rsidR="000A0BB1" w:rsidRPr="00634942" w:rsidRDefault="000A0BB1" w:rsidP="000A0BB1">
      <w:pPr>
        <w:pStyle w:val="Heading5"/>
        <w:numPr>
          <w:ilvl w:val="4"/>
          <w:numId w:val="4"/>
        </w:numPr>
        <w:rPr>
          <w:iCs/>
        </w:rPr>
      </w:pPr>
      <w:r w:rsidRPr="00634942">
        <w:rPr>
          <w:iCs/>
        </w:rPr>
        <w:t>Subcontractors.</w:t>
      </w:r>
    </w:p>
    <w:p w14:paraId="4CA0C5B6" w14:textId="77777777" w:rsidR="000A0BB1" w:rsidRPr="00107B4B" w:rsidRDefault="000A0BB1" w:rsidP="000A0BB1">
      <w:pPr>
        <w:pStyle w:val="Heading5"/>
        <w:numPr>
          <w:ilvl w:val="4"/>
          <w:numId w:val="4"/>
        </w:numPr>
        <w:rPr>
          <w:iCs/>
        </w:rPr>
      </w:pPr>
      <w:r w:rsidRPr="00107B4B">
        <w:rPr>
          <w:iCs/>
        </w:rPr>
        <w:t>Other concerned parties.</w:t>
      </w:r>
    </w:p>
    <w:p w14:paraId="4ECDAAE3" w14:textId="77777777" w:rsidR="000A0BB1" w:rsidRPr="00107B4B" w:rsidRDefault="000A0BB1" w:rsidP="000A0BB1">
      <w:pPr>
        <w:pStyle w:val="Heading4"/>
        <w:numPr>
          <w:ilvl w:val="3"/>
          <w:numId w:val="4"/>
        </w:numPr>
        <w:rPr>
          <w:iCs/>
        </w:rPr>
      </w:pPr>
      <w:r w:rsidRPr="00107B4B">
        <w:rPr>
          <w:iCs/>
        </w:rPr>
        <w:t>Instruct recipients to report to Contractor within 10 days, any problems anticipated by timetable shown in schedule.</w:t>
      </w:r>
    </w:p>
    <w:p w14:paraId="4321A327" w14:textId="77777777" w:rsidR="000A0BB1" w:rsidRPr="00107B4B" w:rsidRDefault="000A0BB1" w:rsidP="000A0BB1">
      <w:pPr>
        <w:pStyle w:val="Heading2"/>
        <w:numPr>
          <w:ilvl w:val="1"/>
          <w:numId w:val="4"/>
        </w:numPr>
        <w:tabs>
          <w:tab w:val="clear" w:pos="1440"/>
          <w:tab w:val="num" w:pos="720"/>
        </w:tabs>
        <w:rPr>
          <w:iCs/>
        </w:rPr>
      </w:pPr>
      <w:r w:rsidRPr="00107B4B">
        <w:rPr>
          <w:iCs/>
        </w:rPr>
        <w:t>CONSTRUCTION SCHEDULE</w:t>
      </w:r>
    </w:p>
    <w:p w14:paraId="7C7CDD17" w14:textId="77777777" w:rsidR="000A0BB1" w:rsidRPr="007D2737" w:rsidRDefault="000A0BB1" w:rsidP="000A0BB1">
      <w:pPr>
        <w:pStyle w:val="Heading3"/>
        <w:numPr>
          <w:ilvl w:val="2"/>
          <w:numId w:val="4"/>
        </w:numPr>
        <w:rPr>
          <w:iCs/>
        </w:rPr>
      </w:pPr>
      <w:r w:rsidRPr="00107B4B">
        <w:rPr>
          <w:iCs/>
        </w:rPr>
        <w:t>Submit a construction schedule covering the full scope of the contract to the UBC Project Manager</w:t>
      </w:r>
      <w:r w:rsidRPr="00942F8D">
        <w:rPr>
          <w:iCs/>
        </w:rPr>
        <w:t xml:space="preserve"> in accordance with the Agreement including Supplemental Conditions</w:t>
      </w:r>
      <w:r w:rsidRPr="00621686">
        <w:rPr>
          <w:iCs/>
        </w:rPr>
        <w:t>. The construction schedule will include any special schedule requirements established by the Consultant and incorporated in the Instructions to Tenderers and the Tender Form. Prepare the schedule as follows:</w:t>
      </w:r>
    </w:p>
    <w:p w14:paraId="5D3AB7F6" w14:textId="77777777" w:rsidR="000A0BB1" w:rsidRPr="007D2737" w:rsidRDefault="000A0BB1" w:rsidP="000A0BB1">
      <w:pPr>
        <w:pStyle w:val="Heading4"/>
        <w:numPr>
          <w:ilvl w:val="3"/>
          <w:numId w:val="4"/>
        </w:numPr>
        <w:rPr>
          <w:iCs/>
        </w:rPr>
      </w:pPr>
      <w:r w:rsidRPr="007D2737">
        <w:rPr>
          <w:iCs/>
        </w:rPr>
        <w:t xml:space="preserve">After award of contract and before commencement of the Work, a first project meeting will be held with the UBC </w:t>
      </w:r>
      <w:r w:rsidRPr="00107B4B">
        <w:rPr>
          <w:iCs/>
        </w:rPr>
        <w:t>Project Manager</w:t>
      </w:r>
      <w:r w:rsidRPr="00942F8D">
        <w:rPr>
          <w:iCs/>
        </w:rPr>
        <w:t xml:space="preserve">, </w:t>
      </w:r>
      <w:r w:rsidRPr="00107B4B">
        <w:rPr>
          <w:iCs/>
        </w:rPr>
        <w:t>Consultant</w:t>
      </w:r>
      <w:r w:rsidRPr="00942F8D">
        <w:rPr>
          <w:iCs/>
        </w:rPr>
        <w:t xml:space="preserve">, Contractor, and Subcontractors in attendance.  </w:t>
      </w:r>
      <w:r w:rsidRPr="00621686">
        <w:rPr>
          <w:iCs/>
        </w:rPr>
        <w:t>Prepare a preliminary and proposed sequence of construction and construction schedule, for presentation at this meeting.  Timing of service interruptions, phases and sequence of the Work, etc., and any clarifications with respect to scheduling will be brought forward and discussed at this time.</w:t>
      </w:r>
    </w:p>
    <w:p w14:paraId="30B034E8" w14:textId="77777777" w:rsidR="000A0BB1" w:rsidRPr="007D2737" w:rsidRDefault="000A0BB1" w:rsidP="000A0BB1">
      <w:pPr>
        <w:pStyle w:val="Heading4"/>
        <w:numPr>
          <w:ilvl w:val="3"/>
          <w:numId w:val="4"/>
        </w:numPr>
        <w:rPr>
          <w:iCs/>
        </w:rPr>
      </w:pPr>
      <w:r w:rsidRPr="007D2737">
        <w:rPr>
          <w:iCs/>
        </w:rPr>
        <w:t xml:space="preserve">Following this meeting, submit construction schedule, to include required staging and sequencing of the Work and also detailed scheduling for mechanical, plumbing and electrical work, etc., to the UBC </w:t>
      </w:r>
      <w:r w:rsidRPr="00107B4B">
        <w:rPr>
          <w:iCs/>
        </w:rPr>
        <w:t>Project Manager</w:t>
      </w:r>
      <w:r w:rsidRPr="00942F8D">
        <w:rPr>
          <w:iCs/>
        </w:rPr>
        <w:t xml:space="preserve"> for final acceptance.  </w:t>
      </w:r>
      <w:r w:rsidRPr="00621686">
        <w:rPr>
          <w:iCs/>
        </w:rPr>
        <w:t>Include any instructions resulting from first project meeting into the construction schedule.</w:t>
      </w:r>
    </w:p>
    <w:p w14:paraId="72EA6844" w14:textId="77777777" w:rsidR="000A0BB1" w:rsidRPr="00621686" w:rsidRDefault="000A0BB1" w:rsidP="000A0BB1">
      <w:pPr>
        <w:pStyle w:val="Heading4"/>
        <w:numPr>
          <w:ilvl w:val="3"/>
          <w:numId w:val="4"/>
        </w:numPr>
        <w:rPr>
          <w:iCs/>
        </w:rPr>
      </w:pPr>
      <w:r w:rsidRPr="007D2737">
        <w:rPr>
          <w:iCs/>
        </w:rPr>
        <w:t xml:space="preserve">In order to improve the work schedule or eliminate unforeseen problems, modifications to the construction schedule may be suggested by the UBC </w:t>
      </w:r>
      <w:r w:rsidRPr="00107B4B">
        <w:rPr>
          <w:iCs/>
        </w:rPr>
        <w:t>Project Manager</w:t>
      </w:r>
      <w:r w:rsidRPr="00942F8D">
        <w:rPr>
          <w:iCs/>
        </w:rPr>
        <w:t xml:space="preserve">, </w:t>
      </w:r>
      <w:r w:rsidRPr="00107B4B">
        <w:rPr>
          <w:iCs/>
        </w:rPr>
        <w:t>Consultant</w:t>
      </w:r>
      <w:r w:rsidRPr="00942F8D">
        <w:rPr>
          <w:iCs/>
        </w:rPr>
        <w:t xml:space="preserve"> or the Contractor during the contract and such modifications may be implem</w:t>
      </w:r>
      <w:r w:rsidRPr="00621686">
        <w:rPr>
          <w:iCs/>
        </w:rPr>
        <w:t>ented by mutual agreement.  Schedules must be updated and reissued monthly to reflect the agreed changes.</w:t>
      </w:r>
    </w:p>
    <w:p w14:paraId="25AEFD8E" w14:textId="77777777" w:rsidR="000A0BB1" w:rsidRPr="007D2737" w:rsidRDefault="000A0BB1" w:rsidP="000A0BB1">
      <w:pPr>
        <w:pStyle w:val="Heading4"/>
        <w:numPr>
          <w:ilvl w:val="3"/>
          <w:numId w:val="4"/>
        </w:numPr>
        <w:rPr>
          <w:iCs/>
        </w:rPr>
      </w:pPr>
      <w:r w:rsidRPr="007D2737">
        <w:rPr>
          <w:iCs/>
        </w:rPr>
        <w:t xml:space="preserve">Submit </w:t>
      </w:r>
      <w:r w:rsidRPr="007D2737">
        <w:rPr>
          <w:iCs/>
          <w:color w:val="000000"/>
        </w:rPr>
        <w:t>monthly project schedule updates, both in hard copy and electronic form. Electronic format to be Microsoft Project.  Detail task start, duration, and completion dates, and percent complete of each task.  Highlight critical tasks, task linkages, and order/delivery dates for major equipment components.  An up-to-date construction schedule, submitted both in print and electronically, is required with all progress claims.</w:t>
      </w:r>
    </w:p>
    <w:p w14:paraId="4541E603" w14:textId="77777777" w:rsidR="000A0BB1" w:rsidRPr="00505508" w:rsidRDefault="000A0BB1" w:rsidP="000A0BB1">
      <w:pPr>
        <w:pStyle w:val="Heading3"/>
        <w:numPr>
          <w:ilvl w:val="2"/>
          <w:numId w:val="4"/>
        </w:numPr>
        <w:rPr>
          <w:iCs/>
        </w:rPr>
      </w:pPr>
      <w:r w:rsidRPr="00505508">
        <w:rPr>
          <w:iCs/>
        </w:rPr>
        <w:t>Format.</w:t>
      </w:r>
    </w:p>
    <w:p w14:paraId="0C21C820" w14:textId="77777777" w:rsidR="000A0BB1" w:rsidRPr="00107B4B" w:rsidRDefault="000A0BB1" w:rsidP="00176472">
      <w:pPr>
        <w:pStyle w:val="SpecNote"/>
        <w:rPr>
          <w:i w:val="0"/>
          <w:iCs/>
        </w:rPr>
      </w:pPr>
      <w:r w:rsidRPr="00107B4B">
        <w:rPr>
          <w:i w:val="0"/>
          <w:iCs/>
        </w:rPr>
        <w:t>SPEC NOTE: Select one of the following paragraphs to identify the type and format of schedule required.</w:t>
      </w:r>
    </w:p>
    <w:p w14:paraId="07072E99" w14:textId="77777777" w:rsidR="000A0BB1" w:rsidRPr="007D2737" w:rsidRDefault="000A0BB1" w:rsidP="000A0BB1">
      <w:pPr>
        <w:pStyle w:val="Heading4"/>
        <w:numPr>
          <w:ilvl w:val="3"/>
          <w:numId w:val="4"/>
        </w:numPr>
        <w:rPr>
          <w:iCs/>
        </w:rPr>
      </w:pPr>
      <w:r w:rsidRPr="00942F8D">
        <w:rPr>
          <w:iCs/>
        </w:rPr>
        <w:t xml:space="preserve">Prepare </w:t>
      </w:r>
      <w:r w:rsidRPr="00621686">
        <w:rPr>
          <w:iCs/>
        </w:rPr>
        <w:t xml:space="preserve">timetable, in form of a horizontal </w:t>
      </w:r>
      <w:r w:rsidRPr="00621686">
        <w:rPr>
          <w:iCs/>
          <w:color w:val="0070C0"/>
        </w:rPr>
        <w:t>[computer generated] [horizontal bar</w:t>
      </w:r>
      <w:r w:rsidRPr="007D2737">
        <w:rPr>
          <w:iCs/>
          <w:color w:val="0070C0"/>
        </w:rPr>
        <w:t xml:space="preserve">][GANTT] </w:t>
      </w:r>
      <w:r w:rsidRPr="007D2737">
        <w:rPr>
          <w:iCs/>
        </w:rPr>
        <w:t>bar chart.</w:t>
      </w:r>
    </w:p>
    <w:p w14:paraId="3993552F" w14:textId="77777777" w:rsidR="000A0BB1" w:rsidRPr="00942F8D" w:rsidRDefault="000A0BB1" w:rsidP="000A0BB1">
      <w:pPr>
        <w:pStyle w:val="Heading4"/>
        <w:numPr>
          <w:ilvl w:val="3"/>
          <w:numId w:val="4"/>
        </w:numPr>
        <w:rPr>
          <w:iCs/>
        </w:rPr>
      </w:pPr>
      <w:r w:rsidRPr="007D2737">
        <w:rPr>
          <w:iCs/>
        </w:rPr>
        <w:t xml:space="preserve">Provide a separate bar for each </w:t>
      </w:r>
      <w:r w:rsidRPr="00107B4B">
        <w:rPr>
          <w:iCs/>
          <w:color w:val="0070C0"/>
        </w:rPr>
        <w:t>[major item] [section of Work]</w:t>
      </w:r>
      <w:r w:rsidRPr="00942F8D">
        <w:rPr>
          <w:iCs/>
        </w:rPr>
        <w:t>.</w:t>
      </w:r>
    </w:p>
    <w:p w14:paraId="6437CF5A" w14:textId="77777777" w:rsidR="000A0BB1" w:rsidRPr="00621686" w:rsidRDefault="000A0BB1" w:rsidP="000A0BB1">
      <w:pPr>
        <w:pStyle w:val="Heading4"/>
        <w:numPr>
          <w:ilvl w:val="3"/>
          <w:numId w:val="4"/>
        </w:numPr>
        <w:rPr>
          <w:iCs/>
        </w:rPr>
      </w:pPr>
      <w:r w:rsidRPr="00621686">
        <w:rPr>
          <w:iCs/>
        </w:rPr>
        <w:t>Split horizontally for projected and actual performance.</w:t>
      </w:r>
    </w:p>
    <w:p w14:paraId="4C1AA362" w14:textId="77777777" w:rsidR="000A0BB1" w:rsidRPr="007D2737" w:rsidRDefault="000A0BB1" w:rsidP="000A0BB1">
      <w:pPr>
        <w:pStyle w:val="Heading4"/>
        <w:numPr>
          <w:ilvl w:val="3"/>
          <w:numId w:val="4"/>
        </w:numPr>
        <w:rPr>
          <w:iCs/>
        </w:rPr>
      </w:pPr>
      <w:r w:rsidRPr="007D2737">
        <w:rPr>
          <w:iCs/>
        </w:rPr>
        <w:t>Provide horizontal time scale identifying first ‘Working Day’ of each week.</w:t>
      </w:r>
    </w:p>
    <w:p w14:paraId="34FAD1D3" w14:textId="77777777" w:rsidR="000A0BB1" w:rsidRPr="00505508" w:rsidRDefault="000A0BB1" w:rsidP="000A0BB1">
      <w:pPr>
        <w:pStyle w:val="Heading5"/>
        <w:numPr>
          <w:ilvl w:val="4"/>
          <w:numId w:val="4"/>
        </w:numPr>
        <w:rPr>
          <w:iCs/>
          <w:color w:val="0070C0"/>
        </w:rPr>
      </w:pPr>
    </w:p>
    <w:p w14:paraId="155062B9" w14:textId="77777777" w:rsidR="000A0BB1" w:rsidRPr="00634942" w:rsidRDefault="000A0BB1" w:rsidP="000A0BB1">
      <w:pPr>
        <w:pStyle w:val="Heading4"/>
        <w:numPr>
          <w:ilvl w:val="3"/>
          <w:numId w:val="4"/>
        </w:numPr>
        <w:rPr>
          <w:iCs/>
        </w:rPr>
      </w:pPr>
      <w:r w:rsidRPr="00634942">
        <w:rPr>
          <w:iCs/>
        </w:rPr>
        <w:t>Format for listings chronological order of start of each item of work.</w:t>
      </w:r>
    </w:p>
    <w:p w14:paraId="47E8093B" w14:textId="77777777" w:rsidR="000A0BB1" w:rsidRPr="00107B4B" w:rsidRDefault="000A0BB1" w:rsidP="000A0BB1">
      <w:pPr>
        <w:pStyle w:val="Heading4"/>
        <w:numPr>
          <w:ilvl w:val="3"/>
          <w:numId w:val="4"/>
        </w:numPr>
        <w:rPr>
          <w:iCs/>
        </w:rPr>
      </w:pPr>
      <w:r w:rsidRPr="00107B4B">
        <w:rPr>
          <w:iCs/>
        </w:rPr>
        <w:t>Identification of listings:  By Specification section numbers, specification subjects, and systems description.</w:t>
      </w:r>
    </w:p>
    <w:p w14:paraId="2BB6F4DA" w14:textId="77777777" w:rsidR="000A0BB1" w:rsidRDefault="000A0BB1" w:rsidP="000A0BB1">
      <w:pPr>
        <w:pStyle w:val="Heading3"/>
        <w:numPr>
          <w:ilvl w:val="2"/>
          <w:numId w:val="4"/>
        </w:numPr>
        <w:rPr>
          <w:iCs/>
        </w:rPr>
      </w:pPr>
      <w:r w:rsidRPr="00107B4B">
        <w:rPr>
          <w:iCs/>
        </w:rPr>
        <w:t>Revise and resubmit monthly.</w:t>
      </w:r>
    </w:p>
    <w:p w14:paraId="24DC0F90" w14:textId="77777777" w:rsidR="000A0BB1" w:rsidRPr="00107B4B" w:rsidRDefault="000A0BB1" w:rsidP="00176472">
      <w:pPr>
        <w:pStyle w:val="Heading3"/>
        <w:numPr>
          <w:ilvl w:val="0"/>
          <w:numId w:val="0"/>
        </w:numPr>
        <w:ind w:left="1440"/>
        <w:rPr>
          <w:iCs/>
        </w:rPr>
      </w:pPr>
    </w:p>
    <w:p w14:paraId="294DBBEA" w14:textId="77777777" w:rsidR="000A0BB1" w:rsidRPr="00107B4B" w:rsidRDefault="000A0BB1" w:rsidP="000A0BB1">
      <w:pPr>
        <w:pStyle w:val="Heading3"/>
        <w:numPr>
          <w:ilvl w:val="2"/>
          <w:numId w:val="4"/>
        </w:numPr>
        <w:rPr>
          <w:iCs/>
        </w:rPr>
      </w:pPr>
      <w:r w:rsidRPr="00107B4B">
        <w:rPr>
          <w:iCs/>
        </w:rPr>
        <w:t>Submit revised timetable with each Application for Payment, identifying changes since previous version.</w:t>
      </w:r>
    </w:p>
    <w:p w14:paraId="262EC71E" w14:textId="77777777" w:rsidR="000A0BB1" w:rsidRPr="00621686" w:rsidRDefault="000A0BB1" w:rsidP="000A0BB1">
      <w:pPr>
        <w:pStyle w:val="Heading3"/>
        <w:numPr>
          <w:ilvl w:val="2"/>
          <w:numId w:val="4"/>
        </w:numPr>
        <w:rPr>
          <w:iCs/>
        </w:rPr>
      </w:pPr>
      <w:r w:rsidRPr="00942F8D">
        <w:rPr>
          <w:iCs/>
        </w:rPr>
        <w:t>Include complete sequence of construction activities.</w:t>
      </w:r>
    </w:p>
    <w:p w14:paraId="6B998BD5" w14:textId="77777777" w:rsidR="000A0BB1" w:rsidRPr="007D2737" w:rsidRDefault="000A0BB1" w:rsidP="000A0BB1">
      <w:pPr>
        <w:pStyle w:val="Heading3"/>
        <w:numPr>
          <w:ilvl w:val="2"/>
          <w:numId w:val="4"/>
        </w:numPr>
        <w:rPr>
          <w:iCs/>
        </w:rPr>
      </w:pPr>
      <w:r w:rsidRPr="007D2737">
        <w:rPr>
          <w:iCs/>
        </w:rPr>
        <w:t>Show complete sequence of construction by activity, identifying Work of separate stages and other logically grouped activities.  Indicate the early and late start, early and late finish, float dates, and duration.</w:t>
      </w:r>
    </w:p>
    <w:p w14:paraId="7C966495" w14:textId="77777777" w:rsidR="000A0BB1" w:rsidRPr="00505508" w:rsidRDefault="000A0BB1" w:rsidP="000A0BB1">
      <w:pPr>
        <w:pStyle w:val="Heading3"/>
        <w:numPr>
          <w:ilvl w:val="2"/>
          <w:numId w:val="4"/>
        </w:numPr>
        <w:rPr>
          <w:iCs/>
        </w:rPr>
      </w:pPr>
      <w:r w:rsidRPr="00505508">
        <w:rPr>
          <w:iCs/>
        </w:rPr>
        <w:t>Indicate estimated percentage of completion for each item of Work at each submission.</w:t>
      </w:r>
    </w:p>
    <w:p w14:paraId="309DB239" w14:textId="77777777" w:rsidR="000A0BB1" w:rsidRPr="00505508" w:rsidRDefault="000A0BB1" w:rsidP="000A0BB1">
      <w:pPr>
        <w:pStyle w:val="Heading3"/>
        <w:numPr>
          <w:ilvl w:val="2"/>
          <w:numId w:val="4"/>
        </w:numPr>
        <w:rPr>
          <w:iCs/>
        </w:rPr>
      </w:pPr>
      <w:r w:rsidRPr="00505508">
        <w:rPr>
          <w:iCs/>
        </w:rPr>
        <w:t>Indicate submittal dates required for shop drawings, product data, samples, mock-ups, and product delivery dates, including those furnished by Owner and required by Allowances.</w:t>
      </w:r>
    </w:p>
    <w:p w14:paraId="2CCB058E" w14:textId="77777777" w:rsidR="000A0BB1" w:rsidRPr="00634942" w:rsidRDefault="000A0BB1" w:rsidP="000A0BB1">
      <w:pPr>
        <w:pStyle w:val="Heading4"/>
        <w:numPr>
          <w:ilvl w:val="3"/>
          <w:numId w:val="4"/>
        </w:numPr>
        <w:rPr>
          <w:iCs/>
        </w:rPr>
      </w:pPr>
      <w:r w:rsidRPr="00634942">
        <w:rPr>
          <w:iCs/>
        </w:rPr>
        <w:t>Note that more detailed submittals plan is required below. Coordinate with that schedule.</w:t>
      </w:r>
    </w:p>
    <w:p w14:paraId="03A0F20E" w14:textId="77777777" w:rsidR="000A0BB1" w:rsidRPr="00107B4B" w:rsidRDefault="000A0BB1" w:rsidP="00176472">
      <w:pPr>
        <w:pStyle w:val="SpecNote"/>
        <w:rPr>
          <w:i w:val="0"/>
          <w:iCs/>
        </w:rPr>
      </w:pPr>
      <w:r w:rsidRPr="00107B4B">
        <w:rPr>
          <w:i w:val="0"/>
          <w:iCs/>
        </w:rPr>
        <w:t>SPEC NOTE: Expand (or contract) the next paragraph with subjects appropriate to scheduling in this contract.  Edit the following subparagraphs as required.</w:t>
      </w:r>
    </w:p>
    <w:p w14:paraId="5072B1EA" w14:textId="77777777" w:rsidR="000A0BB1" w:rsidRPr="00505508" w:rsidRDefault="000A0BB1" w:rsidP="000A0BB1">
      <w:pPr>
        <w:pStyle w:val="Heading3"/>
        <w:numPr>
          <w:ilvl w:val="2"/>
          <w:numId w:val="4"/>
        </w:numPr>
        <w:rPr>
          <w:iCs/>
        </w:rPr>
      </w:pPr>
      <w:r w:rsidRPr="00942F8D">
        <w:rPr>
          <w:iCs/>
        </w:rPr>
        <w:t xml:space="preserve">Include dates for commencement and completion of each major element of construction </w:t>
      </w:r>
      <w:r w:rsidRPr="00621686">
        <w:rPr>
          <w:iCs/>
        </w:rPr>
        <w:t>example as follows.  I</w:t>
      </w:r>
      <w:r w:rsidRPr="007D2737">
        <w:rPr>
          <w:iCs/>
        </w:rPr>
        <w:t>ncluding other major items as determined</w:t>
      </w:r>
      <w:r w:rsidRPr="00505508">
        <w:rPr>
          <w:iCs/>
        </w:rPr>
        <w:t xml:space="preserve"> and agreed by the Contractor, Consultant and Owner.  Major items may include but are not limited to:</w:t>
      </w:r>
    </w:p>
    <w:p w14:paraId="5B204C00" w14:textId="77777777" w:rsidR="000A0BB1" w:rsidRPr="00634942" w:rsidRDefault="000A0BB1" w:rsidP="000A0BB1">
      <w:pPr>
        <w:pStyle w:val="Heading4"/>
        <w:numPr>
          <w:ilvl w:val="3"/>
          <w:numId w:val="4"/>
        </w:numPr>
        <w:rPr>
          <w:iCs/>
        </w:rPr>
      </w:pPr>
      <w:r w:rsidRPr="00634942">
        <w:rPr>
          <w:iCs/>
        </w:rPr>
        <w:t>Selective Demolition.</w:t>
      </w:r>
    </w:p>
    <w:p w14:paraId="01108EB8" w14:textId="77777777" w:rsidR="000A0BB1" w:rsidRPr="00107B4B" w:rsidRDefault="000A0BB1" w:rsidP="000A0BB1">
      <w:pPr>
        <w:pStyle w:val="Heading4"/>
        <w:numPr>
          <w:ilvl w:val="3"/>
          <w:numId w:val="4"/>
        </w:numPr>
        <w:rPr>
          <w:iCs/>
        </w:rPr>
      </w:pPr>
      <w:r w:rsidRPr="00107B4B">
        <w:rPr>
          <w:iCs/>
        </w:rPr>
        <w:t>Site clearing.</w:t>
      </w:r>
    </w:p>
    <w:p w14:paraId="733FDFD7" w14:textId="77777777" w:rsidR="000A0BB1" w:rsidRPr="00107B4B" w:rsidRDefault="000A0BB1" w:rsidP="000A0BB1">
      <w:pPr>
        <w:pStyle w:val="Heading4"/>
        <w:numPr>
          <w:ilvl w:val="3"/>
          <w:numId w:val="4"/>
        </w:numPr>
        <w:rPr>
          <w:iCs/>
        </w:rPr>
      </w:pPr>
      <w:r w:rsidRPr="00107B4B">
        <w:rPr>
          <w:iCs/>
        </w:rPr>
        <w:t>Site utilities.</w:t>
      </w:r>
    </w:p>
    <w:p w14:paraId="747B2162" w14:textId="77777777" w:rsidR="000A0BB1" w:rsidRPr="00107B4B" w:rsidRDefault="000A0BB1" w:rsidP="000A0BB1">
      <w:pPr>
        <w:pStyle w:val="Heading4"/>
        <w:numPr>
          <w:ilvl w:val="3"/>
          <w:numId w:val="4"/>
        </w:numPr>
        <w:rPr>
          <w:iCs/>
        </w:rPr>
      </w:pPr>
      <w:r w:rsidRPr="00107B4B">
        <w:rPr>
          <w:iCs/>
        </w:rPr>
        <w:t>Foundation Work.</w:t>
      </w:r>
    </w:p>
    <w:p w14:paraId="32BC8FBC" w14:textId="77777777" w:rsidR="000A0BB1" w:rsidRPr="00107B4B" w:rsidRDefault="000A0BB1" w:rsidP="000A0BB1">
      <w:pPr>
        <w:pStyle w:val="Heading4"/>
        <w:numPr>
          <w:ilvl w:val="3"/>
          <w:numId w:val="4"/>
        </w:numPr>
        <w:rPr>
          <w:iCs/>
        </w:rPr>
      </w:pPr>
      <w:r w:rsidRPr="00107B4B">
        <w:rPr>
          <w:iCs/>
        </w:rPr>
        <w:t>Concrete Slab Repair.</w:t>
      </w:r>
    </w:p>
    <w:p w14:paraId="06E2DEC4" w14:textId="77777777" w:rsidR="000A0BB1" w:rsidRPr="00107B4B" w:rsidRDefault="000A0BB1" w:rsidP="000A0BB1">
      <w:pPr>
        <w:pStyle w:val="Heading4"/>
        <w:numPr>
          <w:ilvl w:val="3"/>
          <w:numId w:val="4"/>
        </w:numPr>
        <w:rPr>
          <w:iCs/>
        </w:rPr>
      </w:pPr>
      <w:r w:rsidRPr="00107B4B">
        <w:rPr>
          <w:iCs/>
        </w:rPr>
        <w:t>Concrete Work.</w:t>
      </w:r>
    </w:p>
    <w:p w14:paraId="4888B2E9" w14:textId="77777777" w:rsidR="000A0BB1" w:rsidRPr="00107B4B" w:rsidRDefault="000A0BB1" w:rsidP="000A0BB1">
      <w:pPr>
        <w:pStyle w:val="Heading4"/>
        <w:numPr>
          <w:ilvl w:val="3"/>
          <w:numId w:val="4"/>
        </w:numPr>
        <w:rPr>
          <w:iCs/>
        </w:rPr>
      </w:pPr>
      <w:r w:rsidRPr="00107B4B">
        <w:rPr>
          <w:iCs/>
        </w:rPr>
        <w:t>Structural framing.</w:t>
      </w:r>
    </w:p>
    <w:p w14:paraId="3F4466D7" w14:textId="77777777" w:rsidR="000A0BB1" w:rsidRPr="00107B4B" w:rsidRDefault="000A0BB1" w:rsidP="000A0BB1">
      <w:pPr>
        <w:pStyle w:val="Heading4"/>
        <w:numPr>
          <w:ilvl w:val="3"/>
          <w:numId w:val="4"/>
        </w:numPr>
        <w:rPr>
          <w:iCs/>
        </w:rPr>
      </w:pPr>
      <w:r w:rsidRPr="00107B4B">
        <w:rPr>
          <w:iCs/>
        </w:rPr>
        <w:t>Special Subcontractor Work.</w:t>
      </w:r>
    </w:p>
    <w:p w14:paraId="3E2A29E9" w14:textId="77777777" w:rsidR="000A0BB1" w:rsidRPr="00107B4B" w:rsidRDefault="000A0BB1" w:rsidP="000A0BB1">
      <w:pPr>
        <w:pStyle w:val="Heading4"/>
        <w:numPr>
          <w:ilvl w:val="3"/>
          <w:numId w:val="4"/>
        </w:numPr>
        <w:rPr>
          <w:iCs/>
        </w:rPr>
      </w:pPr>
      <w:r w:rsidRPr="00107B4B">
        <w:rPr>
          <w:iCs/>
        </w:rPr>
        <w:t>Doors and Frames.</w:t>
      </w:r>
    </w:p>
    <w:p w14:paraId="7296A762" w14:textId="77777777" w:rsidR="000A0BB1" w:rsidRPr="00107B4B" w:rsidRDefault="000A0BB1" w:rsidP="000A0BB1">
      <w:pPr>
        <w:pStyle w:val="Heading4"/>
        <w:numPr>
          <w:ilvl w:val="3"/>
          <w:numId w:val="4"/>
        </w:numPr>
        <w:rPr>
          <w:iCs/>
        </w:rPr>
      </w:pPr>
      <w:r w:rsidRPr="00107B4B">
        <w:rPr>
          <w:iCs/>
        </w:rPr>
        <w:t>Sheathing.</w:t>
      </w:r>
    </w:p>
    <w:p w14:paraId="18A04F58" w14:textId="77777777" w:rsidR="000A0BB1" w:rsidRPr="00107B4B" w:rsidRDefault="000A0BB1" w:rsidP="000A0BB1">
      <w:pPr>
        <w:pStyle w:val="Heading4"/>
        <w:numPr>
          <w:ilvl w:val="3"/>
          <w:numId w:val="4"/>
        </w:numPr>
        <w:rPr>
          <w:iCs/>
        </w:rPr>
      </w:pPr>
      <w:r w:rsidRPr="00107B4B">
        <w:rPr>
          <w:iCs/>
        </w:rPr>
        <w:t>Building Envelope including water diversion.</w:t>
      </w:r>
    </w:p>
    <w:p w14:paraId="59109671" w14:textId="77777777" w:rsidR="000A0BB1" w:rsidRPr="00107B4B" w:rsidRDefault="000A0BB1" w:rsidP="000A0BB1">
      <w:pPr>
        <w:pStyle w:val="Heading4"/>
        <w:numPr>
          <w:ilvl w:val="3"/>
          <w:numId w:val="4"/>
        </w:numPr>
        <w:rPr>
          <w:iCs/>
        </w:rPr>
      </w:pPr>
      <w:r w:rsidRPr="00107B4B">
        <w:rPr>
          <w:iCs/>
        </w:rPr>
        <w:t>Equipment and Service Installations.</w:t>
      </w:r>
    </w:p>
    <w:p w14:paraId="6C686515" w14:textId="77777777" w:rsidR="000A0BB1" w:rsidRPr="00107B4B" w:rsidRDefault="000A0BB1" w:rsidP="000A0BB1">
      <w:pPr>
        <w:pStyle w:val="Heading4"/>
        <w:numPr>
          <w:ilvl w:val="3"/>
          <w:numId w:val="4"/>
        </w:numPr>
        <w:rPr>
          <w:iCs/>
        </w:rPr>
      </w:pPr>
      <w:r w:rsidRPr="00107B4B">
        <w:rPr>
          <w:iCs/>
        </w:rPr>
        <w:t>Finishes.</w:t>
      </w:r>
    </w:p>
    <w:p w14:paraId="7BFAD661" w14:textId="77777777" w:rsidR="000A0BB1" w:rsidRPr="00107B4B" w:rsidRDefault="000A0BB1" w:rsidP="000A0BB1">
      <w:pPr>
        <w:pStyle w:val="Heading4"/>
        <w:numPr>
          <w:ilvl w:val="3"/>
          <w:numId w:val="4"/>
        </w:numPr>
        <w:rPr>
          <w:iCs/>
        </w:rPr>
      </w:pPr>
      <w:r w:rsidRPr="00107B4B">
        <w:rPr>
          <w:iCs/>
        </w:rPr>
        <w:t>Clean Up.</w:t>
      </w:r>
    </w:p>
    <w:p w14:paraId="60FF3BE6" w14:textId="77777777" w:rsidR="000A0BB1" w:rsidRPr="00107B4B" w:rsidRDefault="000A0BB1" w:rsidP="000A0BB1">
      <w:pPr>
        <w:pStyle w:val="Heading3"/>
        <w:numPr>
          <w:ilvl w:val="2"/>
          <w:numId w:val="4"/>
        </w:numPr>
        <w:rPr>
          <w:iCs/>
        </w:rPr>
      </w:pPr>
      <w:r w:rsidRPr="00107B4B">
        <w:rPr>
          <w:iCs/>
        </w:rPr>
        <w:t>Indicate projected percentage of completion of each item as of first calendar day of month.</w:t>
      </w:r>
    </w:p>
    <w:p w14:paraId="3AA9DFB7" w14:textId="77777777" w:rsidR="000A0BB1" w:rsidRPr="00107B4B" w:rsidRDefault="000A0BB1" w:rsidP="000A0BB1">
      <w:pPr>
        <w:pStyle w:val="Heading3"/>
        <w:numPr>
          <w:ilvl w:val="2"/>
          <w:numId w:val="4"/>
        </w:numPr>
        <w:rPr>
          <w:iCs/>
        </w:rPr>
      </w:pPr>
      <w:r w:rsidRPr="00107B4B">
        <w:rPr>
          <w:iCs/>
        </w:rPr>
        <w:t>Indicate progress of each activity to date of submission schedule.</w:t>
      </w:r>
    </w:p>
    <w:p w14:paraId="21F83E4F" w14:textId="77777777" w:rsidR="000A0BB1" w:rsidRPr="00107B4B" w:rsidRDefault="000A0BB1" w:rsidP="000A0BB1">
      <w:pPr>
        <w:pStyle w:val="Heading3"/>
        <w:numPr>
          <w:ilvl w:val="2"/>
          <w:numId w:val="4"/>
        </w:numPr>
        <w:rPr>
          <w:iCs/>
        </w:rPr>
      </w:pPr>
      <w:r w:rsidRPr="00107B4B">
        <w:rPr>
          <w:iCs/>
        </w:rPr>
        <w:t>Indicate changes occurring since previous submission of schedule:</w:t>
      </w:r>
    </w:p>
    <w:p w14:paraId="4B7B1379" w14:textId="77777777" w:rsidR="000A0BB1" w:rsidRPr="00107B4B" w:rsidRDefault="000A0BB1" w:rsidP="000A0BB1">
      <w:pPr>
        <w:pStyle w:val="Heading4"/>
        <w:numPr>
          <w:ilvl w:val="3"/>
          <w:numId w:val="4"/>
        </w:numPr>
        <w:rPr>
          <w:iCs/>
        </w:rPr>
      </w:pPr>
      <w:r w:rsidRPr="00107B4B">
        <w:rPr>
          <w:iCs/>
        </w:rPr>
        <w:t>Major changes in scope.</w:t>
      </w:r>
    </w:p>
    <w:p w14:paraId="4BA6DA54" w14:textId="77777777" w:rsidR="000A0BB1" w:rsidRPr="00107B4B" w:rsidRDefault="000A0BB1" w:rsidP="000A0BB1">
      <w:pPr>
        <w:pStyle w:val="Heading4"/>
        <w:numPr>
          <w:ilvl w:val="3"/>
          <w:numId w:val="4"/>
        </w:numPr>
        <w:rPr>
          <w:iCs/>
        </w:rPr>
      </w:pPr>
      <w:r w:rsidRPr="00107B4B">
        <w:rPr>
          <w:iCs/>
        </w:rPr>
        <w:t>Activities modified since previous submission.</w:t>
      </w:r>
    </w:p>
    <w:p w14:paraId="5B12AC65" w14:textId="77777777" w:rsidR="000A0BB1" w:rsidRPr="00107B4B" w:rsidRDefault="000A0BB1" w:rsidP="000A0BB1">
      <w:pPr>
        <w:pStyle w:val="Heading4"/>
        <w:numPr>
          <w:ilvl w:val="3"/>
          <w:numId w:val="4"/>
        </w:numPr>
        <w:rPr>
          <w:iCs/>
        </w:rPr>
      </w:pPr>
      <w:r w:rsidRPr="00107B4B">
        <w:rPr>
          <w:iCs/>
        </w:rPr>
        <w:t>Revised projections of progress and completion.</w:t>
      </w:r>
    </w:p>
    <w:p w14:paraId="766C7D66" w14:textId="77777777" w:rsidR="000A0BB1" w:rsidRPr="00107B4B" w:rsidRDefault="000A0BB1" w:rsidP="000A0BB1">
      <w:pPr>
        <w:pStyle w:val="Heading4"/>
        <w:numPr>
          <w:ilvl w:val="3"/>
          <w:numId w:val="4"/>
        </w:numPr>
        <w:rPr>
          <w:iCs/>
        </w:rPr>
      </w:pPr>
      <w:r w:rsidRPr="00107B4B">
        <w:rPr>
          <w:iCs/>
        </w:rPr>
        <w:t>Other identifiable changes.</w:t>
      </w:r>
    </w:p>
    <w:p w14:paraId="3B13A2AC" w14:textId="77777777" w:rsidR="000A0BB1" w:rsidRPr="00107B4B" w:rsidRDefault="000A0BB1" w:rsidP="000A0BB1">
      <w:pPr>
        <w:pStyle w:val="Heading3"/>
        <w:numPr>
          <w:ilvl w:val="2"/>
          <w:numId w:val="4"/>
        </w:numPr>
        <w:rPr>
          <w:iCs/>
        </w:rPr>
      </w:pPr>
      <w:r w:rsidRPr="00107B4B">
        <w:rPr>
          <w:iCs/>
        </w:rPr>
        <w:t>Provide a narrative report to define:</w:t>
      </w:r>
    </w:p>
    <w:p w14:paraId="7B547A9F" w14:textId="77777777" w:rsidR="000A0BB1" w:rsidRPr="00107B4B" w:rsidRDefault="000A0BB1" w:rsidP="000A0BB1">
      <w:pPr>
        <w:pStyle w:val="Heading4"/>
        <w:numPr>
          <w:ilvl w:val="3"/>
          <w:numId w:val="4"/>
        </w:numPr>
        <w:rPr>
          <w:iCs/>
        </w:rPr>
      </w:pPr>
      <w:r w:rsidRPr="00107B4B">
        <w:rPr>
          <w:iCs/>
        </w:rPr>
        <w:t>Problem areas, anticipated delays, and impact on schedule.</w:t>
      </w:r>
    </w:p>
    <w:p w14:paraId="72F1134E" w14:textId="77777777" w:rsidR="000A0BB1" w:rsidRPr="00107B4B" w:rsidRDefault="000A0BB1" w:rsidP="000A0BB1">
      <w:pPr>
        <w:pStyle w:val="Heading4"/>
        <w:numPr>
          <w:ilvl w:val="3"/>
          <w:numId w:val="4"/>
        </w:numPr>
        <w:rPr>
          <w:iCs/>
        </w:rPr>
      </w:pPr>
      <w:r w:rsidRPr="00107B4B">
        <w:rPr>
          <w:iCs/>
        </w:rPr>
        <w:t>Corrective action recommended and its effect.</w:t>
      </w:r>
    </w:p>
    <w:p w14:paraId="257E86C2" w14:textId="77777777" w:rsidR="000A0BB1" w:rsidRPr="00107B4B" w:rsidRDefault="000A0BB1" w:rsidP="000A0BB1">
      <w:pPr>
        <w:pStyle w:val="Heading4"/>
        <w:numPr>
          <w:ilvl w:val="3"/>
          <w:numId w:val="4"/>
        </w:numPr>
        <w:rPr>
          <w:iCs/>
        </w:rPr>
      </w:pPr>
      <w:r w:rsidRPr="00107B4B">
        <w:rPr>
          <w:iCs/>
        </w:rPr>
        <w:lastRenderedPageBreak/>
        <w:t>Effect of changes on schedules of other prime contractors.</w:t>
      </w:r>
    </w:p>
    <w:p w14:paraId="020477DA" w14:textId="77777777" w:rsidR="000A0BB1" w:rsidRPr="00107B4B" w:rsidRDefault="000A0BB1" w:rsidP="000A0BB1">
      <w:pPr>
        <w:pStyle w:val="Heading2"/>
        <w:numPr>
          <w:ilvl w:val="1"/>
          <w:numId w:val="4"/>
        </w:numPr>
        <w:tabs>
          <w:tab w:val="clear" w:pos="1440"/>
          <w:tab w:val="num" w:pos="720"/>
        </w:tabs>
        <w:rPr>
          <w:iCs/>
        </w:rPr>
      </w:pPr>
      <w:r w:rsidRPr="00107B4B">
        <w:rPr>
          <w:iCs/>
        </w:rPr>
        <w:t>SUBMITTALS SCHEDULE</w:t>
      </w:r>
    </w:p>
    <w:p w14:paraId="0076A297" w14:textId="77777777" w:rsidR="000A0BB1" w:rsidRPr="00107B4B" w:rsidRDefault="000A0BB1" w:rsidP="000A0BB1">
      <w:pPr>
        <w:pStyle w:val="Heading3"/>
        <w:numPr>
          <w:ilvl w:val="2"/>
          <w:numId w:val="4"/>
        </w:numPr>
        <w:rPr>
          <w:iCs/>
        </w:rPr>
      </w:pPr>
      <w:r w:rsidRPr="00107B4B">
        <w:rPr>
          <w:iCs/>
        </w:rPr>
        <w:t>Plan Format.</w:t>
      </w:r>
    </w:p>
    <w:p w14:paraId="62483DC4" w14:textId="77777777" w:rsidR="000A0BB1" w:rsidRPr="00107B4B" w:rsidRDefault="000A0BB1" w:rsidP="000A0BB1">
      <w:pPr>
        <w:pStyle w:val="Heading4"/>
        <w:numPr>
          <w:ilvl w:val="3"/>
          <w:numId w:val="4"/>
        </w:numPr>
        <w:rPr>
          <w:iCs/>
        </w:rPr>
      </w:pPr>
      <w:r w:rsidRPr="00107B4B">
        <w:rPr>
          <w:iCs/>
        </w:rPr>
        <w:t>Prepare plan, in method similar to Construction Progress Plan.</w:t>
      </w:r>
    </w:p>
    <w:p w14:paraId="087680E9" w14:textId="77777777" w:rsidR="000A0BB1" w:rsidRPr="00107B4B" w:rsidRDefault="000A0BB1" w:rsidP="000A0BB1">
      <w:pPr>
        <w:pStyle w:val="Heading4"/>
        <w:numPr>
          <w:ilvl w:val="3"/>
          <w:numId w:val="4"/>
        </w:numPr>
        <w:rPr>
          <w:iCs/>
        </w:rPr>
      </w:pPr>
      <w:r w:rsidRPr="00107B4B">
        <w:rPr>
          <w:iCs/>
        </w:rPr>
        <w:t>Provide a separate bar for each major item of work.</w:t>
      </w:r>
    </w:p>
    <w:p w14:paraId="453C22EA" w14:textId="77777777" w:rsidR="000A0BB1" w:rsidRPr="00107B4B" w:rsidRDefault="000A0BB1" w:rsidP="000A0BB1">
      <w:pPr>
        <w:pStyle w:val="Heading4"/>
        <w:numPr>
          <w:ilvl w:val="3"/>
          <w:numId w:val="4"/>
        </w:numPr>
        <w:rPr>
          <w:iCs/>
        </w:rPr>
      </w:pPr>
      <w:r w:rsidRPr="00107B4B">
        <w:rPr>
          <w:iCs/>
        </w:rPr>
        <w:t>Format for listings Chronological order of start of each item of work.</w:t>
      </w:r>
    </w:p>
    <w:p w14:paraId="2F1454A8" w14:textId="77777777" w:rsidR="000A0BB1" w:rsidRPr="00107B4B" w:rsidRDefault="000A0BB1" w:rsidP="000A0BB1">
      <w:pPr>
        <w:pStyle w:val="Heading4"/>
        <w:numPr>
          <w:ilvl w:val="3"/>
          <w:numId w:val="4"/>
        </w:numPr>
        <w:rPr>
          <w:iCs/>
        </w:rPr>
      </w:pPr>
      <w:r w:rsidRPr="00107B4B">
        <w:rPr>
          <w:iCs/>
        </w:rPr>
        <w:t>Identification of listings:  By specification Section numbers, specification subjects, and systems description.</w:t>
      </w:r>
    </w:p>
    <w:p w14:paraId="3A008F38" w14:textId="77777777" w:rsidR="000A0BB1" w:rsidRPr="00107B4B" w:rsidRDefault="000A0BB1" w:rsidP="000A0BB1">
      <w:pPr>
        <w:pStyle w:val="Heading3"/>
        <w:numPr>
          <w:ilvl w:val="2"/>
          <w:numId w:val="4"/>
        </w:numPr>
        <w:rPr>
          <w:iCs/>
        </w:rPr>
      </w:pPr>
      <w:r w:rsidRPr="00107B4B">
        <w:rPr>
          <w:iCs/>
        </w:rPr>
        <w:t>Include dates for submissions of each item as specified in both Division 01 General Requirements and the Technical Sections (Divisions 02-49).</w:t>
      </w:r>
    </w:p>
    <w:p w14:paraId="4283172F" w14:textId="77777777" w:rsidR="000A0BB1" w:rsidRPr="00107B4B" w:rsidRDefault="000A0BB1" w:rsidP="000A0BB1">
      <w:pPr>
        <w:pStyle w:val="Heading3"/>
        <w:numPr>
          <w:ilvl w:val="2"/>
          <w:numId w:val="4"/>
        </w:numPr>
        <w:rPr>
          <w:iCs/>
        </w:rPr>
      </w:pPr>
      <w:r w:rsidRPr="00107B4B">
        <w:rPr>
          <w:iCs/>
        </w:rPr>
        <w:t>Submittals include, but are not limited to:</w:t>
      </w:r>
    </w:p>
    <w:p w14:paraId="3A1D369F" w14:textId="77777777" w:rsidR="000A0BB1" w:rsidRPr="00107B4B" w:rsidRDefault="000A0BB1" w:rsidP="000A0BB1">
      <w:pPr>
        <w:pStyle w:val="Heading4"/>
        <w:numPr>
          <w:ilvl w:val="3"/>
          <w:numId w:val="4"/>
        </w:numPr>
        <w:rPr>
          <w:iCs/>
        </w:rPr>
      </w:pPr>
      <w:r w:rsidRPr="00107B4B">
        <w:rPr>
          <w:iCs/>
        </w:rPr>
        <w:t>Schedules, timetables, plans, etc.</w:t>
      </w:r>
    </w:p>
    <w:p w14:paraId="0DC555B8" w14:textId="77777777" w:rsidR="000A0BB1" w:rsidRPr="00107B4B" w:rsidRDefault="000A0BB1" w:rsidP="000A0BB1">
      <w:pPr>
        <w:pStyle w:val="Heading4"/>
        <w:numPr>
          <w:ilvl w:val="3"/>
          <w:numId w:val="4"/>
        </w:numPr>
        <w:rPr>
          <w:iCs/>
        </w:rPr>
      </w:pPr>
      <w:r w:rsidRPr="00107B4B">
        <w:rPr>
          <w:iCs/>
        </w:rPr>
        <w:t>Timelines for Owner Furnished Products.</w:t>
      </w:r>
    </w:p>
    <w:p w14:paraId="66763328" w14:textId="77777777" w:rsidR="000A0BB1" w:rsidRPr="00107B4B" w:rsidRDefault="000A0BB1" w:rsidP="000A0BB1">
      <w:pPr>
        <w:pStyle w:val="Heading4"/>
        <w:numPr>
          <w:ilvl w:val="3"/>
          <w:numId w:val="4"/>
        </w:numPr>
        <w:rPr>
          <w:iCs/>
        </w:rPr>
      </w:pPr>
      <w:r w:rsidRPr="00107B4B">
        <w:rPr>
          <w:iCs/>
        </w:rPr>
        <w:t>Product Delivery plan.</w:t>
      </w:r>
    </w:p>
    <w:p w14:paraId="5F957207" w14:textId="77777777" w:rsidR="000A0BB1" w:rsidRPr="00107B4B" w:rsidRDefault="000A0BB1" w:rsidP="000A0BB1">
      <w:pPr>
        <w:pStyle w:val="Heading4"/>
        <w:numPr>
          <w:ilvl w:val="3"/>
          <w:numId w:val="4"/>
        </w:numPr>
        <w:rPr>
          <w:iCs/>
        </w:rPr>
      </w:pPr>
      <w:r w:rsidRPr="00107B4B">
        <w:rPr>
          <w:iCs/>
        </w:rPr>
        <w:t>Closeout Submittals including:</w:t>
      </w:r>
    </w:p>
    <w:p w14:paraId="034450FC" w14:textId="77777777" w:rsidR="000A0BB1" w:rsidRPr="00107B4B" w:rsidRDefault="000A0BB1" w:rsidP="000A0BB1">
      <w:pPr>
        <w:pStyle w:val="Heading5"/>
        <w:numPr>
          <w:ilvl w:val="4"/>
          <w:numId w:val="4"/>
        </w:numPr>
        <w:rPr>
          <w:iCs/>
        </w:rPr>
      </w:pPr>
      <w:r w:rsidRPr="00107B4B">
        <w:rPr>
          <w:iCs/>
        </w:rPr>
        <w:t>Operations and Maintenance Manuals.</w:t>
      </w:r>
    </w:p>
    <w:p w14:paraId="6EE3903C" w14:textId="77777777" w:rsidR="000A0BB1" w:rsidRPr="00107B4B" w:rsidRDefault="000A0BB1" w:rsidP="000A0BB1">
      <w:pPr>
        <w:pStyle w:val="Heading5"/>
        <w:numPr>
          <w:ilvl w:val="4"/>
          <w:numId w:val="4"/>
        </w:numPr>
        <w:rPr>
          <w:iCs/>
        </w:rPr>
      </w:pPr>
      <w:r w:rsidRPr="00107B4B">
        <w:rPr>
          <w:iCs/>
        </w:rPr>
        <w:t>Maintenance Data.</w:t>
      </w:r>
    </w:p>
    <w:p w14:paraId="2B2152F3" w14:textId="77777777" w:rsidR="000A0BB1" w:rsidRPr="00107B4B" w:rsidRDefault="000A0BB1" w:rsidP="000A0BB1">
      <w:pPr>
        <w:pStyle w:val="Heading5"/>
        <w:numPr>
          <w:ilvl w:val="4"/>
          <w:numId w:val="4"/>
        </w:numPr>
        <w:rPr>
          <w:iCs/>
        </w:rPr>
      </w:pPr>
      <w:r w:rsidRPr="00107B4B">
        <w:rPr>
          <w:iCs/>
        </w:rPr>
        <w:t>Maintenance Materials.</w:t>
      </w:r>
    </w:p>
    <w:p w14:paraId="3877F624" w14:textId="77777777" w:rsidR="000A0BB1" w:rsidRPr="00107B4B" w:rsidRDefault="000A0BB1" w:rsidP="000A0BB1">
      <w:pPr>
        <w:pStyle w:val="Heading5"/>
        <w:numPr>
          <w:ilvl w:val="4"/>
          <w:numId w:val="4"/>
        </w:numPr>
        <w:rPr>
          <w:iCs/>
        </w:rPr>
      </w:pPr>
      <w:r w:rsidRPr="00107B4B">
        <w:rPr>
          <w:iCs/>
        </w:rPr>
        <w:t>Final Survey.</w:t>
      </w:r>
    </w:p>
    <w:p w14:paraId="6D2A8FF4" w14:textId="77777777" w:rsidR="000A0BB1" w:rsidRPr="00107B4B" w:rsidRDefault="000A0BB1" w:rsidP="000A0BB1">
      <w:pPr>
        <w:pStyle w:val="Heading4"/>
        <w:numPr>
          <w:ilvl w:val="3"/>
          <w:numId w:val="4"/>
        </w:numPr>
        <w:rPr>
          <w:iCs/>
        </w:rPr>
      </w:pPr>
      <w:r w:rsidRPr="00107B4B">
        <w:rPr>
          <w:iCs/>
        </w:rPr>
        <w:t>Samples.</w:t>
      </w:r>
    </w:p>
    <w:p w14:paraId="14E16B6B" w14:textId="77777777" w:rsidR="000A0BB1" w:rsidRPr="00107B4B" w:rsidRDefault="000A0BB1" w:rsidP="000A0BB1">
      <w:pPr>
        <w:pStyle w:val="Heading4"/>
        <w:numPr>
          <w:ilvl w:val="3"/>
          <w:numId w:val="4"/>
        </w:numPr>
        <w:rPr>
          <w:iCs/>
        </w:rPr>
      </w:pPr>
      <w:r w:rsidRPr="00107B4B">
        <w:rPr>
          <w:iCs/>
        </w:rPr>
        <w:t>Product Data.</w:t>
      </w:r>
    </w:p>
    <w:p w14:paraId="26E2B161" w14:textId="77777777" w:rsidR="000A0BB1" w:rsidRPr="00107B4B" w:rsidRDefault="000A0BB1" w:rsidP="000A0BB1">
      <w:pPr>
        <w:pStyle w:val="Heading4"/>
        <w:numPr>
          <w:ilvl w:val="3"/>
          <w:numId w:val="4"/>
        </w:numPr>
        <w:rPr>
          <w:iCs/>
        </w:rPr>
      </w:pPr>
      <w:r w:rsidRPr="00107B4B">
        <w:rPr>
          <w:iCs/>
        </w:rPr>
        <w:t>Shop Drawings.</w:t>
      </w:r>
    </w:p>
    <w:p w14:paraId="61BB90FB" w14:textId="77777777" w:rsidR="000A0BB1" w:rsidRPr="00107B4B" w:rsidRDefault="000A0BB1" w:rsidP="000A0BB1">
      <w:pPr>
        <w:pStyle w:val="Heading4"/>
        <w:numPr>
          <w:ilvl w:val="3"/>
          <w:numId w:val="4"/>
        </w:numPr>
        <w:rPr>
          <w:iCs/>
        </w:rPr>
      </w:pPr>
      <w:r w:rsidRPr="00107B4B">
        <w:rPr>
          <w:iCs/>
        </w:rPr>
        <w:t>Test Reports.</w:t>
      </w:r>
    </w:p>
    <w:p w14:paraId="73B5D69B" w14:textId="77777777" w:rsidR="000A0BB1" w:rsidRPr="00107B4B" w:rsidRDefault="000A0BB1" w:rsidP="000A0BB1">
      <w:pPr>
        <w:pStyle w:val="Heading4"/>
        <w:numPr>
          <w:ilvl w:val="3"/>
          <w:numId w:val="4"/>
        </w:numPr>
        <w:rPr>
          <w:iCs/>
        </w:rPr>
      </w:pPr>
      <w:r w:rsidRPr="00107B4B">
        <w:rPr>
          <w:iCs/>
        </w:rPr>
        <w:t>Certifications and Qualifications Statements.</w:t>
      </w:r>
    </w:p>
    <w:p w14:paraId="21F6E7F4" w14:textId="77777777" w:rsidR="000A0BB1" w:rsidRPr="00107B4B" w:rsidRDefault="000A0BB1" w:rsidP="000A0BB1">
      <w:pPr>
        <w:pStyle w:val="Heading4"/>
        <w:numPr>
          <w:ilvl w:val="3"/>
          <w:numId w:val="4"/>
        </w:numPr>
        <w:rPr>
          <w:iCs/>
        </w:rPr>
      </w:pPr>
      <w:r w:rsidRPr="00107B4B">
        <w:rPr>
          <w:iCs/>
        </w:rPr>
        <w:t>Field Reviews.</w:t>
      </w:r>
    </w:p>
    <w:p w14:paraId="182D47FF" w14:textId="77777777" w:rsidR="000A0BB1" w:rsidRPr="00107B4B" w:rsidRDefault="000A0BB1" w:rsidP="000A0BB1">
      <w:pPr>
        <w:pStyle w:val="Heading4"/>
        <w:numPr>
          <w:ilvl w:val="3"/>
          <w:numId w:val="4"/>
        </w:numPr>
        <w:rPr>
          <w:iCs/>
        </w:rPr>
      </w:pPr>
      <w:r w:rsidRPr="00107B4B">
        <w:rPr>
          <w:iCs/>
        </w:rPr>
        <w:t>Letters of Assurance.</w:t>
      </w:r>
    </w:p>
    <w:p w14:paraId="1C2FB8A3" w14:textId="77777777" w:rsidR="000A0BB1" w:rsidRPr="00107B4B" w:rsidRDefault="000A0BB1" w:rsidP="000A0BB1">
      <w:pPr>
        <w:pStyle w:val="Heading3"/>
        <w:numPr>
          <w:ilvl w:val="2"/>
          <w:numId w:val="4"/>
        </w:numPr>
        <w:rPr>
          <w:iCs/>
        </w:rPr>
      </w:pPr>
      <w:r w:rsidRPr="00107B4B">
        <w:rPr>
          <w:iCs/>
        </w:rPr>
        <w:t>Include dates and approximate size of submittals on plans to avoid multiple review packages being due at once. Any revisions to the accepted submittals plan are to be reviewed and accepted by Consultant. Multiple concurrent submittal reviews or large submittal reviews demanding above normal review times are to be avoided.</w:t>
      </w:r>
    </w:p>
    <w:p w14:paraId="6DCB0520" w14:textId="77777777" w:rsidR="000A0BB1" w:rsidRPr="00107B4B" w:rsidRDefault="000A0BB1" w:rsidP="000A0BB1">
      <w:pPr>
        <w:pStyle w:val="Heading3"/>
        <w:numPr>
          <w:ilvl w:val="2"/>
          <w:numId w:val="4"/>
        </w:numPr>
        <w:rPr>
          <w:iCs/>
        </w:rPr>
      </w:pPr>
      <w:r w:rsidRPr="00107B4B">
        <w:rPr>
          <w:iCs/>
        </w:rPr>
        <w:t xml:space="preserve">Include dates for anticipated mock-ups. Delay claims will not be entertained if mock-ups are not scheduled and reviewed (as well as being re-done if mock-up is not satisfactory) well in advance of anticipated construction. </w:t>
      </w:r>
    </w:p>
    <w:p w14:paraId="20909A82" w14:textId="77777777" w:rsidR="000A0BB1" w:rsidRPr="00107B4B" w:rsidRDefault="000A0BB1" w:rsidP="000A0BB1">
      <w:pPr>
        <w:pStyle w:val="Heading3"/>
        <w:numPr>
          <w:ilvl w:val="2"/>
          <w:numId w:val="4"/>
        </w:numPr>
        <w:rPr>
          <w:iCs/>
        </w:rPr>
      </w:pPr>
      <w:r w:rsidRPr="00107B4B">
        <w:rPr>
          <w:iCs/>
        </w:rPr>
        <w:t>Prepare and update plan for submitting Shop Drawings, product data, samples, and plans and other requested submittals.</w:t>
      </w:r>
    </w:p>
    <w:p w14:paraId="668426B2" w14:textId="77777777" w:rsidR="000A0BB1" w:rsidRPr="00107B4B" w:rsidRDefault="000A0BB1" w:rsidP="000A0BB1">
      <w:pPr>
        <w:pStyle w:val="Heading4"/>
        <w:numPr>
          <w:ilvl w:val="3"/>
          <w:numId w:val="4"/>
        </w:numPr>
        <w:rPr>
          <w:iCs/>
        </w:rPr>
      </w:pPr>
      <w:r w:rsidRPr="00107B4B">
        <w:rPr>
          <w:iCs/>
        </w:rPr>
        <w:t>Initial plan to be submitted in accordance with Section 01 33 00.</w:t>
      </w:r>
    </w:p>
    <w:p w14:paraId="76CD60B7" w14:textId="77777777" w:rsidR="000A0BB1" w:rsidRPr="00107B4B" w:rsidRDefault="000A0BB1" w:rsidP="000A0BB1">
      <w:pPr>
        <w:pStyle w:val="Heading3"/>
        <w:numPr>
          <w:ilvl w:val="2"/>
          <w:numId w:val="4"/>
        </w:numPr>
        <w:rPr>
          <w:iCs/>
        </w:rPr>
      </w:pPr>
      <w:r w:rsidRPr="00107B4B">
        <w:rPr>
          <w:iCs/>
        </w:rPr>
        <w:t>Indicate dates for submitting, review time, resubmission time, and last date for meeting fabrication schedule.</w:t>
      </w:r>
    </w:p>
    <w:p w14:paraId="40043575" w14:textId="77777777" w:rsidR="000A0BB1" w:rsidRPr="00107B4B" w:rsidRDefault="000A0BB1" w:rsidP="00176472">
      <w:pPr>
        <w:pStyle w:val="SpecNote"/>
        <w:rPr>
          <w:i w:val="0"/>
          <w:iCs/>
        </w:rPr>
      </w:pPr>
      <w:r w:rsidRPr="00107B4B">
        <w:rPr>
          <w:i w:val="0"/>
          <w:iCs/>
        </w:rPr>
        <w:t>SPEC NOTE: Use the following paragraph only when products will be furnished by Owner.</w:t>
      </w:r>
    </w:p>
    <w:p w14:paraId="7C838F69" w14:textId="77777777" w:rsidR="000A0BB1" w:rsidRPr="00942F8D" w:rsidRDefault="000A0BB1" w:rsidP="000A0BB1">
      <w:pPr>
        <w:pStyle w:val="Heading3"/>
        <w:numPr>
          <w:ilvl w:val="2"/>
          <w:numId w:val="4"/>
        </w:numPr>
        <w:rPr>
          <w:iCs/>
        </w:rPr>
      </w:pPr>
      <w:r w:rsidRPr="00942F8D">
        <w:rPr>
          <w:iCs/>
        </w:rPr>
        <w:t xml:space="preserve">Include dates when </w:t>
      </w:r>
      <w:r w:rsidRPr="00107B4B">
        <w:rPr>
          <w:iCs/>
        </w:rPr>
        <w:t xml:space="preserve">submittals and delivery </w:t>
      </w:r>
      <w:r w:rsidRPr="00942F8D">
        <w:rPr>
          <w:iCs/>
        </w:rPr>
        <w:t>will be required for Owner-furnished products.</w:t>
      </w:r>
    </w:p>
    <w:p w14:paraId="5E219B0A" w14:textId="77777777" w:rsidR="000A0BB1" w:rsidRPr="00621686" w:rsidRDefault="000A0BB1" w:rsidP="000A0BB1">
      <w:pPr>
        <w:pStyle w:val="Heading3"/>
        <w:numPr>
          <w:ilvl w:val="2"/>
          <w:numId w:val="4"/>
        </w:numPr>
        <w:rPr>
          <w:iCs/>
        </w:rPr>
      </w:pPr>
      <w:r w:rsidRPr="00621686">
        <w:rPr>
          <w:iCs/>
        </w:rPr>
        <w:t>Include dates when reviewed submittals will be required from Consultant.</w:t>
      </w:r>
    </w:p>
    <w:p w14:paraId="4A45BE0D" w14:textId="77777777" w:rsidR="000A0BB1" w:rsidRPr="007D2737" w:rsidRDefault="000A0BB1" w:rsidP="000A0BB1">
      <w:pPr>
        <w:pStyle w:val="Heading3"/>
        <w:numPr>
          <w:ilvl w:val="2"/>
          <w:numId w:val="4"/>
        </w:numPr>
        <w:rPr>
          <w:iCs/>
        </w:rPr>
      </w:pPr>
      <w:bookmarkStart w:id="10" w:name="_Hlk519506280"/>
      <w:r w:rsidRPr="007D2737">
        <w:rPr>
          <w:iCs/>
        </w:rPr>
        <w:t>Refer also to Section 01 31 00.</w:t>
      </w:r>
    </w:p>
    <w:bookmarkEnd w:id="10"/>
    <w:p w14:paraId="7098D661" w14:textId="77777777" w:rsidR="000A0BB1" w:rsidRPr="007D2737" w:rsidRDefault="000A0BB1" w:rsidP="000A0BB1">
      <w:pPr>
        <w:pStyle w:val="Heading2"/>
        <w:numPr>
          <w:ilvl w:val="1"/>
          <w:numId w:val="4"/>
        </w:numPr>
        <w:tabs>
          <w:tab w:val="clear" w:pos="1440"/>
          <w:tab w:val="num" w:pos="720"/>
        </w:tabs>
        <w:rPr>
          <w:iCs/>
        </w:rPr>
      </w:pPr>
      <w:r w:rsidRPr="007D2737">
        <w:rPr>
          <w:iCs/>
        </w:rPr>
        <w:lastRenderedPageBreak/>
        <w:t>PROGRESS PHOTOGRAPHS</w:t>
      </w:r>
    </w:p>
    <w:p w14:paraId="32654964" w14:textId="77777777" w:rsidR="000A0BB1" w:rsidRPr="00107B4B" w:rsidRDefault="000A0BB1" w:rsidP="00176472">
      <w:pPr>
        <w:pStyle w:val="SpecNote"/>
        <w:rPr>
          <w:i w:val="0"/>
          <w:iCs/>
        </w:rPr>
      </w:pPr>
      <w:r w:rsidRPr="00107B4B">
        <w:rPr>
          <w:i w:val="0"/>
          <w:iCs/>
        </w:rPr>
        <w:t>SPEC NOTE: Edit the following paragraphs to suit.</w:t>
      </w:r>
    </w:p>
    <w:p w14:paraId="72BD486F" w14:textId="77777777" w:rsidR="000A0BB1" w:rsidRPr="00942F8D" w:rsidRDefault="000A0BB1" w:rsidP="000A0BB1">
      <w:pPr>
        <w:pStyle w:val="Heading3"/>
        <w:numPr>
          <w:ilvl w:val="2"/>
          <w:numId w:val="4"/>
        </w:numPr>
        <w:rPr>
          <w:iCs/>
        </w:rPr>
      </w:pPr>
      <w:r w:rsidRPr="00942F8D">
        <w:rPr>
          <w:iCs/>
        </w:rPr>
        <w:t>Digital Photography:</w:t>
      </w:r>
    </w:p>
    <w:p w14:paraId="6290B29F" w14:textId="77777777" w:rsidR="000A0BB1" w:rsidRPr="00621686" w:rsidRDefault="000A0BB1" w:rsidP="000A0BB1">
      <w:pPr>
        <w:pStyle w:val="Heading4"/>
        <w:numPr>
          <w:ilvl w:val="3"/>
          <w:numId w:val="4"/>
        </w:numPr>
        <w:rPr>
          <w:iCs/>
        </w:rPr>
      </w:pPr>
      <w:r w:rsidRPr="006846C9">
        <w:rPr>
          <w:iCs/>
        </w:rPr>
        <w:t xml:space="preserve">Submit electronic copy of colour digital </w:t>
      </w:r>
      <w:r w:rsidRPr="00621686">
        <w:rPr>
          <w:iCs/>
        </w:rPr>
        <w:t>photography in *.jpg format, minimum 6 megapixel resolution.</w:t>
      </w:r>
    </w:p>
    <w:p w14:paraId="642177F8" w14:textId="77777777" w:rsidR="000A0BB1" w:rsidRPr="00621686" w:rsidRDefault="000A0BB1" w:rsidP="000A0BB1">
      <w:pPr>
        <w:pStyle w:val="Heading4"/>
        <w:numPr>
          <w:ilvl w:val="3"/>
          <w:numId w:val="4"/>
        </w:numPr>
        <w:rPr>
          <w:iCs/>
        </w:rPr>
      </w:pPr>
      <w:r w:rsidRPr="00621686">
        <w:rPr>
          <w:iCs/>
        </w:rPr>
        <w:t>Identification:  Name and number of project and date of exposure indicated.</w:t>
      </w:r>
    </w:p>
    <w:p w14:paraId="730448BF" w14:textId="77777777" w:rsidR="000A0BB1" w:rsidRPr="00107B4B" w:rsidRDefault="000A0BB1" w:rsidP="00176472">
      <w:pPr>
        <w:pStyle w:val="SpecNote"/>
        <w:rPr>
          <w:i w:val="0"/>
          <w:iCs/>
        </w:rPr>
      </w:pPr>
      <w:r w:rsidRPr="00107B4B">
        <w:rPr>
          <w:i w:val="0"/>
          <w:iCs/>
        </w:rPr>
        <w:t>SPEC NOTE: Specify required views for both interior and exterior.</w:t>
      </w:r>
    </w:p>
    <w:p w14:paraId="0667B78F" w14:textId="77777777" w:rsidR="000A0BB1" w:rsidRPr="007D2737" w:rsidRDefault="000A0BB1" w:rsidP="000A0BB1">
      <w:pPr>
        <w:pStyle w:val="Heading3"/>
        <w:numPr>
          <w:ilvl w:val="2"/>
          <w:numId w:val="4"/>
        </w:numPr>
        <w:rPr>
          <w:iCs/>
        </w:rPr>
      </w:pPr>
      <w:r w:rsidRPr="007D2737">
        <w:rPr>
          <w:iCs/>
        </w:rPr>
        <w:t>Frequency:  Monthly with progress statement.</w:t>
      </w:r>
    </w:p>
    <w:p w14:paraId="53F99947" w14:textId="77777777" w:rsidR="000A0BB1" w:rsidRPr="00634942" w:rsidRDefault="000A0BB1" w:rsidP="000A0BB1">
      <w:pPr>
        <w:pStyle w:val="Heading3"/>
        <w:numPr>
          <w:ilvl w:val="2"/>
          <w:numId w:val="4"/>
        </w:numPr>
        <w:rPr>
          <w:iCs/>
        </w:rPr>
      </w:pPr>
      <w:r w:rsidRPr="00505508">
        <w:rPr>
          <w:iCs/>
        </w:rPr>
        <w:t xml:space="preserve">Frequency:  At completion of </w:t>
      </w:r>
      <w:r w:rsidRPr="00505508">
        <w:rPr>
          <w:iCs/>
          <w:color w:val="0070C0"/>
        </w:rPr>
        <w:t xml:space="preserve">[excavation] [foundation] </w:t>
      </w:r>
      <w:r w:rsidRPr="00505508">
        <w:rPr>
          <w:iCs/>
        </w:rPr>
        <w:t xml:space="preserve">[framing and services before </w:t>
      </w:r>
      <w:r w:rsidRPr="00505508">
        <w:rPr>
          <w:iCs/>
          <w:color w:val="0070C0"/>
        </w:rPr>
        <w:t>[</w:t>
      </w:r>
      <w:r w:rsidRPr="00B155E9">
        <w:rPr>
          <w:iCs/>
          <w:color w:val="0070C0"/>
        </w:rPr>
        <w:t>concealment] [</w:t>
      </w:r>
      <w:r w:rsidRPr="00634942">
        <w:rPr>
          <w:iCs/>
        </w:rPr>
        <w:t xml:space="preserve">major elements of </w:t>
      </w:r>
      <w:r w:rsidRPr="00634942">
        <w:rPr>
          <w:iCs/>
          <w:color w:val="0070C0"/>
        </w:rPr>
        <w:t>building] [as directed by Consultant]</w:t>
      </w:r>
      <w:r w:rsidRPr="00634942">
        <w:rPr>
          <w:iCs/>
        </w:rPr>
        <w:t>.</w:t>
      </w:r>
    </w:p>
    <w:p w14:paraId="297A18B4" w14:textId="77777777" w:rsidR="000A0BB1" w:rsidRPr="00107B4B" w:rsidRDefault="000A0BB1" w:rsidP="00176472">
      <w:pPr>
        <w:pStyle w:val="SpecNote"/>
        <w:rPr>
          <w:i w:val="0"/>
          <w:iCs/>
        </w:rPr>
      </w:pPr>
      <w:r w:rsidRPr="00107B4B">
        <w:rPr>
          <w:i w:val="0"/>
          <w:iCs/>
        </w:rPr>
        <w:t>SPEC NOTE: Progress videos may not be required on all projects. Confirm with UBC PM.</w:t>
      </w:r>
    </w:p>
    <w:p w14:paraId="4C12780C" w14:textId="77777777" w:rsidR="000A0BB1" w:rsidRPr="00942F8D" w:rsidRDefault="000A0BB1" w:rsidP="000A0BB1">
      <w:pPr>
        <w:pStyle w:val="Heading2"/>
        <w:numPr>
          <w:ilvl w:val="1"/>
          <w:numId w:val="4"/>
        </w:numPr>
        <w:tabs>
          <w:tab w:val="clear" w:pos="1440"/>
          <w:tab w:val="num" w:pos="720"/>
        </w:tabs>
        <w:rPr>
          <w:iCs/>
          <w:color w:val="0070C0"/>
        </w:rPr>
      </w:pPr>
      <w:r w:rsidRPr="00942F8D">
        <w:rPr>
          <w:iCs/>
          <w:color w:val="0070C0"/>
        </w:rPr>
        <w:t>PROGRESS VIDEO</w:t>
      </w:r>
    </w:p>
    <w:p w14:paraId="7B944936" w14:textId="77777777" w:rsidR="000A0BB1" w:rsidRPr="00621686" w:rsidRDefault="000A0BB1" w:rsidP="000A0BB1">
      <w:pPr>
        <w:pStyle w:val="Heading3"/>
        <w:numPr>
          <w:ilvl w:val="2"/>
          <w:numId w:val="4"/>
        </w:numPr>
        <w:rPr>
          <w:iCs/>
          <w:color w:val="0070C0"/>
        </w:rPr>
      </w:pPr>
      <w:r w:rsidRPr="006846C9">
        <w:rPr>
          <w:iCs/>
          <w:color w:val="0070C0"/>
        </w:rPr>
        <w:t xml:space="preserve">Provide internet-capable camera and an active web site, allowing off-site viewing of the Place of the Work twenty-four (24) hours a </w:t>
      </w:r>
      <w:r w:rsidRPr="00621686">
        <w:rPr>
          <w:iCs/>
          <w:color w:val="0070C0"/>
        </w:rPr>
        <w:t>(calendar) day, seven (7) days a week.  Submit web site address and security access codes to Consultant.</w:t>
      </w:r>
    </w:p>
    <w:p w14:paraId="02C98931" w14:textId="77777777" w:rsidR="000A0BB1" w:rsidRPr="007D2737" w:rsidRDefault="000A0BB1" w:rsidP="000A0BB1">
      <w:pPr>
        <w:pStyle w:val="Heading3"/>
        <w:numPr>
          <w:ilvl w:val="2"/>
          <w:numId w:val="4"/>
        </w:numPr>
        <w:rPr>
          <w:iCs/>
          <w:color w:val="0070C0"/>
        </w:rPr>
      </w:pPr>
      <w:r w:rsidRPr="007D2737">
        <w:rPr>
          <w:iCs/>
          <w:color w:val="0070C0"/>
        </w:rPr>
        <w:t>Submit [black and white] [colour] video [files] [tapes] in [digital] [VHS] format.</w:t>
      </w:r>
    </w:p>
    <w:p w14:paraId="08A0D7EC" w14:textId="77777777" w:rsidR="000A0BB1" w:rsidRPr="00505508" w:rsidRDefault="000A0BB1" w:rsidP="000A0BB1">
      <w:pPr>
        <w:pStyle w:val="Heading3"/>
        <w:numPr>
          <w:ilvl w:val="2"/>
          <w:numId w:val="4"/>
        </w:numPr>
        <w:rPr>
          <w:iCs/>
          <w:color w:val="0070C0"/>
        </w:rPr>
      </w:pPr>
      <w:r w:rsidRPr="00505508">
        <w:rPr>
          <w:iCs/>
          <w:color w:val="0070C0"/>
        </w:rPr>
        <w:t>Frequency:  Monthly with progress statement.</w:t>
      </w:r>
    </w:p>
    <w:p w14:paraId="1D883847" w14:textId="77777777" w:rsidR="000A0BB1" w:rsidRPr="00505508" w:rsidRDefault="000A0BB1" w:rsidP="000A0BB1">
      <w:pPr>
        <w:pStyle w:val="Heading3"/>
        <w:numPr>
          <w:ilvl w:val="2"/>
          <w:numId w:val="4"/>
        </w:numPr>
        <w:rPr>
          <w:iCs/>
          <w:color w:val="0070C0"/>
        </w:rPr>
      </w:pPr>
      <w:r w:rsidRPr="00505508">
        <w:rPr>
          <w:iCs/>
          <w:color w:val="0070C0"/>
        </w:rPr>
        <w:t>Frequency:  At completion of [excavation] [foundation] [framing and services before concealment] [building] [as directed by Consultant].</w:t>
      </w:r>
    </w:p>
    <w:p w14:paraId="0DE3C777" w14:textId="77777777" w:rsidR="000A0BB1" w:rsidRPr="00634942" w:rsidRDefault="000A0BB1">
      <w:pPr>
        <w:pStyle w:val="EndOfSection"/>
        <w:rPr>
          <w:iCs/>
        </w:rPr>
      </w:pPr>
      <w:r>
        <w:rPr>
          <w:iCs/>
        </w:rPr>
        <w:t>***</w:t>
      </w:r>
      <w:r w:rsidRPr="00634942">
        <w:rPr>
          <w:iCs/>
        </w:rPr>
        <w:t>END OF SECTION</w:t>
      </w:r>
      <w:r>
        <w:rPr>
          <w:iCs/>
        </w:rPr>
        <w:t>***</w:t>
      </w:r>
    </w:p>
    <w:p w14:paraId="7BDAF19D" w14:textId="02961CB5" w:rsidR="000A0BB1" w:rsidRDefault="000A0BB1" w:rsidP="002A1D70"/>
    <w:p w14:paraId="4BBFAB6E" w14:textId="77777777" w:rsidR="003F2E19" w:rsidRDefault="003F2E19" w:rsidP="002A1D70">
      <w:pPr>
        <w:sectPr w:rsidR="003F2E19" w:rsidSect="00176472">
          <w:headerReference w:type="even" r:id="rId34"/>
          <w:headerReference w:type="default" r:id="rId35"/>
          <w:footerReference w:type="even" r:id="rId36"/>
          <w:footerReference w:type="default" r:id="rId37"/>
          <w:headerReference w:type="first" r:id="rId38"/>
          <w:footerReference w:type="first" r:id="rId39"/>
          <w:pgSz w:w="12240" w:h="15840"/>
          <w:pgMar w:top="1440" w:right="1440" w:bottom="1440" w:left="1440" w:header="720" w:footer="720" w:gutter="0"/>
          <w:pgNumType w:start="1"/>
          <w:cols w:space="720"/>
          <w:docGrid w:linePitch="360"/>
        </w:sectPr>
      </w:pPr>
    </w:p>
    <w:p w14:paraId="70BC13DC" w14:textId="77777777" w:rsidR="003F2E19" w:rsidRPr="00D93477" w:rsidRDefault="003F2E19" w:rsidP="00203CA1">
      <w:pPr>
        <w:pStyle w:val="Heading1"/>
        <w:numPr>
          <w:ilvl w:val="0"/>
          <w:numId w:val="22"/>
        </w:numPr>
        <w:tabs>
          <w:tab w:val="clear" w:pos="1440"/>
          <w:tab w:val="num" w:pos="720"/>
        </w:tabs>
      </w:pPr>
      <w:r w:rsidRPr="00D93477">
        <w:lastRenderedPageBreak/>
        <w:t>General</w:t>
      </w:r>
    </w:p>
    <w:p w14:paraId="7A52DA7A" w14:textId="77777777" w:rsidR="003F2E19" w:rsidRPr="009F04A1" w:rsidRDefault="003F2E19" w:rsidP="003F2E19">
      <w:pPr>
        <w:pStyle w:val="Heading2"/>
        <w:numPr>
          <w:ilvl w:val="1"/>
          <w:numId w:val="4"/>
        </w:numPr>
        <w:tabs>
          <w:tab w:val="clear" w:pos="1440"/>
          <w:tab w:val="num" w:pos="720"/>
        </w:tabs>
      </w:pPr>
      <w:r w:rsidRPr="009F04A1">
        <w:t>INSURANCES AND BONDS</w:t>
      </w:r>
    </w:p>
    <w:p w14:paraId="57946864" w14:textId="77777777" w:rsidR="003F2E19" w:rsidRPr="009B309B" w:rsidRDefault="003F2E19" w:rsidP="003F2E19">
      <w:pPr>
        <w:pStyle w:val="Heading3"/>
        <w:numPr>
          <w:ilvl w:val="2"/>
          <w:numId w:val="4"/>
        </w:numPr>
      </w:pPr>
      <w:r w:rsidRPr="009B309B">
        <w:t>Promptly submit Bond and Insurance Certificates as required to the Project Manager.  Progress draws will not be paid before these documents have been submitted.  Insurance Certificates shall name UBC as additional insured.</w:t>
      </w:r>
    </w:p>
    <w:p w14:paraId="737597B8" w14:textId="77777777" w:rsidR="003F2E19" w:rsidRPr="005D6A9F" w:rsidRDefault="003F2E19" w:rsidP="003F2E19">
      <w:pPr>
        <w:pStyle w:val="Heading3"/>
        <w:numPr>
          <w:ilvl w:val="2"/>
          <w:numId w:val="4"/>
        </w:numPr>
      </w:pPr>
      <w:r w:rsidRPr="005D6A9F">
        <w:t>All other submittals required to be submitted within 15 days of award of contract.</w:t>
      </w:r>
    </w:p>
    <w:p w14:paraId="014A746B" w14:textId="77777777" w:rsidR="003F2E19" w:rsidRPr="009F04A1" w:rsidRDefault="003F2E19" w:rsidP="003F2E19">
      <w:pPr>
        <w:pStyle w:val="Heading2"/>
        <w:numPr>
          <w:ilvl w:val="1"/>
          <w:numId w:val="4"/>
        </w:numPr>
        <w:tabs>
          <w:tab w:val="clear" w:pos="1440"/>
          <w:tab w:val="num" w:pos="720"/>
        </w:tabs>
      </w:pPr>
      <w:r w:rsidRPr="009F04A1">
        <w:t>RELATED SECTIONS</w:t>
      </w:r>
    </w:p>
    <w:p w14:paraId="2060E90A" w14:textId="77777777" w:rsidR="003F2E19" w:rsidRPr="00002F3F" w:rsidRDefault="003F2E19" w:rsidP="003F2E19">
      <w:pPr>
        <w:pStyle w:val="Heading3"/>
        <w:numPr>
          <w:ilvl w:val="2"/>
          <w:numId w:val="4"/>
        </w:numPr>
      </w:pPr>
      <w:r w:rsidRPr="00002F3F">
        <w:t>Section 01 11 00 Summary of Work – Work Sequence</w:t>
      </w:r>
    </w:p>
    <w:p w14:paraId="40D8F901" w14:textId="77777777" w:rsidR="003F2E19" w:rsidRPr="00002F3F" w:rsidRDefault="003F2E19" w:rsidP="003F2E19">
      <w:pPr>
        <w:pStyle w:val="Heading3"/>
        <w:numPr>
          <w:ilvl w:val="2"/>
          <w:numId w:val="4"/>
        </w:numPr>
      </w:pPr>
      <w:r w:rsidRPr="00002F3F">
        <w:t>Section 01 31 00 Project Management and Coordination</w:t>
      </w:r>
    </w:p>
    <w:p w14:paraId="5ED56E92" w14:textId="77777777" w:rsidR="003F2E19" w:rsidRPr="00002F3F" w:rsidRDefault="003F2E19" w:rsidP="003F2E19">
      <w:pPr>
        <w:pStyle w:val="Heading3"/>
        <w:numPr>
          <w:ilvl w:val="2"/>
          <w:numId w:val="4"/>
        </w:numPr>
      </w:pPr>
      <w:r w:rsidRPr="00002F3F">
        <w:t>Section 01 32 16 Construction Progress Schedule</w:t>
      </w:r>
    </w:p>
    <w:p w14:paraId="3CFFB90C" w14:textId="77777777" w:rsidR="003F2E19" w:rsidRPr="009F04A1" w:rsidRDefault="003F2E19" w:rsidP="003F2E19">
      <w:pPr>
        <w:pStyle w:val="Heading2"/>
        <w:numPr>
          <w:ilvl w:val="1"/>
          <w:numId w:val="4"/>
        </w:numPr>
        <w:tabs>
          <w:tab w:val="clear" w:pos="1440"/>
          <w:tab w:val="num" w:pos="720"/>
        </w:tabs>
      </w:pPr>
      <w:r w:rsidRPr="009F04A1">
        <w:t>CONSTRUCTION SCHEDULE</w:t>
      </w:r>
    </w:p>
    <w:p w14:paraId="396ACB50" w14:textId="77777777" w:rsidR="003F2E19" w:rsidRPr="009B309B" w:rsidRDefault="003F2E19" w:rsidP="003F2E19">
      <w:pPr>
        <w:pStyle w:val="Heading3"/>
        <w:numPr>
          <w:ilvl w:val="2"/>
          <w:numId w:val="4"/>
        </w:numPr>
      </w:pPr>
      <w:r w:rsidRPr="009B309B">
        <w:t>Refer to Section 01 32 16.</w:t>
      </w:r>
    </w:p>
    <w:p w14:paraId="5106A09E" w14:textId="77777777" w:rsidR="003F2E19" w:rsidRPr="009F04A1" w:rsidRDefault="003F2E19" w:rsidP="003F2E19">
      <w:pPr>
        <w:pStyle w:val="Heading2"/>
        <w:numPr>
          <w:ilvl w:val="1"/>
          <w:numId w:val="4"/>
        </w:numPr>
        <w:tabs>
          <w:tab w:val="clear" w:pos="1440"/>
          <w:tab w:val="num" w:pos="720"/>
        </w:tabs>
      </w:pPr>
      <w:r w:rsidRPr="009F04A1">
        <w:t>PROGRESS REPORTS/DAILY REPORTS</w:t>
      </w:r>
    </w:p>
    <w:p w14:paraId="064C9E1A" w14:textId="77777777" w:rsidR="003F2E19" w:rsidRPr="009B309B" w:rsidRDefault="003F2E19" w:rsidP="003F2E19">
      <w:pPr>
        <w:pStyle w:val="Heading3"/>
        <w:numPr>
          <w:ilvl w:val="2"/>
          <w:numId w:val="4"/>
        </w:numPr>
      </w:pPr>
      <w:r w:rsidRPr="009B309B">
        <w:t>Maintain a careful daily record of the progress of the Work from the date of commencement of the Work.  This record shall be open to inspection by the Consultant or the Owner at all reasonable times and shall, if requested, be turned over to the Consultant at Substantial Performance of the Work.  The record shall show all pertinent data such as:</w:t>
      </w:r>
    </w:p>
    <w:p w14:paraId="4459F09C" w14:textId="77777777" w:rsidR="003F2E19" w:rsidRPr="009B309B" w:rsidRDefault="003F2E19" w:rsidP="003F2E19">
      <w:pPr>
        <w:pStyle w:val="Heading4"/>
        <w:numPr>
          <w:ilvl w:val="3"/>
          <w:numId w:val="4"/>
        </w:numPr>
      </w:pPr>
      <w:r w:rsidRPr="009B309B">
        <w:t>the daily weather conditions,</w:t>
      </w:r>
    </w:p>
    <w:p w14:paraId="49706E1B" w14:textId="77777777" w:rsidR="003F2E19" w:rsidRPr="009B309B" w:rsidRDefault="003F2E19" w:rsidP="003F2E19">
      <w:pPr>
        <w:pStyle w:val="Heading4"/>
        <w:numPr>
          <w:ilvl w:val="3"/>
          <w:numId w:val="4"/>
        </w:numPr>
      </w:pPr>
      <w:r w:rsidRPr="009B309B">
        <w:t>commencement, progress and completion of various portions of the work,</w:t>
      </w:r>
    </w:p>
    <w:p w14:paraId="793CEF0D" w14:textId="77777777" w:rsidR="003F2E19" w:rsidRPr="009B309B" w:rsidRDefault="003F2E19" w:rsidP="003F2E19">
      <w:pPr>
        <w:pStyle w:val="Heading4"/>
        <w:numPr>
          <w:ilvl w:val="3"/>
          <w:numId w:val="4"/>
        </w:numPr>
      </w:pPr>
      <w:r w:rsidRPr="009B309B">
        <w:t>dates of all meetings and their purpose,</w:t>
      </w:r>
    </w:p>
    <w:p w14:paraId="31ABBF7B" w14:textId="77777777" w:rsidR="003F2E19" w:rsidRPr="009B309B" w:rsidRDefault="003F2E19" w:rsidP="003F2E19">
      <w:pPr>
        <w:pStyle w:val="Heading4"/>
        <w:numPr>
          <w:ilvl w:val="3"/>
          <w:numId w:val="4"/>
        </w:numPr>
      </w:pPr>
      <w:r w:rsidRPr="009B309B">
        <w:t>dates of visits by government authorities, inspectors, utility companies and the like,</w:t>
      </w:r>
    </w:p>
    <w:p w14:paraId="24DDB1F8" w14:textId="77777777" w:rsidR="003F2E19" w:rsidRPr="009B309B" w:rsidRDefault="003F2E19" w:rsidP="003F2E19">
      <w:pPr>
        <w:pStyle w:val="Heading4"/>
        <w:numPr>
          <w:ilvl w:val="3"/>
          <w:numId w:val="4"/>
        </w:numPr>
      </w:pPr>
      <w:r w:rsidRPr="009B309B">
        <w:t>record of work force employed,</w:t>
      </w:r>
    </w:p>
    <w:p w14:paraId="68013A3A" w14:textId="77777777" w:rsidR="003F2E19" w:rsidRPr="009B309B" w:rsidRDefault="003F2E19" w:rsidP="003F2E19">
      <w:pPr>
        <w:pStyle w:val="Heading4"/>
        <w:numPr>
          <w:ilvl w:val="3"/>
          <w:numId w:val="4"/>
        </w:numPr>
      </w:pPr>
      <w:r w:rsidRPr="009B309B">
        <w:t xml:space="preserve">materials causing delay, </w:t>
      </w:r>
    </w:p>
    <w:p w14:paraId="1223B9AF" w14:textId="77777777" w:rsidR="003F2E19" w:rsidRPr="009B309B" w:rsidRDefault="003F2E19" w:rsidP="003F2E19">
      <w:pPr>
        <w:pStyle w:val="Heading4"/>
        <w:numPr>
          <w:ilvl w:val="3"/>
          <w:numId w:val="4"/>
        </w:numPr>
      </w:pPr>
      <w:r w:rsidRPr="009B309B">
        <w:t>clarifications or questions, and</w:t>
      </w:r>
    </w:p>
    <w:p w14:paraId="7F9736A7" w14:textId="77777777" w:rsidR="003F2E19" w:rsidRPr="009B309B" w:rsidRDefault="003F2E19" w:rsidP="003F2E19">
      <w:pPr>
        <w:pStyle w:val="Heading4"/>
        <w:numPr>
          <w:ilvl w:val="3"/>
          <w:numId w:val="4"/>
        </w:numPr>
      </w:pPr>
      <w:r w:rsidRPr="009B309B">
        <w:t>safety program records</w:t>
      </w:r>
    </w:p>
    <w:p w14:paraId="67189AD4" w14:textId="77777777" w:rsidR="003F2E19" w:rsidRPr="009B309B" w:rsidRDefault="003F2E19" w:rsidP="003F2E19">
      <w:pPr>
        <w:pStyle w:val="Heading2"/>
        <w:numPr>
          <w:ilvl w:val="1"/>
          <w:numId w:val="4"/>
        </w:numPr>
        <w:tabs>
          <w:tab w:val="clear" w:pos="1440"/>
          <w:tab w:val="num" w:pos="720"/>
        </w:tabs>
      </w:pPr>
      <w:r w:rsidRPr="009B309B">
        <w:t>SHOP DRAWINGS, SAMPLES AND PRODUCT DATA</w:t>
      </w:r>
    </w:p>
    <w:p w14:paraId="35F8A217" w14:textId="77777777" w:rsidR="003F2E19" w:rsidRPr="009B309B" w:rsidRDefault="003F2E19" w:rsidP="003F2E19">
      <w:pPr>
        <w:pStyle w:val="Heading3"/>
        <w:numPr>
          <w:ilvl w:val="2"/>
          <w:numId w:val="4"/>
        </w:numPr>
      </w:pPr>
      <w:r w:rsidRPr="009B309B">
        <w:t>Submit Shop Drawings and Samples to the Consultant (unless otherwise instructed) for review.  After the Consultant has reviewed the Shop Drawings, the Consultant will submit one copy of the Reviewed Shop Drawings to the Project Manager, unless otherwise specified.  Except for the Finish Hardware Schedule, UBC does not typically review Shop Drawings prior to the Consultant returning them to the Contractor.</w:t>
      </w:r>
    </w:p>
    <w:p w14:paraId="1E6F157D" w14:textId="77777777" w:rsidR="003F2E19" w:rsidRPr="009B309B" w:rsidRDefault="003F2E19" w:rsidP="003F2E19">
      <w:pPr>
        <w:pStyle w:val="Heading3"/>
        <w:numPr>
          <w:ilvl w:val="2"/>
          <w:numId w:val="4"/>
        </w:numPr>
      </w:pPr>
      <w:r w:rsidRPr="009B309B">
        <w:t>Unless specifically requested Samples need not be submitted to UBC.  Product data is not normally required to be submitted to UBC.  The exception to this is the Manufacturers Safety Data sheet (MSD) for all toxic or potentially toxic materials. Refer to Section</w:t>
      </w:r>
      <w:r>
        <w:t> </w:t>
      </w:r>
      <w:r w:rsidRPr="009B309B">
        <w:t>01</w:t>
      </w:r>
      <w:r>
        <w:t> </w:t>
      </w:r>
      <w:r w:rsidRPr="009B309B">
        <w:t>35</w:t>
      </w:r>
      <w:r>
        <w:t> </w:t>
      </w:r>
      <w:r w:rsidRPr="009B309B">
        <w:t>43.13 - Environmental Procedures for Hazardous Materials for more information.</w:t>
      </w:r>
    </w:p>
    <w:p w14:paraId="26981AAD" w14:textId="77777777" w:rsidR="003F2E19" w:rsidRPr="009B309B" w:rsidRDefault="003F2E19" w:rsidP="003F2E19">
      <w:pPr>
        <w:pStyle w:val="Heading3"/>
        <w:numPr>
          <w:ilvl w:val="2"/>
          <w:numId w:val="4"/>
        </w:numPr>
      </w:pPr>
      <w:r w:rsidRPr="009B309B">
        <w:lastRenderedPageBreak/>
        <w:t xml:space="preserve">Clearly identify submittals including each document within single submittal with a relevant </w:t>
      </w:r>
      <w:r w:rsidRPr="00810290">
        <w:t xml:space="preserve">latest MasterFormat standard Division and Section number under which they are required. Refer to the joint publication from Construction Specifications Canada (CSC) and Construction Specifications Institute (CSI) for details about the latest MasterFormat standard Numbers </w:t>
      </w:r>
      <w:r w:rsidRPr="009B309B">
        <w:t>and Titles.</w:t>
      </w:r>
    </w:p>
    <w:p w14:paraId="34443684" w14:textId="77777777" w:rsidR="003F2E19" w:rsidRPr="009B309B" w:rsidRDefault="003F2E19" w:rsidP="003F2E19">
      <w:pPr>
        <w:pStyle w:val="Heading2"/>
        <w:numPr>
          <w:ilvl w:val="1"/>
          <w:numId w:val="4"/>
        </w:numPr>
        <w:tabs>
          <w:tab w:val="clear" w:pos="1440"/>
          <w:tab w:val="num" w:pos="720"/>
        </w:tabs>
      </w:pPr>
      <w:r w:rsidRPr="009B309B">
        <w:t>FINISH HARDWARE SCHEDULE</w:t>
      </w:r>
    </w:p>
    <w:p w14:paraId="37EC2D5C" w14:textId="77777777" w:rsidR="003F2E19" w:rsidRPr="009B309B" w:rsidRDefault="003F2E19" w:rsidP="003F2E19">
      <w:pPr>
        <w:pStyle w:val="Heading3"/>
        <w:numPr>
          <w:ilvl w:val="2"/>
          <w:numId w:val="4"/>
        </w:numPr>
      </w:pPr>
      <w:r w:rsidRPr="009B309B">
        <w:t>Submit the Finish Hardware Supplier's Schedule in accordance with Section 08 71 00.</w:t>
      </w:r>
    </w:p>
    <w:p w14:paraId="7A95003B" w14:textId="77777777" w:rsidR="003F2E19" w:rsidRPr="009B309B" w:rsidRDefault="003F2E19" w:rsidP="003F2E19">
      <w:pPr>
        <w:pStyle w:val="Heading2"/>
        <w:numPr>
          <w:ilvl w:val="1"/>
          <w:numId w:val="4"/>
        </w:numPr>
        <w:tabs>
          <w:tab w:val="clear" w:pos="1440"/>
          <w:tab w:val="num" w:pos="720"/>
        </w:tabs>
      </w:pPr>
      <w:r w:rsidRPr="009B309B">
        <w:t>INSPECTION &amp; TEST REPORTS</w:t>
      </w:r>
    </w:p>
    <w:p w14:paraId="4136C128" w14:textId="77777777" w:rsidR="003F2E19" w:rsidRPr="009B309B" w:rsidRDefault="003F2E19" w:rsidP="003F2E19">
      <w:pPr>
        <w:pStyle w:val="Heading3"/>
        <w:numPr>
          <w:ilvl w:val="2"/>
          <w:numId w:val="4"/>
        </w:numPr>
      </w:pPr>
      <w:r w:rsidRPr="009B309B">
        <w:t>Forward copies of Electrical, Gas and Plumbing permits to the UBC Project Manager and also maintained in the site office for reference by interested parties.</w:t>
      </w:r>
    </w:p>
    <w:p w14:paraId="6C9D00C2" w14:textId="77777777" w:rsidR="003F2E19" w:rsidRPr="009B309B" w:rsidRDefault="003F2E19" w:rsidP="003F2E19">
      <w:pPr>
        <w:pStyle w:val="Heading3"/>
        <w:numPr>
          <w:ilvl w:val="2"/>
          <w:numId w:val="4"/>
        </w:numPr>
      </w:pPr>
      <w:r w:rsidRPr="009B309B">
        <w:t>Submit Testing Reports to the Contractor with copies to the Consultant and the UBC Project Manager.  Copies shall also be kept in the temporary construction office for reference by interested parties.</w:t>
      </w:r>
    </w:p>
    <w:p w14:paraId="5E32FB86" w14:textId="77777777" w:rsidR="003F2E19" w:rsidRPr="009B309B" w:rsidRDefault="003F2E19" w:rsidP="003F2E19">
      <w:pPr>
        <w:pStyle w:val="Heading2"/>
        <w:numPr>
          <w:ilvl w:val="1"/>
          <w:numId w:val="4"/>
        </w:numPr>
        <w:tabs>
          <w:tab w:val="clear" w:pos="1440"/>
          <w:tab w:val="num" w:pos="720"/>
        </w:tabs>
      </w:pPr>
      <w:r w:rsidRPr="009B309B">
        <w:t>REVIEWED SHOP DRAWINGS</w:t>
      </w:r>
    </w:p>
    <w:p w14:paraId="64E836FE" w14:textId="77777777" w:rsidR="003F2E19" w:rsidRPr="009B309B" w:rsidRDefault="003F2E19" w:rsidP="003F2E19">
      <w:pPr>
        <w:pStyle w:val="Heading3"/>
        <w:numPr>
          <w:ilvl w:val="2"/>
          <w:numId w:val="4"/>
        </w:numPr>
      </w:pPr>
      <w:r w:rsidRPr="009B309B">
        <w:t>One complete set of reviewed Shop Drawings is to be kept on the construction site for reference by Consultants and Inspectors.</w:t>
      </w:r>
    </w:p>
    <w:p w14:paraId="3B929D05" w14:textId="77777777" w:rsidR="003F2E19" w:rsidRPr="005D6A9F" w:rsidRDefault="003F2E19" w:rsidP="00176472">
      <w:pPr>
        <w:pStyle w:val="1Body"/>
        <w:rPr>
          <w:rFonts w:cs="Arial"/>
        </w:rPr>
      </w:pPr>
    </w:p>
    <w:p w14:paraId="029E8E21" w14:textId="77777777" w:rsidR="003F2E19" w:rsidRPr="00303C07" w:rsidRDefault="003F2E19" w:rsidP="00176472">
      <w:pPr>
        <w:pStyle w:val="11ParaHeading"/>
        <w:tabs>
          <w:tab w:val="clear" w:pos="144"/>
        </w:tabs>
        <w:jc w:val="center"/>
        <w:rPr>
          <w:rFonts w:cs="Arial"/>
          <w:b/>
          <w:caps w:val="0"/>
          <w:smallCaps/>
        </w:rPr>
      </w:pPr>
      <w:r w:rsidRPr="005D6A9F">
        <w:rPr>
          <w:rFonts w:cs="Arial"/>
          <w:b/>
          <w:caps w:val="0"/>
          <w:smallCaps/>
        </w:rPr>
        <w:t>***END OF SECTION***</w:t>
      </w:r>
    </w:p>
    <w:p w14:paraId="07C0A8A4" w14:textId="77777777" w:rsidR="003F2E19" w:rsidRDefault="003F2E19" w:rsidP="002A1D70">
      <w:pPr>
        <w:sectPr w:rsidR="003F2E19" w:rsidSect="00176472">
          <w:headerReference w:type="even" r:id="rId40"/>
          <w:headerReference w:type="default" r:id="rId41"/>
          <w:footerReference w:type="even" r:id="rId42"/>
          <w:footerReference w:type="default" r:id="rId43"/>
          <w:headerReference w:type="first" r:id="rId44"/>
          <w:footerReference w:type="first" r:id="rId45"/>
          <w:pgSz w:w="12240" w:h="15840"/>
          <w:pgMar w:top="1440" w:right="1440" w:bottom="1440" w:left="1440" w:header="720" w:footer="720" w:gutter="0"/>
          <w:pgNumType w:start="1"/>
          <w:cols w:space="720"/>
          <w:docGrid w:linePitch="360"/>
        </w:sectPr>
      </w:pPr>
    </w:p>
    <w:p w14:paraId="3A987A57" w14:textId="77777777" w:rsidR="003F2E19" w:rsidRPr="00F52C45" w:rsidRDefault="003F2E19" w:rsidP="00176472">
      <w:pPr>
        <w:pStyle w:val="SpecNote"/>
      </w:pPr>
      <w:r>
        <w:lastRenderedPageBreak/>
        <w:t xml:space="preserve">SPEC NOTE: Use this section, editing to reflect specific Project, for </w:t>
      </w:r>
      <w:r w:rsidRPr="00113BDA">
        <w:t xml:space="preserve">procedures related </w:t>
      </w:r>
      <w:r>
        <w:t>to</w:t>
      </w:r>
      <w:r w:rsidRPr="00113BDA">
        <w:t xml:space="preserve"> connecting to existing services </w:t>
      </w:r>
      <w:r>
        <w:t>as well as for s</w:t>
      </w:r>
      <w:r w:rsidRPr="00113BDA">
        <w:t xml:space="preserve">pecial scheduling requirements for a </w:t>
      </w:r>
      <w:r>
        <w:t>Project</w:t>
      </w:r>
      <w:r w:rsidRPr="00113BDA">
        <w:t>.</w:t>
      </w:r>
    </w:p>
    <w:p w14:paraId="069A408A" w14:textId="77777777" w:rsidR="003F2E19" w:rsidRDefault="003F2E19" w:rsidP="00203CA1">
      <w:pPr>
        <w:pStyle w:val="Heading1"/>
        <w:numPr>
          <w:ilvl w:val="0"/>
          <w:numId w:val="23"/>
        </w:numPr>
        <w:tabs>
          <w:tab w:val="clear" w:pos="1440"/>
          <w:tab w:val="num" w:pos="720"/>
        </w:tabs>
      </w:pPr>
      <w:r>
        <w:t>General</w:t>
      </w:r>
    </w:p>
    <w:p w14:paraId="66AA94F2" w14:textId="77777777" w:rsidR="003F2E19" w:rsidRPr="00F51D88" w:rsidRDefault="003F2E19" w:rsidP="003F2E19">
      <w:pPr>
        <w:pStyle w:val="Heading2"/>
        <w:numPr>
          <w:ilvl w:val="1"/>
          <w:numId w:val="4"/>
        </w:numPr>
        <w:tabs>
          <w:tab w:val="clear" w:pos="1440"/>
          <w:tab w:val="num" w:pos="720"/>
        </w:tabs>
      </w:pPr>
      <w:r>
        <w:t>RELATED SECTIONS</w:t>
      </w:r>
    </w:p>
    <w:p w14:paraId="3920E533" w14:textId="77777777" w:rsidR="003F2E19" w:rsidRDefault="003F2E19" w:rsidP="003F2E19">
      <w:pPr>
        <w:pStyle w:val="Heading3"/>
        <w:numPr>
          <w:ilvl w:val="2"/>
          <w:numId w:val="4"/>
        </w:numPr>
      </w:pPr>
      <w:r w:rsidRPr="00F51D88">
        <w:t xml:space="preserve">Refer to </w:t>
      </w:r>
      <w:r w:rsidRPr="00002F3F">
        <w:t>Section 01 14 00 Work Restrictions</w:t>
      </w:r>
      <w:r w:rsidRPr="00F51D88">
        <w:t>.</w:t>
      </w:r>
    </w:p>
    <w:p w14:paraId="3E05B4D6" w14:textId="77777777" w:rsidR="003F2E19" w:rsidRPr="004F506E" w:rsidRDefault="003F2E19" w:rsidP="003F2E19">
      <w:pPr>
        <w:pStyle w:val="Heading3"/>
        <w:numPr>
          <w:ilvl w:val="2"/>
          <w:numId w:val="4"/>
        </w:numPr>
      </w:pPr>
      <w:r w:rsidRPr="004F506E">
        <w:t xml:space="preserve">For general waste management and recycling requirements, refer to </w:t>
      </w:r>
      <w:r w:rsidRPr="00002F3F">
        <w:t>Section 01 74 19 Construction Waste Management and Disposal</w:t>
      </w:r>
      <w:r w:rsidRPr="004F506E">
        <w:t>.</w:t>
      </w:r>
    </w:p>
    <w:p w14:paraId="7BF75160" w14:textId="77777777" w:rsidR="003F2E19" w:rsidRPr="00F51D88" w:rsidRDefault="003F2E19" w:rsidP="003F2E19">
      <w:pPr>
        <w:pStyle w:val="Heading2"/>
        <w:numPr>
          <w:ilvl w:val="1"/>
          <w:numId w:val="4"/>
        </w:numPr>
        <w:tabs>
          <w:tab w:val="clear" w:pos="1440"/>
          <w:tab w:val="num" w:pos="720"/>
        </w:tabs>
      </w:pPr>
      <w:r w:rsidRPr="00F51D88">
        <w:t>PROTECTION OF EXISTING BUILDINGS AND SERVICES</w:t>
      </w:r>
    </w:p>
    <w:p w14:paraId="59F9D5B2" w14:textId="77777777" w:rsidR="003F2E19" w:rsidRPr="00F51D88" w:rsidRDefault="003F2E19" w:rsidP="003F2E19">
      <w:pPr>
        <w:pStyle w:val="Heading3"/>
        <w:numPr>
          <w:ilvl w:val="2"/>
          <w:numId w:val="4"/>
        </w:numPr>
      </w:pPr>
      <w:r w:rsidRPr="00F51D88">
        <w:t>When working within an existing occupied building the following requirements apply:</w:t>
      </w:r>
    </w:p>
    <w:p w14:paraId="6087F763" w14:textId="77777777" w:rsidR="003F2E19" w:rsidRPr="00F51D88" w:rsidRDefault="003F2E19" w:rsidP="003F2E19">
      <w:pPr>
        <w:pStyle w:val="Heading4"/>
        <w:numPr>
          <w:ilvl w:val="3"/>
          <w:numId w:val="4"/>
        </w:numPr>
      </w:pPr>
      <w:r w:rsidRPr="00F51D88">
        <w:t>The Contractor shall provide temporary enclosures for securing off of work and the maintenance of any services necessary to the proper and efficient operation of the Project.</w:t>
      </w:r>
    </w:p>
    <w:p w14:paraId="5B2A761E" w14:textId="77777777" w:rsidR="003F2E19" w:rsidRPr="00F51D88" w:rsidRDefault="003F2E19" w:rsidP="003F2E19">
      <w:pPr>
        <w:pStyle w:val="Heading4"/>
        <w:numPr>
          <w:ilvl w:val="3"/>
          <w:numId w:val="4"/>
        </w:numPr>
      </w:pPr>
      <w:r w:rsidRPr="00F51D88">
        <w:t>The Contractor shall conduct construction operations with minimum interference to existing building operations, adjacent buildings, adjacent public or private roadways, parking lots, sidewalks and access facilities in general.</w:t>
      </w:r>
    </w:p>
    <w:p w14:paraId="07023EFC" w14:textId="77777777" w:rsidR="003F2E19" w:rsidRPr="00F51D88" w:rsidRDefault="003F2E19" w:rsidP="003F2E19">
      <w:pPr>
        <w:pStyle w:val="Heading4"/>
        <w:numPr>
          <w:ilvl w:val="3"/>
          <w:numId w:val="4"/>
        </w:numPr>
      </w:pPr>
      <w:r w:rsidRPr="00F51D88">
        <w:t>The Contractor shall provide protection against smoke propagation emanat</w:t>
      </w:r>
      <w:r w:rsidRPr="00F51D88">
        <w:softHyphen/>
        <w:t>ing from welding operations by use of temporary smoke barriers and/or temporary local ventilation of areas involved and shall provide a fire extinguisher at all areas where welding is being carried out.</w:t>
      </w:r>
    </w:p>
    <w:p w14:paraId="7C36F41A" w14:textId="77777777" w:rsidR="003F2E19" w:rsidRPr="00F51D88" w:rsidRDefault="003F2E19" w:rsidP="003F2E19">
      <w:pPr>
        <w:pStyle w:val="Heading4"/>
        <w:numPr>
          <w:ilvl w:val="3"/>
          <w:numId w:val="4"/>
        </w:numPr>
      </w:pPr>
      <w:r w:rsidRPr="00F51D88">
        <w:t>Special provisions shall be made by the Contractor to protect existing building areas when exposed by removal of existing roofing and walls or other exterior surfaces.  All necessary precautions and measures shall be taken by the Contractor to ensure the interior of existing building is weathertight and fully secure</w:t>
      </w:r>
      <w:r>
        <w:t>d</w:t>
      </w:r>
      <w:r w:rsidRPr="00F51D88">
        <w:t xml:space="preserve"> at all times.</w:t>
      </w:r>
    </w:p>
    <w:p w14:paraId="633F903D" w14:textId="77777777" w:rsidR="003F2E19" w:rsidRPr="00F51D88" w:rsidRDefault="003F2E19" w:rsidP="003F2E19">
      <w:pPr>
        <w:pStyle w:val="Heading4"/>
        <w:numPr>
          <w:ilvl w:val="3"/>
          <w:numId w:val="4"/>
        </w:numPr>
      </w:pPr>
      <w:r w:rsidRPr="00F51D88">
        <w:t xml:space="preserve">All Work in areas to receive renovations shall be completely sealed off by the Contractor from the remainder of the building.  Temporary partitions shall be installed, covered, insulated and sealed from construction noise and dust.  All debris shall be removed daily from these areas, as well as from all areas of the site, to maintain clean, safe and efficient site conditions.  </w:t>
      </w:r>
      <w:r w:rsidRPr="00444D16">
        <w:t>Control of dust is critical</w:t>
      </w:r>
      <w:r w:rsidRPr="003E5E33">
        <w:t xml:space="preserve">.  </w:t>
      </w:r>
      <w:r w:rsidRPr="00F51D88">
        <w:t>Take all necessary precautions and schedule Work to ensure adjoining occupied areas are completely dust free at all times.</w:t>
      </w:r>
    </w:p>
    <w:p w14:paraId="188D6BAC" w14:textId="77777777" w:rsidR="003F2E19" w:rsidRPr="00F51D88" w:rsidRDefault="003F2E19" w:rsidP="003F2E19">
      <w:pPr>
        <w:pStyle w:val="Heading4"/>
        <w:numPr>
          <w:ilvl w:val="3"/>
          <w:numId w:val="4"/>
        </w:numPr>
      </w:pPr>
      <w:r w:rsidRPr="00F51D88">
        <w:t xml:space="preserve">The Contractor shall take all necessary precautions to fully protect the existing equipment and furnishings against damage from water, dust or the like, during installation of new work, including cutting of existing roof and walls.  Dust screens and/or platforms shall be provided as specified above.  Cover and protect existing furnishings, equipment, etc., by means acceptable to the </w:t>
      </w:r>
      <w:r w:rsidRPr="00F51D88">
        <w:rPr>
          <w:i/>
        </w:rPr>
        <w:t>Owner</w:t>
      </w:r>
      <w:r w:rsidRPr="00F51D88">
        <w:t xml:space="preserve"> whenever Work is to be carried on above or beside such existing items.</w:t>
      </w:r>
    </w:p>
    <w:p w14:paraId="04687476" w14:textId="77777777" w:rsidR="003F2E19" w:rsidRPr="00F51D88" w:rsidRDefault="003F2E19" w:rsidP="003F2E19">
      <w:pPr>
        <w:pStyle w:val="Heading4"/>
        <w:numPr>
          <w:ilvl w:val="3"/>
          <w:numId w:val="4"/>
        </w:numPr>
      </w:pPr>
      <w:r w:rsidRPr="00F51D88">
        <w:t>Where material or equipment is being transported within the existing build</w:t>
      </w:r>
      <w:r w:rsidRPr="00F51D88">
        <w:softHyphen/>
        <w:t>ing on carts or pallets, such carts or pallets shall have rubber tires.</w:t>
      </w:r>
    </w:p>
    <w:p w14:paraId="36489794" w14:textId="77777777" w:rsidR="003F2E19" w:rsidRPr="00F51D88" w:rsidRDefault="003F2E19" w:rsidP="003F2E19">
      <w:pPr>
        <w:pStyle w:val="Heading4"/>
        <w:numPr>
          <w:ilvl w:val="3"/>
          <w:numId w:val="4"/>
        </w:numPr>
      </w:pPr>
      <w:r w:rsidRPr="00F51D88">
        <w:t>The Contractor shall provide temporary hoarding to maintain unobstructed access to exits and to prevent access to construction areas in accordance with all Safety Regulations and good practice.</w:t>
      </w:r>
    </w:p>
    <w:p w14:paraId="19EBD1E6" w14:textId="77777777" w:rsidR="003F2E19" w:rsidRDefault="003F2E19" w:rsidP="003F2E19">
      <w:pPr>
        <w:pStyle w:val="Heading4"/>
        <w:numPr>
          <w:ilvl w:val="3"/>
          <w:numId w:val="4"/>
        </w:numPr>
      </w:pPr>
      <w:r w:rsidRPr="00F51D88">
        <w:t>The Contractor shall seal, supply and return ducts and chases or temporary filters installed to prevent migration of dust and noise through existing air systems.</w:t>
      </w:r>
    </w:p>
    <w:p w14:paraId="06E022D3" w14:textId="77777777" w:rsidR="003F2E19" w:rsidRPr="00BF38FF" w:rsidRDefault="003F2E19" w:rsidP="00176472"/>
    <w:p w14:paraId="5FA4A9F4" w14:textId="77777777" w:rsidR="003F2E19" w:rsidRPr="00F51D88" w:rsidRDefault="003F2E19" w:rsidP="003F2E19">
      <w:pPr>
        <w:pStyle w:val="Heading4"/>
        <w:numPr>
          <w:ilvl w:val="3"/>
          <w:numId w:val="4"/>
        </w:numPr>
      </w:pPr>
      <w:r w:rsidRPr="00F51D88">
        <w:lastRenderedPageBreak/>
        <w:t>Where work is confined inside a room, the door shall be temporarily weather</w:t>
      </w:r>
      <w:r>
        <w:t>-</w:t>
      </w:r>
      <w:r w:rsidRPr="00F51D88">
        <w:t>stripped to prevent dust from leaving the room.</w:t>
      </w:r>
    </w:p>
    <w:p w14:paraId="4B18E369" w14:textId="77777777" w:rsidR="003F2E19" w:rsidRPr="00F51D88" w:rsidRDefault="003F2E19" w:rsidP="003F2E19">
      <w:pPr>
        <w:pStyle w:val="Heading4"/>
        <w:numPr>
          <w:ilvl w:val="3"/>
          <w:numId w:val="4"/>
        </w:numPr>
      </w:pPr>
      <w:r w:rsidRPr="00F51D88">
        <w:t xml:space="preserve">The Contractor shall make good, at no expense to the </w:t>
      </w:r>
      <w:r w:rsidRPr="00F51D88">
        <w:rPr>
          <w:i/>
        </w:rPr>
        <w:t>Owner</w:t>
      </w:r>
      <w:r w:rsidRPr="00F51D88">
        <w:t xml:space="preserve">, any damage or disruption caused to the existing building contents and to the adjoining property, utilities and services not called for as part of the Work of this contract.  All repair work shall only be done after consultation with the </w:t>
      </w:r>
      <w:r w:rsidRPr="00F51D88">
        <w:rPr>
          <w:i/>
        </w:rPr>
        <w:t>Owner</w:t>
      </w:r>
      <w:r w:rsidRPr="00F51D88">
        <w:t xml:space="preserve">, </w:t>
      </w:r>
      <w:r w:rsidRPr="00F51D88">
        <w:rPr>
          <w:i/>
        </w:rPr>
        <w:t>Consultant</w:t>
      </w:r>
      <w:r w:rsidRPr="00F51D88">
        <w:t>, appropriate parties and authorities and to standards and codes or the authorities having jurisdiction.</w:t>
      </w:r>
    </w:p>
    <w:p w14:paraId="14D910F5" w14:textId="77777777" w:rsidR="003F2E19" w:rsidRPr="00F51D88" w:rsidRDefault="003F2E19" w:rsidP="003F2E19">
      <w:pPr>
        <w:pStyle w:val="Heading4"/>
        <w:numPr>
          <w:ilvl w:val="3"/>
          <w:numId w:val="4"/>
        </w:numPr>
      </w:pPr>
      <w:r w:rsidRPr="00F51D88">
        <w:t>Making good shall mean restoration to at least the original condition in terms of strength, safety, workmanship and appearance.</w:t>
      </w:r>
    </w:p>
    <w:p w14:paraId="666C4A5D" w14:textId="77777777" w:rsidR="003F2E19" w:rsidRPr="00F51D88" w:rsidRDefault="003F2E19" w:rsidP="003F2E19">
      <w:pPr>
        <w:pStyle w:val="Heading4"/>
        <w:numPr>
          <w:ilvl w:val="3"/>
          <w:numId w:val="4"/>
        </w:numPr>
      </w:pPr>
      <w:r w:rsidRPr="00F51D88">
        <w:t>The Contractor shall protect existing exterior finishes, windows, doors, etc., at all times from damage from hoists, chutes, materials handling equipment, or new construction.</w:t>
      </w:r>
    </w:p>
    <w:p w14:paraId="636DB6F0" w14:textId="77777777" w:rsidR="003F2E19" w:rsidRPr="00F51D88" w:rsidRDefault="003F2E19" w:rsidP="003F2E19">
      <w:pPr>
        <w:pStyle w:val="Heading4"/>
        <w:numPr>
          <w:ilvl w:val="3"/>
          <w:numId w:val="4"/>
        </w:numPr>
      </w:pPr>
      <w:r w:rsidRPr="00F51D88">
        <w:t xml:space="preserve">The Contractor shall obtain the </w:t>
      </w:r>
      <w:r w:rsidRPr="00F51D88">
        <w:rPr>
          <w:i/>
        </w:rPr>
        <w:t>Consultant</w:t>
      </w:r>
      <w:r w:rsidRPr="00F51D88">
        <w:t>’s approval prior to cutting openings through structural members.</w:t>
      </w:r>
    </w:p>
    <w:p w14:paraId="030FF746" w14:textId="77777777" w:rsidR="003F2E19" w:rsidRDefault="003F2E19">
      <w:pPr>
        <w:pStyle w:val="EndOfSection"/>
      </w:pPr>
      <w:r>
        <w:t>***END OF SECTION***</w:t>
      </w:r>
    </w:p>
    <w:p w14:paraId="53D7F543" w14:textId="64261625" w:rsidR="003F2E19" w:rsidRDefault="003F2E19" w:rsidP="002A1D70"/>
    <w:p w14:paraId="0B32CB21" w14:textId="77777777" w:rsidR="00BF3A1D" w:rsidRDefault="00BF3A1D" w:rsidP="002A1D70">
      <w:pPr>
        <w:sectPr w:rsidR="00BF3A1D" w:rsidSect="00176472">
          <w:headerReference w:type="even" r:id="rId46"/>
          <w:headerReference w:type="default" r:id="rId47"/>
          <w:footerReference w:type="even" r:id="rId48"/>
          <w:footerReference w:type="default" r:id="rId49"/>
          <w:headerReference w:type="first" r:id="rId50"/>
          <w:footerReference w:type="first" r:id="rId51"/>
          <w:pgSz w:w="12240" w:h="15840"/>
          <w:pgMar w:top="1440" w:right="1440" w:bottom="1440" w:left="1440" w:header="720" w:footer="720" w:gutter="0"/>
          <w:pgNumType w:start="1"/>
          <w:cols w:space="720"/>
          <w:docGrid w:linePitch="360"/>
        </w:sectPr>
      </w:pPr>
    </w:p>
    <w:p w14:paraId="2D31B191" w14:textId="77777777" w:rsidR="00744648" w:rsidRDefault="00744648" w:rsidP="00744648">
      <w:pPr>
        <w:pStyle w:val="SpecNote"/>
        <w:rPr>
          <w:highlight w:val="yellow"/>
        </w:rPr>
      </w:pPr>
      <w:r>
        <w:lastRenderedPageBreak/>
        <w:t xml:space="preserve">SPEC NOTE: </w:t>
      </w:r>
      <w:r w:rsidRPr="002B7807">
        <w:t>UBC contracts specify the entity responsible for safety. Usually this is the Contractor. Confirm</w:t>
      </w:r>
      <w:r>
        <w:t xml:space="preserve"> with UBC</w:t>
      </w:r>
      <w:r w:rsidRPr="002B7807">
        <w:t>.</w:t>
      </w:r>
    </w:p>
    <w:p w14:paraId="6675CB42" w14:textId="77777777" w:rsidR="00744648" w:rsidRPr="002B7807" w:rsidRDefault="00744648" w:rsidP="00203CA1">
      <w:pPr>
        <w:pStyle w:val="Heading1"/>
        <w:numPr>
          <w:ilvl w:val="0"/>
          <w:numId w:val="76"/>
        </w:numPr>
        <w:tabs>
          <w:tab w:val="clear" w:pos="1440"/>
          <w:tab w:val="num" w:pos="720"/>
        </w:tabs>
      </w:pPr>
      <w:r w:rsidRPr="002B7807">
        <w:t>General</w:t>
      </w:r>
    </w:p>
    <w:p w14:paraId="50039D09" w14:textId="77777777" w:rsidR="00744648" w:rsidRPr="001E352A" w:rsidRDefault="00744648" w:rsidP="00744648">
      <w:pPr>
        <w:pStyle w:val="Heading2"/>
        <w:numPr>
          <w:ilvl w:val="1"/>
          <w:numId w:val="4"/>
        </w:numPr>
        <w:tabs>
          <w:tab w:val="left" w:pos="720"/>
        </w:tabs>
        <w:ind w:left="1440" w:hanging="1440"/>
      </w:pPr>
      <w:r w:rsidRPr="001E352A">
        <w:t>GENERAL</w:t>
      </w:r>
    </w:p>
    <w:p w14:paraId="35AC37FD" w14:textId="77777777" w:rsidR="00744648" w:rsidRPr="007E57BE" w:rsidRDefault="00744648" w:rsidP="00744648">
      <w:pPr>
        <w:pStyle w:val="Heading3"/>
        <w:numPr>
          <w:ilvl w:val="2"/>
          <w:numId w:val="4"/>
        </w:numPr>
      </w:pPr>
      <w:r>
        <w:t xml:space="preserve">Responsibility </w:t>
      </w:r>
      <w:r w:rsidRPr="007E57BE">
        <w:t xml:space="preserve">for safety on construction sites </w:t>
      </w:r>
      <w:r>
        <w:t>rests</w:t>
      </w:r>
      <w:r w:rsidRPr="007E57BE">
        <w:t xml:space="preserve"> with the Contractor(s).  The regulations of the Worker's Compensation Board (WorkSafeBC) and the British Columbia Building Code apply as a minimum.  For the purpose of Part 8 of the British Columbia Building Code the following definitions apply:</w:t>
      </w:r>
    </w:p>
    <w:p w14:paraId="2AECB6F5" w14:textId="77777777" w:rsidR="00744648" w:rsidRPr="007E57BE" w:rsidRDefault="00744648" w:rsidP="00744648">
      <w:pPr>
        <w:pStyle w:val="Heading4"/>
        <w:numPr>
          <w:ilvl w:val="3"/>
          <w:numId w:val="4"/>
        </w:numPr>
      </w:pPr>
      <w:r w:rsidRPr="007E57BE">
        <w:t xml:space="preserve">service company: </w:t>
      </w:r>
      <w:r>
        <w:t>means</w:t>
      </w:r>
      <w:r w:rsidRPr="007E57BE">
        <w:t xml:space="preserve"> </w:t>
      </w:r>
      <w:r w:rsidRPr="000346C4">
        <w:rPr>
          <w:rFonts w:cs="Arial"/>
        </w:rPr>
        <w:t>UBC Okanagan Facilities Management for geothermal</w:t>
      </w:r>
      <w:r w:rsidRPr="007E57BE">
        <w:t xml:space="preserve">, water, gas, sanitary sewers and storm sewers, and UBC </w:t>
      </w:r>
      <w:r w:rsidRPr="000346C4">
        <w:rPr>
          <w:rFonts w:cs="Arial"/>
        </w:rPr>
        <w:t xml:space="preserve">Okanagan </w:t>
      </w:r>
      <w:r w:rsidRPr="007E57BE">
        <w:t>IT Services for telephone, communications and cable television.</w:t>
      </w:r>
    </w:p>
    <w:p w14:paraId="5633AADF" w14:textId="77777777" w:rsidR="00744648" w:rsidRPr="007E57BE" w:rsidRDefault="00744648" w:rsidP="00744648">
      <w:pPr>
        <w:pStyle w:val="Heading4"/>
        <w:numPr>
          <w:ilvl w:val="3"/>
          <w:numId w:val="4"/>
        </w:numPr>
      </w:pPr>
      <w:r w:rsidRPr="007E57BE">
        <w:t xml:space="preserve">street: </w:t>
      </w:r>
      <w:r>
        <w:t>means</w:t>
      </w:r>
      <w:r w:rsidRPr="007E57BE">
        <w:t xml:space="preserve"> any thoroughfare uses by the public, service vehicles or pedestrians.</w:t>
      </w:r>
    </w:p>
    <w:p w14:paraId="172F0CFF" w14:textId="77777777" w:rsidR="00744648" w:rsidRPr="007E57BE" w:rsidRDefault="00744648" w:rsidP="00744648">
      <w:pPr>
        <w:pStyle w:val="Heading4"/>
        <w:numPr>
          <w:ilvl w:val="3"/>
          <w:numId w:val="4"/>
        </w:numPr>
      </w:pPr>
      <w:r w:rsidRPr="007E57BE">
        <w:t xml:space="preserve">public property: </w:t>
      </w:r>
      <w:r>
        <w:t>means</w:t>
      </w:r>
      <w:r w:rsidRPr="007E57BE">
        <w:t xml:space="preserve"> all property on the UBC campus outside the area defined or shown as the project site - normally delimited by the hoarding line.</w:t>
      </w:r>
    </w:p>
    <w:p w14:paraId="03126044" w14:textId="77777777" w:rsidR="00744648" w:rsidRPr="007E57BE" w:rsidRDefault="00744648" w:rsidP="00744648">
      <w:pPr>
        <w:pStyle w:val="Heading3"/>
        <w:numPr>
          <w:ilvl w:val="2"/>
          <w:numId w:val="4"/>
        </w:numPr>
      </w:pPr>
      <w:r w:rsidRPr="007E57BE">
        <w:t>Contractors and Subcontractors must be registered employers with the Workers Compensation Board and must conform to all WorkSafeBC requirements for construction safety.</w:t>
      </w:r>
    </w:p>
    <w:p w14:paraId="7303CB12" w14:textId="77777777" w:rsidR="00744648" w:rsidRPr="007E57BE" w:rsidRDefault="00744648" w:rsidP="00744648">
      <w:pPr>
        <w:pStyle w:val="Heading3"/>
        <w:numPr>
          <w:ilvl w:val="2"/>
          <w:numId w:val="4"/>
        </w:numPr>
      </w:pPr>
      <w:r w:rsidRPr="007E57BE">
        <w:t>The Owner will provide the Contractor with any known information regarding hazards to the health or safety of persons in the workplace.</w:t>
      </w:r>
    </w:p>
    <w:p w14:paraId="73925E7C" w14:textId="77777777" w:rsidR="00744648" w:rsidRPr="001E352A" w:rsidRDefault="00744648" w:rsidP="00744648">
      <w:pPr>
        <w:pStyle w:val="Heading2"/>
        <w:numPr>
          <w:ilvl w:val="1"/>
          <w:numId w:val="4"/>
        </w:numPr>
        <w:tabs>
          <w:tab w:val="left" w:pos="720"/>
        </w:tabs>
        <w:ind w:left="1440" w:hanging="1440"/>
      </w:pPr>
      <w:r w:rsidRPr="001E352A">
        <w:t>REFERENCES</w:t>
      </w:r>
    </w:p>
    <w:p w14:paraId="513FB002" w14:textId="77777777" w:rsidR="00744648" w:rsidRPr="00B105DC" w:rsidRDefault="00744648" w:rsidP="00744648">
      <w:pPr>
        <w:pStyle w:val="Heading3"/>
        <w:numPr>
          <w:ilvl w:val="2"/>
          <w:numId w:val="4"/>
        </w:numPr>
      </w:pPr>
      <w:r w:rsidRPr="00B105DC">
        <w:t>Applicable Legislation, Codes and Standards; including but not limited to British Columbia Building Code and Province of British Columbia - WorkSafeBC regulations.</w:t>
      </w:r>
    </w:p>
    <w:p w14:paraId="13502B66" w14:textId="77777777" w:rsidR="00744648" w:rsidRPr="001E352A" w:rsidRDefault="00744648" w:rsidP="00744648">
      <w:pPr>
        <w:pStyle w:val="Heading2"/>
        <w:numPr>
          <w:ilvl w:val="1"/>
          <w:numId w:val="4"/>
        </w:numPr>
        <w:tabs>
          <w:tab w:val="left" w:pos="720"/>
        </w:tabs>
        <w:ind w:left="1440" w:hanging="1440"/>
      </w:pPr>
      <w:r w:rsidRPr="001E352A">
        <w:t xml:space="preserve">CONSTRUCTION SAFETY PROGRAM  </w:t>
      </w:r>
    </w:p>
    <w:p w14:paraId="059DA666" w14:textId="77777777" w:rsidR="00744648" w:rsidRPr="007E57BE" w:rsidRDefault="00744648" w:rsidP="00744648">
      <w:pPr>
        <w:pStyle w:val="Heading3"/>
        <w:numPr>
          <w:ilvl w:val="2"/>
          <w:numId w:val="4"/>
        </w:numPr>
      </w:pPr>
      <w:r>
        <w:t xml:space="preserve">Develop a safety program </w:t>
      </w:r>
      <w:r w:rsidRPr="007E57BE">
        <w:t xml:space="preserve">acceptable to the Worker’s Compensation Board.  </w:t>
      </w:r>
      <w:r>
        <w:t xml:space="preserve">Submit a Notice of Project </w:t>
      </w:r>
      <w:r w:rsidRPr="007E57BE">
        <w:t>to WorkSafeBC, with copies to UBC</w:t>
      </w:r>
      <w:r>
        <w:t xml:space="preserve"> at the start of a Project</w:t>
      </w:r>
      <w:r w:rsidRPr="007E57BE">
        <w:t xml:space="preserve">.  </w:t>
      </w:r>
    </w:p>
    <w:p w14:paraId="0C054F54" w14:textId="77777777" w:rsidR="00744648" w:rsidRPr="007E57BE" w:rsidRDefault="00744648" w:rsidP="00744648">
      <w:pPr>
        <w:pStyle w:val="Heading3"/>
        <w:numPr>
          <w:ilvl w:val="2"/>
          <w:numId w:val="4"/>
        </w:numPr>
      </w:pPr>
      <w:r>
        <w:t xml:space="preserve">Obtain </w:t>
      </w:r>
      <w:r w:rsidRPr="007E57BE">
        <w:t>a copy of the UBC's lock-out procedures as well as information on notice required if service such as power or water may be shut off (Shutdown Request).</w:t>
      </w:r>
    </w:p>
    <w:p w14:paraId="42C10CCD" w14:textId="77777777" w:rsidR="00744648" w:rsidRPr="007E57BE" w:rsidRDefault="00744648" w:rsidP="00744648">
      <w:pPr>
        <w:pStyle w:val="Heading3"/>
        <w:numPr>
          <w:ilvl w:val="2"/>
          <w:numId w:val="4"/>
        </w:numPr>
      </w:pPr>
      <w:r>
        <w:t>Abide</w:t>
      </w:r>
      <w:r w:rsidRPr="00002F3F">
        <w:t xml:space="preserve"> by the </w:t>
      </w:r>
      <w:hyperlink r:id="rId52" w:history="1">
        <w:r w:rsidRPr="00D11EA9">
          <w:rPr>
            <w:rStyle w:val="Hyperlink"/>
            <w:rFonts w:cs="Arial"/>
          </w:rPr>
          <w:t>UBC Okanagan Contractor Safety &amp; Orientation Manual</w:t>
        </w:r>
      </w:hyperlink>
      <w:r w:rsidRPr="00002F3F">
        <w:t>, latest version</w:t>
      </w:r>
      <w:r w:rsidRPr="007E57BE">
        <w:t>.</w:t>
      </w:r>
    </w:p>
    <w:p w14:paraId="0314F2A9" w14:textId="77777777" w:rsidR="00744648" w:rsidRPr="001E352A" w:rsidRDefault="00744648" w:rsidP="00744648">
      <w:pPr>
        <w:pStyle w:val="Heading2"/>
        <w:numPr>
          <w:ilvl w:val="1"/>
          <w:numId w:val="4"/>
        </w:numPr>
        <w:tabs>
          <w:tab w:val="left" w:pos="720"/>
        </w:tabs>
        <w:ind w:left="1440" w:hanging="1440"/>
      </w:pPr>
      <w:r w:rsidRPr="001E352A">
        <w:t>SITE SAFETY PLAN</w:t>
      </w:r>
    </w:p>
    <w:p w14:paraId="55ADFD3C" w14:textId="77777777" w:rsidR="00744648" w:rsidRPr="0082510A" w:rsidRDefault="00744648" w:rsidP="00744648">
      <w:pPr>
        <w:pStyle w:val="Heading3"/>
        <w:numPr>
          <w:ilvl w:val="2"/>
          <w:numId w:val="4"/>
        </w:numPr>
      </w:pPr>
      <w:r w:rsidRPr="0082510A">
        <w:t>A Site Safety Plan is required for all additions, renovations and all new buildings regulated under Part 3 of the British Columbia Building Code or when required by WorkSafeBC.</w:t>
      </w:r>
    </w:p>
    <w:p w14:paraId="0ED8B75A" w14:textId="77777777" w:rsidR="00744648" w:rsidRPr="007E57BE" w:rsidRDefault="00744648" w:rsidP="00744648">
      <w:pPr>
        <w:pStyle w:val="Heading3"/>
        <w:keepNext/>
        <w:keepLines/>
        <w:numPr>
          <w:ilvl w:val="2"/>
          <w:numId w:val="4"/>
        </w:numPr>
      </w:pPr>
      <w:r>
        <w:lastRenderedPageBreak/>
        <w:t>Conduct</w:t>
      </w:r>
      <w:r w:rsidRPr="007E57BE">
        <w:t xml:space="preserve"> a job hazard assessment and prepare a Site Safety Plan giving the names and emergency telephone numbers of the Prime Contractor, the</w:t>
      </w:r>
      <w:r>
        <w:t xml:space="preserve"> Contractor’s Project Manager, Site Safety Officer</w:t>
      </w:r>
      <w:r w:rsidRPr="007E57BE">
        <w:t xml:space="preserve">, UBC Campus Security, UBC Trouble Calls and UBC Parking &amp; Access Control Services.  The Plan shall also show the details of the construction procedure relating to site access, maintenance of any required exits, barricades, traffic control, scaffolding and swing stages, hoisting equipment, fire protection facilities, emergency shut-off locations, material storage, waste materials, control of dust and debris, protection of the edges of each floors and any other items required by the Chief Building Inspector.  The Site Safety Plan will be presented to the </w:t>
      </w:r>
      <w:r>
        <w:t xml:space="preserve">UBC </w:t>
      </w:r>
      <w:r w:rsidRPr="007E57BE">
        <w:t>Project Manager at the first Project Meeting.</w:t>
      </w:r>
    </w:p>
    <w:p w14:paraId="2AFEA5ED" w14:textId="77777777" w:rsidR="00744648" w:rsidRPr="007E57BE" w:rsidRDefault="00744648" w:rsidP="00744648">
      <w:pPr>
        <w:pStyle w:val="Heading3"/>
        <w:numPr>
          <w:ilvl w:val="2"/>
          <w:numId w:val="4"/>
        </w:numPr>
      </w:pPr>
      <w:r w:rsidRPr="007E57BE">
        <w:t>The Site Safety Plan shall be adjusted to reflect the current stage of construction activities.  The Site Safety Plan be posted and protected from the weather on the principal construction site entrance or shelter provided for workers or equipment.</w:t>
      </w:r>
    </w:p>
    <w:p w14:paraId="063051B6" w14:textId="77777777" w:rsidR="00744648" w:rsidRPr="007E57BE" w:rsidRDefault="00744648" w:rsidP="00744648">
      <w:pPr>
        <w:pStyle w:val="Heading3"/>
        <w:numPr>
          <w:ilvl w:val="2"/>
          <w:numId w:val="4"/>
        </w:numPr>
      </w:pPr>
      <w:r w:rsidRPr="007E57BE">
        <w:t>A separate Fire Safety Plan for the construction site shall also be submitted in accordance with the BC Fire Code.</w:t>
      </w:r>
    </w:p>
    <w:p w14:paraId="06BB7A14" w14:textId="77777777" w:rsidR="00744648" w:rsidRPr="001E352A" w:rsidRDefault="00744648" w:rsidP="00744648">
      <w:pPr>
        <w:pStyle w:val="Heading2"/>
        <w:numPr>
          <w:ilvl w:val="1"/>
          <w:numId w:val="4"/>
        </w:numPr>
        <w:tabs>
          <w:tab w:val="left" w:pos="720"/>
        </w:tabs>
        <w:ind w:left="1440" w:hanging="1440"/>
      </w:pPr>
      <w:r w:rsidRPr="001E352A">
        <w:t>PROXIMITY TO OVERHEAD POWER LINES</w:t>
      </w:r>
    </w:p>
    <w:p w14:paraId="61470544" w14:textId="77777777" w:rsidR="00744648" w:rsidRDefault="00744648" w:rsidP="00744648">
      <w:pPr>
        <w:pStyle w:val="Heading3"/>
        <w:numPr>
          <w:ilvl w:val="2"/>
          <w:numId w:val="4"/>
        </w:numPr>
      </w:pPr>
      <w:r w:rsidRPr="007E57BE">
        <w:t xml:space="preserve">Where work must be conducted in an area which is in close proximity to overhead power lines, </w:t>
      </w:r>
      <w:r w:rsidRPr="000346C4">
        <w:rPr>
          <w:rFonts w:cs="Arial"/>
        </w:rPr>
        <w:t>UBC Okanagan Facilities Management</w:t>
      </w:r>
      <w:r w:rsidRPr="007E57BE">
        <w:t xml:space="preserve"> will provide assurance in writing that the power lines are de-energized, or require guarding.  </w:t>
      </w:r>
    </w:p>
    <w:p w14:paraId="7CA1DDC9" w14:textId="77777777" w:rsidR="00744648" w:rsidRPr="007E57BE" w:rsidRDefault="00744648" w:rsidP="00744648">
      <w:pPr>
        <w:pStyle w:val="Heading4"/>
        <w:numPr>
          <w:ilvl w:val="3"/>
          <w:numId w:val="4"/>
        </w:numPr>
      </w:pPr>
      <w:r>
        <w:t xml:space="preserve">Contact </w:t>
      </w:r>
      <w:r w:rsidRPr="000346C4">
        <w:rPr>
          <w:rFonts w:cs="Arial"/>
        </w:rPr>
        <w:t xml:space="preserve">Associate Director of Facilities Management </w:t>
      </w:r>
      <w:r w:rsidRPr="000346C4">
        <w:t>(</w:t>
      </w:r>
      <w:hyperlink r:id="rId53" w:history="1">
        <w:r w:rsidRPr="000346C4">
          <w:rPr>
            <w:rStyle w:val="Hyperlink"/>
          </w:rPr>
          <w:t>facilities.ok@ubc.ca</w:t>
        </w:r>
      </w:hyperlink>
      <w:r w:rsidRPr="000346C4">
        <w:t xml:space="preserve"> / 250-807-9272)</w:t>
      </w:r>
      <w:r w:rsidRPr="000346C4">
        <w:rPr>
          <w:rFonts w:cs="Arial"/>
        </w:rPr>
        <w:t xml:space="preserve"> </w:t>
      </w:r>
      <w:r w:rsidRPr="007E57BE">
        <w:t>to coordinate appropriate procedures and to obtain the WorkSafeBC form 30M33. All work procedures must be in conformance with Part 19 of the WorkSafeBC Regulations.</w:t>
      </w:r>
    </w:p>
    <w:p w14:paraId="68C67149" w14:textId="77777777" w:rsidR="00744648" w:rsidRPr="001E352A" w:rsidRDefault="00744648" w:rsidP="00744648">
      <w:pPr>
        <w:pStyle w:val="Heading2"/>
        <w:numPr>
          <w:ilvl w:val="1"/>
          <w:numId w:val="4"/>
        </w:numPr>
        <w:tabs>
          <w:tab w:val="left" w:pos="720"/>
        </w:tabs>
        <w:ind w:left="1440" w:hanging="1440"/>
      </w:pPr>
      <w:r w:rsidRPr="001E352A">
        <w:t>ROOF TOP ACCESS</w:t>
      </w:r>
    </w:p>
    <w:p w14:paraId="1FF4F4BC" w14:textId="77777777" w:rsidR="00744648" w:rsidRPr="007E57BE" w:rsidRDefault="00744648" w:rsidP="00744648">
      <w:pPr>
        <w:pStyle w:val="Heading3"/>
        <w:numPr>
          <w:ilvl w:val="2"/>
          <w:numId w:val="4"/>
        </w:numPr>
      </w:pPr>
      <w:r w:rsidRPr="007E57BE">
        <w:t xml:space="preserve">Roof top access is restricted on all UBC Buildings in accordance with Building Operations Policy and Procedure I-B-6: Roof Top Access.  </w:t>
      </w:r>
      <w:r w:rsidRPr="000346C4">
        <w:rPr>
          <w:rFonts w:cs="Arial"/>
        </w:rPr>
        <w:t>A Rooftop Access Application must be submitted to Facilities Management a minimum of 2 days in advance. Upon approval of the application, Facilities Management will make appropriate arrangements to facilitate access. Contractors and others requiring rooftop access on Okanagan Campus buildings are required to assess relevant hazards and implement appropriate control measures including provision of their own safety equipment.</w:t>
      </w:r>
      <w:r w:rsidRPr="007E57BE">
        <w:t xml:space="preserve">  </w:t>
      </w:r>
      <w:r w:rsidRPr="00272FFD">
        <w:t xml:space="preserve">The Contractor will confirm with the Owner to ensure they are working with the most up to date processes. </w:t>
      </w:r>
    </w:p>
    <w:p w14:paraId="135D8367" w14:textId="77777777" w:rsidR="00744648" w:rsidRPr="001E352A" w:rsidRDefault="00744648" w:rsidP="00744648">
      <w:pPr>
        <w:pStyle w:val="Heading2"/>
        <w:numPr>
          <w:ilvl w:val="1"/>
          <w:numId w:val="4"/>
        </w:numPr>
        <w:tabs>
          <w:tab w:val="left" w:pos="720"/>
        </w:tabs>
        <w:ind w:left="1440" w:hanging="1440"/>
      </w:pPr>
      <w:r w:rsidRPr="001E352A">
        <w:t>PROCEDURE FOR ENTERING CONFINED SPACES</w:t>
      </w:r>
    </w:p>
    <w:p w14:paraId="0586B541" w14:textId="77777777" w:rsidR="00744648" w:rsidRPr="007E57BE" w:rsidRDefault="00744648" w:rsidP="00203CA1">
      <w:pPr>
        <w:pStyle w:val="1Body"/>
        <w:numPr>
          <w:ilvl w:val="2"/>
          <w:numId w:val="24"/>
        </w:numPr>
        <w:tabs>
          <w:tab w:val="clear" w:pos="144"/>
        </w:tabs>
        <w:rPr>
          <w:rFonts w:cs="Arial"/>
        </w:rPr>
      </w:pPr>
      <w:r w:rsidRPr="007E57BE">
        <w:rPr>
          <w:rFonts w:cs="Arial"/>
        </w:rPr>
        <w:t>Contractors must conform to the WorkSafeBC regulations with respect to entering confined spaces such as manholes, service tunnels etc.  The Contractor must follow the UBC Confined Space Policy I-B-1.</w:t>
      </w:r>
    </w:p>
    <w:p w14:paraId="1BE41FE2" w14:textId="77777777" w:rsidR="00744648" w:rsidRPr="001E352A" w:rsidRDefault="00744648" w:rsidP="00744648">
      <w:pPr>
        <w:pStyle w:val="Heading2"/>
        <w:numPr>
          <w:ilvl w:val="1"/>
          <w:numId w:val="4"/>
        </w:numPr>
        <w:tabs>
          <w:tab w:val="left" w:pos="720"/>
        </w:tabs>
        <w:ind w:left="1440" w:hanging="1440"/>
      </w:pPr>
      <w:r w:rsidRPr="001E352A">
        <w:t>PROTECTIVE CLOTHING AND EQUIPMENT</w:t>
      </w:r>
    </w:p>
    <w:p w14:paraId="19A7ED75" w14:textId="77777777" w:rsidR="00744648" w:rsidRPr="007E57BE" w:rsidRDefault="00744648" w:rsidP="00744648">
      <w:pPr>
        <w:pStyle w:val="Heading3"/>
        <w:numPr>
          <w:ilvl w:val="2"/>
          <w:numId w:val="4"/>
        </w:numPr>
      </w:pPr>
      <w:r w:rsidRPr="007E57BE">
        <w:t>Contractors are required to provide their own protective clothing and equipment when required for access to any restricted location on the UBC Campus.  This include</w:t>
      </w:r>
      <w:r>
        <w:t>s</w:t>
      </w:r>
      <w:r w:rsidRPr="007E57BE">
        <w:t>, but not be limited to items such as, hard hats, safety footwear, respirators and protective coveralls.  Items which require custom fitting, such as respirators, shall not be made available for use by more than one person.</w:t>
      </w:r>
    </w:p>
    <w:p w14:paraId="5A4D5880" w14:textId="77777777" w:rsidR="00744648" w:rsidRPr="001E352A" w:rsidRDefault="00744648" w:rsidP="00744648">
      <w:pPr>
        <w:pStyle w:val="Heading2"/>
        <w:numPr>
          <w:ilvl w:val="1"/>
          <w:numId w:val="4"/>
        </w:numPr>
        <w:tabs>
          <w:tab w:val="left" w:pos="720"/>
        </w:tabs>
        <w:ind w:left="1440" w:hanging="1440"/>
      </w:pPr>
      <w:r w:rsidRPr="001E352A">
        <w:lastRenderedPageBreak/>
        <w:t>BARRICADES AND BARRIERS</w:t>
      </w:r>
    </w:p>
    <w:p w14:paraId="64490CC6" w14:textId="77777777" w:rsidR="00744648" w:rsidRPr="007E57BE" w:rsidRDefault="00744648" w:rsidP="00744648">
      <w:pPr>
        <w:pStyle w:val="Heading3"/>
        <w:numPr>
          <w:ilvl w:val="2"/>
          <w:numId w:val="4"/>
        </w:numPr>
      </w:pPr>
      <w:r>
        <w:t>Barricades</w:t>
      </w:r>
      <w:r w:rsidRPr="007E57BE">
        <w:t xml:space="preserve"> and barriers on construction sites </w:t>
      </w:r>
      <w:r>
        <w:t>to</w:t>
      </w:r>
      <w:r w:rsidRPr="007E57BE">
        <w:t xml:space="preserve"> conform to safety practices required by regulations and good practice.  Barriers for work outside construction site </w:t>
      </w:r>
      <w:r>
        <w:t>to</w:t>
      </w:r>
      <w:r w:rsidRPr="007E57BE">
        <w:t xml:space="preserve"> be visible both day and night.</w:t>
      </w:r>
    </w:p>
    <w:p w14:paraId="617C05CF" w14:textId="77777777" w:rsidR="00744648" w:rsidRPr="007E57BE" w:rsidRDefault="00744648" w:rsidP="00744648">
      <w:pPr>
        <w:pStyle w:val="Heading3"/>
        <w:numPr>
          <w:ilvl w:val="2"/>
          <w:numId w:val="4"/>
        </w:numPr>
      </w:pPr>
      <w:r>
        <w:t xml:space="preserve">Build </w:t>
      </w:r>
      <w:r w:rsidRPr="007E57BE">
        <w:t>walkways in close proximity to job sites with overhead protection where overhead work is being performed in close proximity.</w:t>
      </w:r>
    </w:p>
    <w:p w14:paraId="6DF7B608" w14:textId="77777777" w:rsidR="00744648" w:rsidRPr="007E57BE" w:rsidRDefault="00744648" w:rsidP="00744648">
      <w:pPr>
        <w:pStyle w:val="Heading3"/>
        <w:numPr>
          <w:ilvl w:val="2"/>
          <w:numId w:val="4"/>
        </w:numPr>
      </w:pPr>
      <w:r>
        <w:t xml:space="preserve">Provide adequate warning for visually impaired pedestrians in </w:t>
      </w:r>
      <w:r w:rsidRPr="007E57BE">
        <w:t>pedestrian areas.  Chain link fencing or hoarding is preferred as it allows blind persons to feel the base of the barricade with their canes.  Audible or tactile warning devices may also be required.  Before setting up barricades in pedestrian areas</w:t>
      </w:r>
      <w:r>
        <w:t xml:space="preserve"> notify</w:t>
      </w:r>
      <w:r w:rsidRPr="007E57BE">
        <w:t xml:space="preserve"> the Owner at least 48 hours in advance in order that the Crane Library &amp; Resource Centre can be notified and visually impaired people can be made aware.</w:t>
      </w:r>
    </w:p>
    <w:p w14:paraId="530F36F5" w14:textId="77777777" w:rsidR="00744648" w:rsidRPr="007E57BE" w:rsidRDefault="00744648" w:rsidP="00744648">
      <w:pPr>
        <w:pStyle w:val="Heading3"/>
        <w:keepNext/>
        <w:keepLines/>
        <w:numPr>
          <w:ilvl w:val="2"/>
          <w:numId w:val="4"/>
        </w:numPr>
      </w:pPr>
      <w:r>
        <w:t xml:space="preserve">Conform </w:t>
      </w:r>
      <w:r w:rsidRPr="007E57BE">
        <w:t>to the requirements of Part 8 of the B.C. Building Code</w:t>
      </w:r>
      <w:r>
        <w:t xml:space="preserve"> for </w:t>
      </w:r>
      <w:r w:rsidRPr="007E57BE">
        <w:t xml:space="preserve">vehicular areas barriers.  </w:t>
      </w:r>
      <w:r>
        <w:t xml:space="preserve">Approval by </w:t>
      </w:r>
      <w:r w:rsidRPr="000346C4">
        <w:rPr>
          <w:rFonts w:cs="Arial"/>
        </w:rPr>
        <w:t>UBCO Parking Services</w:t>
      </w:r>
      <w:r w:rsidRPr="007E57BE">
        <w:t xml:space="preserve"> and, if applicable, the Ministry of Transportation and Highways</w:t>
      </w:r>
      <w:r>
        <w:t xml:space="preserve"> is required for </w:t>
      </w:r>
      <w:r w:rsidRPr="007E57BE">
        <w:t>placement of all barriers in vehicular areas</w:t>
      </w:r>
      <w:r>
        <w:t>.</w:t>
      </w:r>
      <w:r w:rsidRPr="007E57BE">
        <w:t xml:space="preserve">  </w:t>
      </w:r>
    </w:p>
    <w:p w14:paraId="09BC3E22" w14:textId="77777777" w:rsidR="00744648" w:rsidRPr="001E352A" w:rsidRDefault="00744648" w:rsidP="00744648">
      <w:pPr>
        <w:pStyle w:val="Heading2"/>
        <w:numPr>
          <w:ilvl w:val="1"/>
          <w:numId w:val="4"/>
        </w:numPr>
        <w:tabs>
          <w:tab w:val="left" w:pos="720"/>
        </w:tabs>
        <w:ind w:left="1440" w:hanging="1440"/>
      </w:pPr>
      <w:r w:rsidRPr="001E352A">
        <w:t>FIRST AID</w:t>
      </w:r>
    </w:p>
    <w:p w14:paraId="15A84BC3" w14:textId="77777777" w:rsidR="00744648" w:rsidRPr="007E57BE" w:rsidRDefault="00744648" w:rsidP="00744648">
      <w:pPr>
        <w:pStyle w:val="Heading3"/>
        <w:numPr>
          <w:ilvl w:val="2"/>
          <w:numId w:val="4"/>
        </w:numPr>
      </w:pPr>
      <w:r>
        <w:t>Arrange</w:t>
      </w:r>
      <w:r w:rsidRPr="007E57BE">
        <w:t xml:space="preserve"> for the provision of first aid facilities and an Accident Prevention Program to the requirements of the Workers' Compensation Board of B.C.</w:t>
      </w:r>
    </w:p>
    <w:p w14:paraId="746F2E29" w14:textId="77777777" w:rsidR="00744648" w:rsidRPr="001E352A" w:rsidRDefault="00744648" w:rsidP="00744648">
      <w:pPr>
        <w:pStyle w:val="Heading2"/>
        <w:numPr>
          <w:ilvl w:val="1"/>
          <w:numId w:val="4"/>
        </w:numPr>
        <w:tabs>
          <w:tab w:val="left" w:pos="720"/>
        </w:tabs>
        <w:ind w:left="1440" w:hanging="1440"/>
      </w:pPr>
      <w:r w:rsidRPr="001E352A">
        <w:t>LOCKOUT PROCEDURES</w:t>
      </w:r>
    </w:p>
    <w:p w14:paraId="684ACF2E" w14:textId="77777777" w:rsidR="00744648" w:rsidRPr="00322909" w:rsidRDefault="00744648" w:rsidP="00744648">
      <w:pPr>
        <w:pStyle w:val="Heading3"/>
        <w:numPr>
          <w:ilvl w:val="2"/>
          <w:numId w:val="4"/>
        </w:numPr>
      </w:pPr>
      <w:r>
        <w:t>Conform</w:t>
      </w:r>
      <w:r w:rsidRPr="007E57BE">
        <w:t xml:space="preserve"> to the </w:t>
      </w:r>
      <w:r w:rsidRPr="000346C4">
        <w:rPr>
          <w:rFonts w:cs="Arial"/>
        </w:rPr>
        <w:t>Facilities Management/Risk Management Services Work Procedure UBCO-RMS-OHS-WP 16-001: Isolation and Lockout. This Work Procedure can be accessed via the General Safety section of the UBC Okanagan Risk Management Services website.</w:t>
      </w:r>
    </w:p>
    <w:p w14:paraId="18FB1452" w14:textId="77777777" w:rsidR="00744648" w:rsidRPr="001E352A" w:rsidRDefault="00744648" w:rsidP="00744648">
      <w:pPr>
        <w:pStyle w:val="Heading2"/>
        <w:numPr>
          <w:ilvl w:val="1"/>
          <w:numId w:val="4"/>
        </w:numPr>
        <w:tabs>
          <w:tab w:val="left" w:pos="720"/>
        </w:tabs>
        <w:ind w:left="1440" w:hanging="1440"/>
      </w:pPr>
      <w:r w:rsidRPr="001E352A">
        <w:t>X-RAYS AND OTHER CONSTRUCTION TESTING</w:t>
      </w:r>
    </w:p>
    <w:p w14:paraId="734743E2" w14:textId="77777777" w:rsidR="00744648" w:rsidRPr="007E57BE" w:rsidRDefault="00744648" w:rsidP="00744648">
      <w:pPr>
        <w:pStyle w:val="Heading3"/>
        <w:numPr>
          <w:ilvl w:val="2"/>
          <w:numId w:val="4"/>
        </w:numPr>
      </w:pPr>
      <w:r w:rsidRPr="007E57BE">
        <w:t xml:space="preserve">Non-destructive testing involving </w:t>
      </w:r>
      <w:r>
        <w:t>X</w:t>
      </w:r>
      <w:r w:rsidRPr="007E57BE">
        <w:t xml:space="preserve">-ray sources or </w:t>
      </w:r>
      <w:r>
        <w:t>X</w:t>
      </w:r>
      <w:r w:rsidRPr="007E57BE">
        <w:t>-ray emitting devices shall be in accordance with the Canadian Nuclear Safety Commission Regulations to minimize radiation exposure to workers, other building occupants and passersby.  All testing of this nature must be</w:t>
      </w:r>
      <w:r>
        <w:t xml:space="preserve"> reported in writing, at least </w:t>
      </w:r>
      <w:r w:rsidRPr="000346C4">
        <w:rPr>
          <w:rFonts w:cs="Arial"/>
        </w:rPr>
        <w:t>five (5) business days prior to the testing date</w:t>
      </w:r>
      <w:r w:rsidRPr="007E57BE">
        <w:t xml:space="preserve"> to </w:t>
      </w:r>
      <w:r w:rsidRPr="000346C4">
        <w:rPr>
          <w:rFonts w:cs="Arial"/>
        </w:rPr>
        <w:t>UBC Okanagan Risk Management Services (</w:t>
      </w:r>
      <w:hyperlink r:id="rId54" w:history="1">
        <w:r w:rsidRPr="000346C4">
          <w:rPr>
            <w:rStyle w:val="Hyperlink"/>
            <w:rFonts w:cs="Arial"/>
          </w:rPr>
          <w:t>riskmanagement.ok@ubc.ca</w:t>
        </w:r>
      </w:hyperlink>
      <w:r w:rsidRPr="000346C4">
        <w:rPr>
          <w:rFonts w:cs="Arial"/>
        </w:rPr>
        <w:t xml:space="preserve"> / 250-807-8859)</w:t>
      </w:r>
    </w:p>
    <w:p w14:paraId="10043ADA" w14:textId="77777777" w:rsidR="00744648" w:rsidRPr="001E352A" w:rsidRDefault="00744648" w:rsidP="00744648">
      <w:pPr>
        <w:pStyle w:val="Heading2"/>
        <w:numPr>
          <w:ilvl w:val="1"/>
          <w:numId w:val="4"/>
        </w:numPr>
        <w:tabs>
          <w:tab w:val="left" w:pos="720"/>
        </w:tabs>
        <w:ind w:left="1440" w:hanging="1440"/>
      </w:pPr>
      <w:r w:rsidRPr="001E352A">
        <w:t>FIRE PROTECTION DURING CONSTRUCTION AND DEMOLITION</w:t>
      </w:r>
    </w:p>
    <w:p w14:paraId="0D527984" w14:textId="77777777" w:rsidR="00744648" w:rsidRDefault="00744648" w:rsidP="00744648">
      <w:pPr>
        <w:pStyle w:val="Heading3"/>
        <w:numPr>
          <w:ilvl w:val="2"/>
          <w:numId w:val="4"/>
        </w:numPr>
        <w:spacing w:before="0" w:after="0"/>
      </w:pPr>
      <w:r w:rsidRPr="007E57BE">
        <w:t>Refer to Part 8 of the B.C. Building Code and the requirements of the Fire Services Act, Regulations and Bulletins.  Questions concerning these requirements should be directed to the VFRS Fire Protection Office.</w:t>
      </w:r>
    </w:p>
    <w:p w14:paraId="300C78E6" w14:textId="77777777" w:rsidR="00744648" w:rsidRDefault="00744648" w:rsidP="00744648">
      <w:pPr>
        <w:pStyle w:val="Heading3"/>
        <w:numPr>
          <w:ilvl w:val="2"/>
          <w:numId w:val="4"/>
        </w:numPr>
        <w:spacing w:before="0" w:after="0"/>
      </w:pPr>
      <w:r>
        <w:t>Onsite fires including those for burning garbage and construction waste materials are not permitted.</w:t>
      </w:r>
    </w:p>
    <w:p w14:paraId="6986CF04" w14:textId="77777777" w:rsidR="00744648" w:rsidRDefault="00744648" w:rsidP="00744648">
      <w:pPr>
        <w:pStyle w:val="Heading3"/>
        <w:numPr>
          <w:ilvl w:val="2"/>
          <w:numId w:val="4"/>
        </w:numPr>
        <w:spacing w:before="0" w:after="0"/>
      </w:pPr>
      <w:r>
        <w:t xml:space="preserve">Provide and maintain temporary fire protection equipment during performance of Work required by </w:t>
      </w:r>
      <w:r w:rsidRPr="00B105DC">
        <w:t>insurance companies having jurisdiction</w:t>
      </w:r>
      <w:r w:rsidRPr="00CD4B88">
        <w:rPr>
          <w:color w:val="0070C0"/>
        </w:rPr>
        <w:t xml:space="preserve"> </w:t>
      </w:r>
      <w:r>
        <w:t>governing codes, regulations and bylaws.</w:t>
      </w:r>
    </w:p>
    <w:p w14:paraId="73C0C6E2" w14:textId="77777777" w:rsidR="00744648" w:rsidRDefault="00744648" w:rsidP="00744648">
      <w:pPr>
        <w:pStyle w:val="Heading3"/>
        <w:numPr>
          <w:ilvl w:val="2"/>
          <w:numId w:val="4"/>
        </w:numPr>
        <w:spacing w:before="0" w:after="0"/>
      </w:pPr>
      <w:r w:rsidRPr="00717157">
        <w:t xml:space="preserve">Maintain placed or installed </w:t>
      </w:r>
      <w:r w:rsidRPr="00B105DC">
        <w:t>fire resistive construction, fireproofing, and</w:t>
      </w:r>
      <w:r>
        <w:t xml:space="preserve"> </w:t>
      </w:r>
      <w:r w:rsidRPr="00B105DC">
        <w:t xml:space="preserve">firestopping </w:t>
      </w:r>
      <w:r w:rsidRPr="00717157">
        <w:t>to protect the portions of the Work during construction.</w:t>
      </w:r>
    </w:p>
    <w:p w14:paraId="459AC4A9" w14:textId="77777777" w:rsidR="00744648" w:rsidRDefault="00744648" w:rsidP="00744648">
      <w:pPr>
        <w:pStyle w:val="Heading3"/>
        <w:numPr>
          <w:ilvl w:val="0"/>
          <w:numId w:val="0"/>
        </w:numPr>
        <w:spacing w:before="0" w:after="0"/>
        <w:ind w:left="1440"/>
      </w:pPr>
    </w:p>
    <w:p w14:paraId="63A10A32" w14:textId="43AEE508" w:rsidR="00BF3A1D" w:rsidRPr="00BE65BA" w:rsidRDefault="00744648" w:rsidP="00744648">
      <w:pPr>
        <w:pStyle w:val="Heading3"/>
        <w:numPr>
          <w:ilvl w:val="0"/>
          <w:numId w:val="0"/>
        </w:numPr>
        <w:spacing w:before="0" w:after="0"/>
        <w:jc w:val="center"/>
      </w:pPr>
      <w:r w:rsidRPr="00773939">
        <w:rPr>
          <w:rFonts w:cs="Arial"/>
          <w:b/>
          <w:smallCaps/>
        </w:rPr>
        <w:t>***END OF SECTION***</w:t>
      </w:r>
    </w:p>
    <w:p w14:paraId="7E8E81A2" w14:textId="77777777" w:rsidR="00176472" w:rsidRDefault="00176472" w:rsidP="002A1D70">
      <w:pPr>
        <w:sectPr w:rsidR="00176472" w:rsidSect="00176472">
          <w:headerReference w:type="even" r:id="rId55"/>
          <w:headerReference w:type="default" r:id="rId56"/>
          <w:footerReference w:type="even" r:id="rId57"/>
          <w:footerReference w:type="default" r:id="rId58"/>
          <w:headerReference w:type="first" r:id="rId59"/>
          <w:footerReference w:type="first" r:id="rId60"/>
          <w:pgSz w:w="12240" w:h="15840"/>
          <w:pgMar w:top="1440" w:right="1440" w:bottom="1440" w:left="1440" w:header="720" w:footer="720" w:gutter="0"/>
          <w:pgNumType w:start="1"/>
          <w:cols w:space="720"/>
          <w:docGrid w:linePitch="360"/>
        </w:sectPr>
      </w:pPr>
    </w:p>
    <w:p w14:paraId="0E4DD4AC" w14:textId="77777777" w:rsidR="008169E5" w:rsidRDefault="008169E5" w:rsidP="00203CA1">
      <w:pPr>
        <w:pStyle w:val="Heading1"/>
        <w:numPr>
          <w:ilvl w:val="0"/>
          <w:numId w:val="27"/>
        </w:numPr>
        <w:tabs>
          <w:tab w:val="clear" w:pos="1440"/>
          <w:tab w:val="num" w:pos="720"/>
        </w:tabs>
      </w:pPr>
      <w:r>
        <w:lastRenderedPageBreak/>
        <w:t>General</w:t>
      </w:r>
    </w:p>
    <w:p w14:paraId="5AE475CB" w14:textId="77777777" w:rsidR="008169E5" w:rsidRDefault="008169E5" w:rsidP="008169E5">
      <w:pPr>
        <w:pStyle w:val="Heading2"/>
        <w:numPr>
          <w:ilvl w:val="1"/>
          <w:numId w:val="4"/>
        </w:numPr>
        <w:tabs>
          <w:tab w:val="clear" w:pos="1440"/>
          <w:tab w:val="num" w:pos="720"/>
        </w:tabs>
      </w:pPr>
      <w:r w:rsidRPr="00C308C0">
        <w:rPr>
          <w:rFonts w:cs="Arial"/>
        </w:rPr>
        <w:t>ASBESTOS CONTAINING MATERIAL (ACM)</w:t>
      </w:r>
    </w:p>
    <w:p w14:paraId="0987C624" w14:textId="77777777" w:rsidR="008169E5" w:rsidRPr="00C308C0" w:rsidRDefault="008169E5" w:rsidP="008169E5">
      <w:pPr>
        <w:pStyle w:val="Heading3"/>
        <w:numPr>
          <w:ilvl w:val="2"/>
          <w:numId w:val="4"/>
        </w:numPr>
      </w:pPr>
      <w:r>
        <w:t xml:space="preserve">Conform to </w:t>
      </w:r>
      <w:r w:rsidRPr="00C308C0">
        <w:t>WorkSafeBC Occupational Health and Safety Regulations (OH&amp;S) and “Safe Work Practices for Handling Asbestos” (current edition) and to any additional requirements indicated by UBC Asbestos Management Program</w:t>
      </w:r>
      <w:r>
        <w:t xml:space="preserve"> for </w:t>
      </w:r>
      <w:r w:rsidRPr="00C308C0">
        <w:t>activities concerning asbestos handling, removal, and disposal.</w:t>
      </w:r>
    </w:p>
    <w:p w14:paraId="38C8FAF1" w14:textId="77777777" w:rsidR="008169E5" w:rsidRPr="00C308C0" w:rsidRDefault="008169E5" w:rsidP="008169E5">
      <w:pPr>
        <w:pStyle w:val="Heading3"/>
        <w:numPr>
          <w:ilvl w:val="2"/>
          <w:numId w:val="4"/>
        </w:numPr>
      </w:pPr>
      <w:r>
        <w:t xml:space="preserve">Provide a </w:t>
      </w:r>
      <w:r w:rsidRPr="00C308C0">
        <w:t>UBC Asbestos Hazard Assessment Memo</w:t>
      </w:r>
      <w:r>
        <w:t xml:space="preserve"> and post</w:t>
      </w:r>
      <w:r w:rsidRPr="00C308C0">
        <w:t xml:space="preserve"> on the site safety board. In special cases where site safety boards are not available, the memo must be part of the work package and must be reviewed by the worker prior to commencing the Work. </w:t>
      </w:r>
    </w:p>
    <w:p w14:paraId="114FBB4E" w14:textId="77777777" w:rsidR="008169E5" w:rsidRPr="00C308C0" w:rsidRDefault="008169E5" w:rsidP="008169E5">
      <w:pPr>
        <w:pStyle w:val="Heading3"/>
        <w:numPr>
          <w:ilvl w:val="2"/>
          <w:numId w:val="4"/>
        </w:numPr>
      </w:pPr>
      <w:r>
        <w:t>Review</w:t>
      </w:r>
      <w:r w:rsidRPr="00C308C0">
        <w:t xml:space="preserve"> the Contract Documents and site and promptly report to the Owner's representative any errors, inconsistencies or omissions discover</w:t>
      </w:r>
      <w:r>
        <w:t>ed</w:t>
      </w:r>
      <w:r w:rsidRPr="00C308C0">
        <w:t xml:space="preserve">, concerning the presence of asbestos-containing materials.  If suspect asbestos material is discovered during the normal progress of the project, </w:t>
      </w:r>
      <w:r>
        <w:t>do</w:t>
      </w:r>
      <w:r w:rsidRPr="00C308C0">
        <w:t xml:space="preserve"> not proceed with the affected portion of the Work until direction from the Owner's Representative has been received.  </w:t>
      </w:r>
      <w:r>
        <w:t xml:space="preserve">Report the </w:t>
      </w:r>
      <w:r w:rsidRPr="00C308C0">
        <w:t xml:space="preserve">presence of asbestos-containing material to the Project Manager and the UBC Asbestos Management Group at 604-822-8772. </w:t>
      </w:r>
    </w:p>
    <w:p w14:paraId="3AD16B50" w14:textId="77777777" w:rsidR="008169E5" w:rsidRPr="00C308C0" w:rsidRDefault="008169E5" w:rsidP="008169E5">
      <w:pPr>
        <w:pStyle w:val="Heading3"/>
        <w:numPr>
          <w:ilvl w:val="2"/>
          <w:numId w:val="4"/>
        </w:numPr>
      </w:pPr>
      <w:r w:rsidRPr="00C308C0">
        <w:t>Should there be asbestos-containing material present on the site, either specifically stated in the Contract Documents or discovered during the project, all work with asbestos-containing materials must be performed by a qualified Asbestos Abatement Contractor.  The scheduling of the work is the responsibility of the Contractor.  All applicable regulatory requirements such as WorkSafeBC and UBC regulations and guidelines as provided by the UBC Asbestos Management Program must be strictly adhered to.</w:t>
      </w:r>
    </w:p>
    <w:p w14:paraId="0F0EBCF3" w14:textId="77777777" w:rsidR="008169E5" w:rsidRPr="00C308C0" w:rsidRDefault="008169E5" w:rsidP="008169E5">
      <w:pPr>
        <w:pStyle w:val="Heading3"/>
        <w:numPr>
          <w:ilvl w:val="2"/>
          <w:numId w:val="4"/>
        </w:numPr>
      </w:pPr>
      <w:r w:rsidRPr="00C308C0">
        <w:t>All air monitoring and inspections will be conducted by a qualified OH&amp;S Consultant.</w:t>
      </w:r>
    </w:p>
    <w:p w14:paraId="4373646F" w14:textId="77777777" w:rsidR="008169E5" w:rsidRDefault="008169E5" w:rsidP="008169E5">
      <w:pPr>
        <w:pStyle w:val="Heading3"/>
        <w:numPr>
          <w:ilvl w:val="2"/>
          <w:numId w:val="4"/>
        </w:numPr>
      </w:pPr>
      <w:r w:rsidRPr="00C308C0">
        <w:t>At least 24 hours prior to commencing work, the Asbestos Abatement Contractor will file a “Notice of Project” (NOP) and Site Specific Work Procedures intended for use on the project to WorkSafeBC.  A copy of the NOP must also be faxed to the UBC Asbestos Management Program at 604-827-5629.</w:t>
      </w:r>
    </w:p>
    <w:p w14:paraId="3CE0CBF8" w14:textId="77777777" w:rsidR="008169E5" w:rsidRPr="00C308C0" w:rsidRDefault="008169E5" w:rsidP="008169E5">
      <w:pPr>
        <w:pStyle w:val="Heading3"/>
        <w:numPr>
          <w:ilvl w:val="2"/>
          <w:numId w:val="4"/>
        </w:numPr>
      </w:pPr>
      <w:r w:rsidRPr="00C308C0">
        <w:t>Only the following pre-approved asbestos abatement contractors shall be used:</w:t>
      </w:r>
    </w:p>
    <w:p w14:paraId="16FDB42D" w14:textId="77777777" w:rsidR="008169E5" w:rsidRDefault="008169E5" w:rsidP="008169E5">
      <w:pPr>
        <w:pStyle w:val="Heading4"/>
        <w:numPr>
          <w:ilvl w:val="3"/>
          <w:numId w:val="4"/>
        </w:numPr>
      </w:pPr>
      <w:r>
        <w:t>Nucor Environmental Solutions</w:t>
      </w:r>
    </w:p>
    <w:p w14:paraId="1DF5D5FA" w14:textId="77777777" w:rsidR="008169E5" w:rsidRDefault="008169E5" w:rsidP="008169E5">
      <w:pPr>
        <w:pStyle w:val="Heading4"/>
        <w:numPr>
          <w:ilvl w:val="3"/>
          <w:numId w:val="4"/>
        </w:numPr>
      </w:pPr>
      <w:r>
        <w:t>QM Environmental</w:t>
      </w:r>
    </w:p>
    <w:p w14:paraId="7B1E9110" w14:textId="77777777" w:rsidR="008169E5" w:rsidRDefault="008169E5" w:rsidP="008169E5">
      <w:pPr>
        <w:pStyle w:val="Heading4"/>
        <w:numPr>
          <w:ilvl w:val="3"/>
          <w:numId w:val="4"/>
        </w:numPr>
      </w:pPr>
      <w:r>
        <w:t>MG Demolition</w:t>
      </w:r>
    </w:p>
    <w:p w14:paraId="5EB00A52" w14:textId="77777777" w:rsidR="008169E5" w:rsidRDefault="008169E5" w:rsidP="008169E5">
      <w:pPr>
        <w:pStyle w:val="Heading4"/>
        <w:numPr>
          <w:ilvl w:val="3"/>
          <w:numId w:val="4"/>
        </w:numPr>
      </w:pPr>
      <w:r>
        <w:t>Pro Active Hazmat &amp; Environmental</w:t>
      </w:r>
    </w:p>
    <w:p w14:paraId="2288E134" w14:textId="77777777" w:rsidR="008169E5" w:rsidRDefault="008169E5" w:rsidP="008169E5">
      <w:pPr>
        <w:pStyle w:val="Heading4"/>
        <w:numPr>
          <w:ilvl w:val="3"/>
          <w:numId w:val="4"/>
        </w:numPr>
      </w:pPr>
      <w:r>
        <w:t xml:space="preserve">Phoenix Enterprises </w:t>
      </w:r>
    </w:p>
    <w:p w14:paraId="78345391" w14:textId="77777777" w:rsidR="008169E5" w:rsidRDefault="008169E5" w:rsidP="008169E5">
      <w:pPr>
        <w:pStyle w:val="Heading2"/>
        <w:numPr>
          <w:ilvl w:val="1"/>
          <w:numId w:val="4"/>
        </w:numPr>
        <w:tabs>
          <w:tab w:val="clear" w:pos="1440"/>
          <w:tab w:val="num" w:pos="720"/>
        </w:tabs>
      </w:pPr>
      <w:r w:rsidRPr="00C308C0">
        <w:rPr>
          <w:rFonts w:cs="Arial"/>
        </w:rPr>
        <w:t>POLYCHLORINATED BIPHENYLS (PCB)</w:t>
      </w:r>
    </w:p>
    <w:p w14:paraId="0A76CD0D" w14:textId="77777777" w:rsidR="008169E5" w:rsidRPr="008456F4" w:rsidRDefault="008169E5" w:rsidP="00E03256">
      <w:pPr>
        <w:pStyle w:val="SpecNote"/>
        <w:ind w:left="720"/>
        <w:rPr>
          <w:color w:val="0070C0"/>
        </w:rPr>
      </w:pPr>
      <w:r w:rsidRPr="008456F4">
        <w:rPr>
          <w:vanish w:val="0"/>
          <w:color w:val="0070C0"/>
        </w:rPr>
        <w:t>Coordinate the following paragraphs with electrical.</w:t>
      </w:r>
    </w:p>
    <w:p w14:paraId="0AA52A71" w14:textId="77777777" w:rsidR="008169E5" w:rsidRPr="00C308C0" w:rsidRDefault="008169E5" w:rsidP="00203CA1">
      <w:pPr>
        <w:pStyle w:val="1Body"/>
        <w:numPr>
          <w:ilvl w:val="2"/>
          <w:numId w:val="25"/>
        </w:numPr>
        <w:rPr>
          <w:rFonts w:cs="Arial"/>
        </w:rPr>
      </w:pPr>
      <w:r w:rsidRPr="00044FEE">
        <w:rPr>
          <w:rFonts w:cs="Arial"/>
        </w:rPr>
        <w:t xml:space="preserve">Carry </w:t>
      </w:r>
      <w:r>
        <w:rPr>
          <w:rFonts w:cs="Arial"/>
        </w:rPr>
        <w:t xml:space="preserve">out </w:t>
      </w:r>
      <w:r w:rsidRPr="00C308C0">
        <w:rPr>
          <w:rFonts w:cs="Arial"/>
        </w:rPr>
        <w:t xml:space="preserve">removal and disposal of PCB containing </w:t>
      </w:r>
      <w:r>
        <w:rPr>
          <w:rFonts w:cs="Arial"/>
        </w:rPr>
        <w:t xml:space="preserve">electrical equipment (e.g. fluorescent </w:t>
      </w:r>
      <w:r w:rsidRPr="00C308C0">
        <w:rPr>
          <w:rFonts w:cs="Arial"/>
        </w:rPr>
        <w:t>light fixtures</w:t>
      </w:r>
      <w:r>
        <w:rPr>
          <w:rFonts w:cs="Arial"/>
        </w:rPr>
        <w:t>, transformers, etc.)</w:t>
      </w:r>
      <w:r w:rsidRPr="00C308C0">
        <w:rPr>
          <w:rFonts w:cs="Arial"/>
        </w:rPr>
        <w:t xml:space="preserve">  in accordance with </w:t>
      </w:r>
      <w:r>
        <w:rPr>
          <w:rFonts w:cs="Arial"/>
        </w:rPr>
        <w:t>requirements in Division 26.</w:t>
      </w:r>
    </w:p>
    <w:p w14:paraId="7D59E5CC" w14:textId="77777777" w:rsidR="008169E5" w:rsidRDefault="008169E5" w:rsidP="00203CA1">
      <w:pPr>
        <w:pStyle w:val="1Body"/>
        <w:numPr>
          <w:ilvl w:val="2"/>
          <w:numId w:val="25"/>
        </w:numPr>
        <w:rPr>
          <w:rFonts w:cs="Arial"/>
        </w:rPr>
      </w:pPr>
      <w:r>
        <w:rPr>
          <w:rFonts w:cs="Arial"/>
        </w:rPr>
        <w:t xml:space="preserve">Carry out </w:t>
      </w:r>
      <w:r w:rsidRPr="00C308C0">
        <w:rPr>
          <w:rFonts w:cs="Arial"/>
        </w:rPr>
        <w:t xml:space="preserve">activities involving handling, storage and transportation of PCB containing materials in accordance with all </w:t>
      </w:r>
      <w:r>
        <w:rPr>
          <w:rFonts w:cs="Arial"/>
        </w:rPr>
        <w:t xml:space="preserve">applicable </w:t>
      </w:r>
      <w:r w:rsidRPr="00C308C0">
        <w:rPr>
          <w:rFonts w:cs="Arial"/>
        </w:rPr>
        <w:t xml:space="preserve">Provincial and Federal regulations and </w:t>
      </w:r>
      <w:r>
        <w:rPr>
          <w:rFonts w:cs="Arial"/>
        </w:rPr>
        <w:t>pollution prevention documents.</w:t>
      </w:r>
    </w:p>
    <w:p w14:paraId="7CD1BE83" w14:textId="77777777" w:rsidR="008169E5" w:rsidRPr="009E2CF0" w:rsidRDefault="008169E5" w:rsidP="00E03256">
      <w:pPr>
        <w:tabs>
          <w:tab w:val="left" w:pos="8595"/>
        </w:tabs>
        <w:rPr>
          <w:lang w:val="en-US" w:eastAsia="en-CA"/>
        </w:rPr>
      </w:pPr>
      <w:r>
        <w:rPr>
          <w:lang w:val="en-US" w:eastAsia="en-CA"/>
        </w:rPr>
        <w:lastRenderedPageBreak/>
        <w:tab/>
      </w:r>
    </w:p>
    <w:p w14:paraId="1586AE17" w14:textId="77777777" w:rsidR="008169E5" w:rsidRDefault="008169E5" w:rsidP="008169E5">
      <w:pPr>
        <w:pStyle w:val="Heading2"/>
        <w:numPr>
          <w:ilvl w:val="1"/>
          <w:numId w:val="4"/>
        </w:numPr>
        <w:tabs>
          <w:tab w:val="clear" w:pos="1440"/>
          <w:tab w:val="num" w:pos="720"/>
        </w:tabs>
      </w:pPr>
      <w:r w:rsidRPr="00C308C0">
        <w:rPr>
          <w:rFonts w:cs="Arial"/>
        </w:rPr>
        <w:t>RADIOISOTOPES</w:t>
      </w:r>
    </w:p>
    <w:p w14:paraId="6AD15DA1" w14:textId="77777777" w:rsidR="008169E5" w:rsidRPr="00C308C0" w:rsidRDefault="008169E5" w:rsidP="008169E5">
      <w:pPr>
        <w:pStyle w:val="Heading3"/>
        <w:numPr>
          <w:ilvl w:val="2"/>
          <w:numId w:val="4"/>
        </w:numPr>
      </w:pPr>
      <w:r w:rsidRPr="00C308C0">
        <w:t>Construction of facilities designated for radioisotope use shall be reviewed and approved in writing by UBC Risk Management Services (RMS).</w:t>
      </w:r>
    </w:p>
    <w:p w14:paraId="7D01C8F2" w14:textId="77777777" w:rsidR="008169E5" w:rsidRPr="00C308C0" w:rsidRDefault="008169E5" w:rsidP="008169E5">
      <w:pPr>
        <w:pStyle w:val="Heading3"/>
        <w:numPr>
          <w:ilvl w:val="2"/>
          <w:numId w:val="4"/>
        </w:numPr>
      </w:pPr>
      <w:r>
        <w:t xml:space="preserve">Construct radioisotope </w:t>
      </w:r>
      <w:r w:rsidRPr="00C308C0">
        <w:t>laboratories in accordance with the Canadian Nuclear Safety Commission document R-52, Design Guide for Basic and Intermediate Level Radioisotope Laboratories.</w:t>
      </w:r>
    </w:p>
    <w:p w14:paraId="4886D5A3" w14:textId="77777777" w:rsidR="008169E5" w:rsidRPr="00C308C0" w:rsidRDefault="008169E5" w:rsidP="008169E5">
      <w:pPr>
        <w:pStyle w:val="Heading3"/>
        <w:numPr>
          <w:ilvl w:val="2"/>
          <w:numId w:val="4"/>
        </w:numPr>
      </w:pPr>
      <w:r>
        <w:t>The Project Manager</w:t>
      </w:r>
      <w:r w:rsidRPr="00C308C0">
        <w:t xml:space="preserve"> will contact UBC RMS at least 10 working days prior to project start up, to arrange for the safe removal of radiation hazards by the Radiation Safety Officer (RSO).  Radiation warning signs will be removed only by the RSO.</w:t>
      </w:r>
    </w:p>
    <w:p w14:paraId="77BEB371" w14:textId="77777777" w:rsidR="008169E5" w:rsidRPr="00C308C0" w:rsidRDefault="008169E5" w:rsidP="008169E5">
      <w:pPr>
        <w:pStyle w:val="Heading3"/>
        <w:numPr>
          <w:ilvl w:val="2"/>
          <w:numId w:val="4"/>
        </w:numPr>
      </w:pPr>
      <w:r>
        <w:t>Obtain</w:t>
      </w:r>
      <w:r w:rsidRPr="00C308C0">
        <w:t xml:space="preserve"> written assurance from the RSO prior to commencement of construction that the area </w:t>
      </w:r>
      <w:r>
        <w:t>is</w:t>
      </w:r>
      <w:r w:rsidRPr="00C308C0">
        <w:t xml:space="preserve"> free of radioactive contamination.</w:t>
      </w:r>
    </w:p>
    <w:p w14:paraId="69F6DF19" w14:textId="77777777" w:rsidR="008169E5" w:rsidRDefault="008169E5" w:rsidP="008169E5">
      <w:pPr>
        <w:pStyle w:val="Heading2"/>
        <w:keepLines/>
        <w:numPr>
          <w:ilvl w:val="1"/>
          <w:numId w:val="4"/>
        </w:numPr>
        <w:tabs>
          <w:tab w:val="clear" w:pos="1440"/>
          <w:tab w:val="num" w:pos="720"/>
        </w:tabs>
      </w:pPr>
      <w:r w:rsidRPr="00C308C0">
        <w:rPr>
          <w:rFonts w:cs="Arial"/>
        </w:rPr>
        <w:t>WORKPLACE HAZARDOUS MATERIAL INFORMATION SYSTEM (WHMIS)</w:t>
      </w:r>
    </w:p>
    <w:p w14:paraId="3ED9B566" w14:textId="77777777" w:rsidR="008169E5" w:rsidRPr="00C308C0" w:rsidRDefault="008169E5" w:rsidP="008169E5">
      <w:pPr>
        <w:pStyle w:val="Heading3"/>
        <w:numPr>
          <w:ilvl w:val="2"/>
          <w:numId w:val="4"/>
        </w:numPr>
      </w:pPr>
      <w:r>
        <w:t>C</w:t>
      </w:r>
      <w:r w:rsidRPr="00C308C0">
        <w:t xml:space="preserve">omply with </w:t>
      </w:r>
      <w:r>
        <w:t>the Hazardous Products Regulations including</w:t>
      </w:r>
      <w:r w:rsidRPr="00C308C0">
        <w:t xml:space="preserve"> Workplace Hazardous Materials Information System (WHMIS)</w:t>
      </w:r>
      <w:r>
        <w:t xml:space="preserve">, as it pertains to </w:t>
      </w:r>
      <w:r w:rsidRPr="00C308C0">
        <w:t>labeling, provision of Safety Data Sheets (SDS), education and training programs, safe handling and emergency procedures for</w:t>
      </w:r>
      <w:r>
        <w:t xml:space="preserve"> all</w:t>
      </w:r>
      <w:r w:rsidRPr="00C308C0">
        <w:t xml:space="preserve"> </w:t>
      </w:r>
      <w:r>
        <w:t>hazardous</w:t>
      </w:r>
      <w:r w:rsidRPr="00C308C0">
        <w:t xml:space="preserve"> </w:t>
      </w:r>
      <w:r>
        <w:t>p</w:t>
      </w:r>
      <w:r w:rsidRPr="00C308C0">
        <w:t xml:space="preserve">roducts being used in the Project.  </w:t>
      </w:r>
      <w:r>
        <w:t>Handle h</w:t>
      </w:r>
      <w:r w:rsidRPr="00C308C0">
        <w:t xml:space="preserve">azardous </w:t>
      </w:r>
      <w:r>
        <w:t xml:space="preserve">products </w:t>
      </w:r>
      <w:r w:rsidRPr="00C308C0">
        <w:t>so that project workers, the public, the UBC community and property are not at risk.</w:t>
      </w:r>
    </w:p>
    <w:p w14:paraId="4110D270" w14:textId="77777777" w:rsidR="008169E5" w:rsidRPr="00C308C0" w:rsidRDefault="008169E5" w:rsidP="008169E5">
      <w:pPr>
        <w:pStyle w:val="Heading3"/>
        <w:numPr>
          <w:ilvl w:val="2"/>
          <w:numId w:val="4"/>
        </w:numPr>
      </w:pPr>
      <w:r>
        <w:t xml:space="preserve">Prevent the spread of fumes and odours arising from the application of adhesives, painting, and other similar work and carry out these operations in a safe manner. </w:t>
      </w:r>
      <w:r w:rsidRPr="00C308C0">
        <w:t xml:space="preserve">Submit to the </w:t>
      </w:r>
      <w:r>
        <w:t>Project Manager SDS</w:t>
      </w:r>
      <w:r w:rsidRPr="00C308C0">
        <w:t xml:space="preserve"> for all chemical treatments, adhesives and potentially harmful products to be used</w:t>
      </w:r>
      <w:r>
        <w:t xml:space="preserve"> whether SHMIS or consumer products</w:t>
      </w:r>
      <w:r w:rsidRPr="00C308C0">
        <w:t>.</w:t>
      </w:r>
    </w:p>
    <w:p w14:paraId="3D65D7FF" w14:textId="77777777" w:rsidR="008169E5" w:rsidRDefault="008169E5" w:rsidP="008169E5">
      <w:pPr>
        <w:pStyle w:val="Heading2"/>
        <w:keepNext w:val="0"/>
        <w:numPr>
          <w:ilvl w:val="1"/>
          <w:numId w:val="4"/>
        </w:numPr>
        <w:tabs>
          <w:tab w:val="clear" w:pos="1440"/>
          <w:tab w:val="num" w:pos="720"/>
        </w:tabs>
      </w:pPr>
      <w:r w:rsidRPr="00697EFA">
        <w:t>BIO-SAFETY AND OTHER HAZARDS</w:t>
      </w:r>
    </w:p>
    <w:p w14:paraId="071C2C27" w14:textId="77777777" w:rsidR="008169E5" w:rsidRPr="00C308C0" w:rsidRDefault="008169E5" w:rsidP="008169E5">
      <w:pPr>
        <w:pStyle w:val="Heading3"/>
        <w:numPr>
          <w:ilvl w:val="2"/>
          <w:numId w:val="4"/>
        </w:numPr>
        <w:tabs>
          <w:tab w:val="left" w:pos="2977"/>
        </w:tabs>
      </w:pPr>
      <w:r w:rsidRPr="00C308C0">
        <w:t>The Project Manager will call UBC Risk Management Services at least 10 working days before project startup to arrange for the safe removal and/or disposal from within and adjacent to the project area of all hazardous materials including but not limited to chemicals, radioactive materials, bio-medical materials and glass laboratory equipment.  Signs warning of the presence of hazardous materials will also be removed.  Other laboratory equipment, which cannot be moved and which presents a potential for injury will be locked out and sealed.  RMS will provide written confirmation to the Contractor and Consultant that the project area is ready for construction.</w:t>
      </w:r>
    </w:p>
    <w:p w14:paraId="5ED697D4" w14:textId="77777777" w:rsidR="008169E5" w:rsidRDefault="008169E5" w:rsidP="008169E5">
      <w:pPr>
        <w:pStyle w:val="Heading2"/>
        <w:keepNext w:val="0"/>
        <w:numPr>
          <w:ilvl w:val="1"/>
          <w:numId w:val="4"/>
        </w:numPr>
        <w:tabs>
          <w:tab w:val="clear" w:pos="1440"/>
          <w:tab w:val="num" w:pos="720"/>
        </w:tabs>
      </w:pPr>
      <w:r w:rsidRPr="00C308C0">
        <w:rPr>
          <w:rFonts w:cs="Arial"/>
        </w:rPr>
        <w:t xml:space="preserve">SPILLS </w:t>
      </w:r>
      <w:r>
        <w:rPr>
          <w:rFonts w:cs="Arial"/>
        </w:rPr>
        <w:t>AND</w:t>
      </w:r>
      <w:r w:rsidRPr="00C308C0">
        <w:rPr>
          <w:rFonts w:cs="Arial"/>
        </w:rPr>
        <w:t xml:space="preserve"> CLEANUP</w:t>
      </w:r>
    </w:p>
    <w:p w14:paraId="698B7AAD" w14:textId="77777777" w:rsidR="008169E5" w:rsidRPr="00C308C0" w:rsidRDefault="008169E5" w:rsidP="008169E5">
      <w:pPr>
        <w:pStyle w:val="Heading3"/>
        <w:numPr>
          <w:ilvl w:val="2"/>
          <w:numId w:val="4"/>
        </w:numPr>
      </w:pPr>
      <w:r w:rsidRPr="00C308C0">
        <w:t xml:space="preserve">The Contractor, subcontractors and suppliers must comply with the B.C. Ministry of the Environment </w:t>
      </w:r>
      <w:r>
        <w:t>and Climate Change Strategy r</w:t>
      </w:r>
      <w:r w:rsidRPr="00C308C0">
        <w:t xml:space="preserve">egulations involving the required response to spills of hazardous </w:t>
      </w:r>
      <w:r>
        <w:t>products/waste</w:t>
      </w:r>
      <w:r w:rsidRPr="00C308C0">
        <w:t xml:space="preserve"> that could result in contamination of the environment (air, water, ground).</w:t>
      </w:r>
      <w:r>
        <w:t xml:space="preserve">  See attached guidance for spill reporting.</w:t>
      </w:r>
    </w:p>
    <w:p w14:paraId="26EE36CF" w14:textId="77777777" w:rsidR="008169E5" w:rsidRPr="00C308C0" w:rsidRDefault="008169E5" w:rsidP="008169E5">
      <w:pPr>
        <w:pStyle w:val="Heading3"/>
        <w:numPr>
          <w:ilvl w:val="2"/>
          <w:numId w:val="4"/>
        </w:numPr>
      </w:pPr>
      <w:r>
        <w:t>B</w:t>
      </w:r>
      <w:r w:rsidRPr="00C308C0">
        <w:t xml:space="preserve">e able to </w:t>
      </w:r>
      <w:r>
        <w:t xml:space="preserve">adequately </w:t>
      </w:r>
      <w:r w:rsidRPr="00C308C0">
        <w:t xml:space="preserve">respond to </w:t>
      </w:r>
      <w:r>
        <w:t xml:space="preserve">a </w:t>
      </w:r>
      <w:r w:rsidRPr="00C308C0">
        <w:t xml:space="preserve">spill of a hazardous or unknown material while working at UBC.  Procedures </w:t>
      </w:r>
      <w:r>
        <w:t xml:space="preserve">to meet this requirement </w:t>
      </w:r>
      <w:r w:rsidRPr="00C308C0">
        <w:t xml:space="preserve">include isolating the area to prevent further exposure to the material </w:t>
      </w:r>
      <w:r>
        <w:t xml:space="preserve">and/or preventing further mobilization of the material. Immediately inform </w:t>
      </w:r>
      <w:r w:rsidRPr="00C308C0">
        <w:t>the on-site superintendent and the UBC Project Manager</w:t>
      </w:r>
      <w:r>
        <w:t xml:space="preserve"> of the spill. Depending on the size and the complexity of the spill, </w:t>
      </w:r>
      <w:r w:rsidRPr="00C308C0">
        <w:t>VFRS Fire Protection Office at 911 or 604-665-6068</w:t>
      </w:r>
      <w:r>
        <w:t xml:space="preserve"> may also need to be engaged</w:t>
      </w:r>
      <w:r w:rsidRPr="00C308C0">
        <w:t xml:space="preserve">.  </w:t>
      </w:r>
    </w:p>
    <w:p w14:paraId="1BB9759F" w14:textId="77777777" w:rsidR="008169E5" w:rsidRDefault="008169E5" w:rsidP="008169E5">
      <w:pPr>
        <w:pStyle w:val="Heading3"/>
        <w:numPr>
          <w:ilvl w:val="2"/>
          <w:numId w:val="4"/>
        </w:numPr>
      </w:pPr>
      <w:r>
        <w:lastRenderedPageBreak/>
        <w:t xml:space="preserve">Have available </w:t>
      </w:r>
      <w:r w:rsidRPr="00C308C0">
        <w:t xml:space="preserve">the </w:t>
      </w:r>
      <w:r>
        <w:t xml:space="preserve">appropriate spill response and management </w:t>
      </w:r>
      <w:r w:rsidRPr="00C308C0">
        <w:t xml:space="preserve">material, procedures and trained personnel </w:t>
      </w:r>
      <w:r>
        <w:t xml:space="preserve">available </w:t>
      </w:r>
      <w:r w:rsidRPr="00C308C0">
        <w:t>to clean up spills of any material they use in their work at UBC.</w:t>
      </w:r>
      <w:r>
        <w:t xml:space="preserve"> </w:t>
      </w:r>
    </w:p>
    <w:p w14:paraId="34E2271C" w14:textId="77777777" w:rsidR="008169E5" w:rsidRDefault="008169E5" w:rsidP="008169E5">
      <w:pPr>
        <w:pStyle w:val="Heading3"/>
        <w:numPr>
          <w:ilvl w:val="2"/>
          <w:numId w:val="4"/>
        </w:numPr>
      </w:pPr>
      <w:r>
        <w:t>Should the size or complexity of the hazardous products/waste spill be immediately unmanageable or become unmanageable over time by the Contractor, such entities must engage a reputable hazardous spill response company to assist. UBC maintains a preferred vendor list for hazardous products/waste spill clean-up, consisting of those companies below; however, the cost of the spill response is solely the responsibility of the Contractor who caused the spill.</w:t>
      </w:r>
    </w:p>
    <w:p w14:paraId="6303288C" w14:textId="77777777" w:rsidR="008169E5" w:rsidRDefault="008169E5" w:rsidP="00203CA1">
      <w:pPr>
        <w:pStyle w:val="1Body"/>
        <w:numPr>
          <w:ilvl w:val="3"/>
          <w:numId w:val="26"/>
        </w:numPr>
        <w:tabs>
          <w:tab w:val="left" w:pos="1584"/>
        </w:tabs>
        <w:spacing w:after="0"/>
        <w:rPr>
          <w:rFonts w:cs="Arial"/>
        </w:rPr>
      </w:pPr>
      <w:r w:rsidRPr="00C308C0">
        <w:rPr>
          <w:rFonts w:cs="Arial"/>
        </w:rPr>
        <w:t>N</w:t>
      </w:r>
      <w:r>
        <w:rPr>
          <w:rFonts w:cs="Arial"/>
        </w:rPr>
        <w:t>ucor</w:t>
      </w:r>
      <w:r w:rsidRPr="00C308C0">
        <w:rPr>
          <w:rFonts w:cs="Arial"/>
        </w:rPr>
        <w:t xml:space="preserve"> Environmental Solutions Ltd.</w:t>
      </w:r>
      <w:r>
        <w:rPr>
          <w:rFonts w:cs="Arial"/>
        </w:rPr>
        <w:t xml:space="preserve"> at </w:t>
      </w:r>
      <w:r w:rsidRPr="009B3C3B">
        <w:rPr>
          <w:rFonts w:cs="Arial"/>
          <w:b/>
        </w:rPr>
        <w:t>1.844.542.9628</w:t>
      </w:r>
      <w:r>
        <w:rPr>
          <w:rFonts w:cs="Arial"/>
        </w:rPr>
        <w:t xml:space="preserve"> </w:t>
      </w:r>
    </w:p>
    <w:p w14:paraId="0B3778BA" w14:textId="77777777" w:rsidR="008169E5" w:rsidRDefault="008169E5" w:rsidP="00203CA1">
      <w:pPr>
        <w:pStyle w:val="1Body"/>
        <w:numPr>
          <w:ilvl w:val="3"/>
          <w:numId w:val="26"/>
        </w:numPr>
        <w:tabs>
          <w:tab w:val="left" w:pos="1584"/>
        </w:tabs>
        <w:spacing w:after="0"/>
        <w:rPr>
          <w:rFonts w:cs="Arial"/>
        </w:rPr>
      </w:pPr>
      <w:r>
        <w:rPr>
          <w:rFonts w:cs="Arial"/>
        </w:rPr>
        <w:t xml:space="preserve">Tervita at </w:t>
      </w:r>
      <w:r w:rsidRPr="009B3C3B">
        <w:rPr>
          <w:rFonts w:cs="Arial"/>
          <w:b/>
        </w:rPr>
        <w:t>1.800.327.7455</w:t>
      </w:r>
    </w:p>
    <w:p w14:paraId="6A1F2054" w14:textId="77777777" w:rsidR="008169E5" w:rsidRDefault="008169E5" w:rsidP="008169E5">
      <w:pPr>
        <w:pStyle w:val="Heading2"/>
        <w:keepNext w:val="0"/>
        <w:numPr>
          <w:ilvl w:val="1"/>
          <w:numId w:val="4"/>
        </w:numPr>
        <w:tabs>
          <w:tab w:val="clear" w:pos="1440"/>
          <w:tab w:val="num" w:pos="720"/>
        </w:tabs>
      </w:pPr>
      <w:r w:rsidRPr="00697EFA">
        <w:t>STORAGE AND HANDLING</w:t>
      </w:r>
    </w:p>
    <w:p w14:paraId="47282F86" w14:textId="77777777" w:rsidR="008169E5" w:rsidRPr="00C308C0" w:rsidRDefault="008169E5" w:rsidP="008169E5">
      <w:pPr>
        <w:pStyle w:val="Heading3"/>
        <w:numPr>
          <w:ilvl w:val="2"/>
          <w:numId w:val="4"/>
        </w:numPr>
      </w:pPr>
      <w:r w:rsidRPr="00C308C0">
        <w:t xml:space="preserve">Coordinate storage of hazardous </w:t>
      </w:r>
      <w:r>
        <w:t>products and wastes</w:t>
      </w:r>
      <w:r w:rsidRPr="00C308C0">
        <w:t xml:space="preserve"> with the Project Manager and abide by internal requirements for labeling and storage of </w:t>
      </w:r>
      <w:r>
        <w:t>products</w:t>
      </w:r>
      <w:r w:rsidRPr="00C308C0">
        <w:t xml:space="preserve"> and wastes. </w:t>
      </w:r>
    </w:p>
    <w:p w14:paraId="6BB40EEE" w14:textId="77777777" w:rsidR="008169E5" w:rsidRPr="00C308C0" w:rsidRDefault="008169E5" w:rsidP="008169E5">
      <w:pPr>
        <w:pStyle w:val="Heading3"/>
        <w:numPr>
          <w:ilvl w:val="2"/>
          <w:numId w:val="4"/>
        </w:numPr>
      </w:pPr>
      <w:r w:rsidRPr="00C308C0">
        <w:t xml:space="preserve">Store and handle hazardous </w:t>
      </w:r>
      <w:r>
        <w:t>products</w:t>
      </w:r>
      <w:r w:rsidRPr="00C308C0">
        <w:t xml:space="preserve"> and wastes in accordance with applicable federal and provincial laws, regulations, codes, and guidelines. </w:t>
      </w:r>
    </w:p>
    <w:p w14:paraId="75ADA5D6" w14:textId="77777777" w:rsidR="008169E5" w:rsidRPr="00C308C0" w:rsidRDefault="008169E5" w:rsidP="008169E5">
      <w:pPr>
        <w:pStyle w:val="Heading3"/>
        <w:numPr>
          <w:ilvl w:val="2"/>
          <w:numId w:val="4"/>
        </w:numPr>
      </w:pPr>
      <w:r w:rsidRPr="00C308C0">
        <w:t xml:space="preserve">Keep no more than 45 litres of flammable and combustible liquids such as gasoline, kerosene and naphtha for ready use. Store all flammable and combustible liquids in approved safety cans bearing the Underwriter's Laboratory of Canada or Factory Mutual seal of approval. Storage of quantities of flammable and combustible liquids exceeding 45 litres for work purposes requires the written approval of the Consultant. </w:t>
      </w:r>
    </w:p>
    <w:p w14:paraId="21BFF9CE" w14:textId="77777777" w:rsidR="008169E5" w:rsidRPr="00C308C0" w:rsidRDefault="008169E5" w:rsidP="008169E5">
      <w:pPr>
        <w:pStyle w:val="Heading3"/>
        <w:numPr>
          <w:ilvl w:val="2"/>
          <w:numId w:val="4"/>
        </w:numPr>
      </w:pPr>
      <w:r w:rsidRPr="00C308C0">
        <w:t xml:space="preserve">Transfer of flammable and combustible liquids is prohibited within buildings. </w:t>
      </w:r>
    </w:p>
    <w:p w14:paraId="5CDF1F70" w14:textId="77777777" w:rsidR="008169E5" w:rsidRPr="00C308C0" w:rsidRDefault="008169E5" w:rsidP="008169E5">
      <w:pPr>
        <w:pStyle w:val="Heading3"/>
        <w:numPr>
          <w:ilvl w:val="2"/>
          <w:numId w:val="4"/>
        </w:numPr>
      </w:pPr>
      <w:r w:rsidRPr="00C308C0">
        <w:t xml:space="preserve">Transfer of flammable and combustible liquids will not be carried out in the vicinity of open flames or any type of heat-producing devices. </w:t>
      </w:r>
    </w:p>
    <w:p w14:paraId="76C5F017" w14:textId="77777777" w:rsidR="008169E5" w:rsidRPr="00C308C0" w:rsidRDefault="008169E5" w:rsidP="008169E5">
      <w:pPr>
        <w:pStyle w:val="Heading3"/>
        <w:numPr>
          <w:ilvl w:val="2"/>
          <w:numId w:val="4"/>
        </w:numPr>
      </w:pPr>
      <w:r w:rsidRPr="00C308C0">
        <w:t>Flammable liquids having a flash point below 3</w:t>
      </w:r>
      <w:r>
        <w:t>7.</w:t>
      </w:r>
      <w:r w:rsidRPr="00C308C0">
        <w:t>8</w:t>
      </w:r>
      <w:r>
        <w:t xml:space="preserve"> </w:t>
      </w:r>
      <w:r w:rsidRPr="00C308C0">
        <w:t xml:space="preserve">°C, such as naptha or gasoline, will not be used as solvents or cleaning agents. </w:t>
      </w:r>
    </w:p>
    <w:p w14:paraId="22988B7B" w14:textId="77777777" w:rsidR="008169E5" w:rsidRPr="00C308C0" w:rsidRDefault="008169E5" w:rsidP="008169E5">
      <w:pPr>
        <w:pStyle w:val="Heading3"/>
        <w:numPr>
          <w:ilvl w:val="2"/>
          <w:numId w:val="4"/>
        </w:numPr>
      </w:pPr>
      <w:r w:rsidRPr="00C308C0">
        <w:t>Store flammable (flash point &lt; 37.8</w:t>
      </w:r>
      <w:r>
        <w:t xml:space="preserve"> </w:t>
      </w:r>
      <w:r w:rsidRPr="00C308C0">
        <w:t xml:space="preserve">°C) and combustible (flash point </w:t>
      </w:r>
      <w:r>
        <w:t>&gt;</w:t>
      </w:r>
      <w:r w:rsidRPr="00C308C0">
        <w:t xml:space="preserve"> 37.8</w:t>
      </w:r>
      <w:r>
        <w:t xml:space="preserve"> </w:t>
      </w:r>
      <w:r w:rsidRPr="00C308C0">
        <w:t xml:space="preserve">°C) waste liquids for disposal in approved containers located in a safe, ventilated area. Keep quantities to a minimum. </w:t>
      </w:r>
    </w:p>
    <w:p w14:paraId="512BC187" w14:textId="77777777" w:rsidR="008169E5" w:rsidRPr="00C308C0" w:rsidRDefault="008169E5" w:rsidP="008169E5">
      <w:pPr>
        <w:pStyle w:val="Heading3"/>
        <w:numPr>
          <w:ilvl w:val="2"/>
          <w:numId w:val="4"/>
        </w:numPr>
      </w:pPr>
      <w:r w:rsidRPr="00C308C0">
        <w:t xml:space="preserve">Observe smoking regulations at all times. Smoking is prohibited in any area where hazardous, flammable, and/or combustible </w:t>
      </w:r>
      <w:r>
        <w:t>products</w:t>
      </w:r>
      <w:r w:rsidRPr="00C308C0">
        <w:t xml:space="preserve"> are stored, used, or handled. </w:t>
      </w:r>
    </w:p>
    <w:p w14:paraId="16AC3BB3" w14:textId="77777777" w:rsidR="008169E5" w:rsidRPr="00C308C0" w:rsidRDefault="008169E5" w:rsidP="008169E5">
      <w:pPr>
        <w:pStyle w:val="Heading3"/>
        <w:numPr>
          <w:ilvl w:val="2"/>
          <w:numId w:val="4"/>
        </w:numPr>
      </w:pPr>
      <w:r w:rsidRPr="00C308C0">
        <w:t xml:space="preserve">Abide by the following storage requirements for quantities of hazardous </w:t>
      </w:r>
      <w:r>
        <w:t>products</w:t>
      </w:r>
      <w:r w:rsidRPr="00C308C0">
        <w:t xml:space="preserve"> and wastes in excess of 5 kg for solids, and 5 litres for liquids: </w:t>
      </w:r>
    </w:p>
    <w:p w14:paraId="687B0BD4" w14:textId="77777777" w:rsidR="008169E5" w:rsidRPr="00C308C0" w:rsidRDefault="008169E5" w:rsidP="008169E5">
      <w:pPr>
        <w:pStyle w:val="Heading4"/>
        <w:numPr>
          <w:ilvl w:val="3"/>
          <w:numId w:val="4"/>
        </w:numPr>
      </w:pPr>
      <w:r w:rsidRPr="00C308C0">
        <w:t xml:space="preserve">Store hazardous </w:t>
      </w:r>
      <w:r>
        <w:t>products</w:t>
      </w:r>
      <w:r w:rsidRPr="00C308C0">
        <w:t xml:space="preserve"> and wastes in closed and sealed containers which are in good condition. </w:t>
      </w:r>
    </w:p>
    <w:p w14:paraId="5381C0FF" w14:textId="77777777" w:rsidR="008169E5" w:rsidRPr="00C308C0" w:rsidRDefault="008169E5" w:rsidP="008169E5">
      <w:pPr>
        <w:pStyle w:val="Heading4"/>
        <w:numPr>
          <w:ilvl w:val="3"/>
          <w:numId w:val="4"/>
        </w:numPr>
      </w:pPr>
      <w:r w:rsidRPr="00C308C0">
        <w:t xml:space="preserve">Label containers of hazardous </w:t>
      </w:r>
      <w:r>
        <w:t>products</w:t>
      </w:r>
      <w:r w:rsidRPr="00C308C0">
        <w:t xml:space="preserve"> in accordance with WHMIS</w:t>
      </w:r>
      <w:r>
        <w:t xml:space="preserve"> </w:t>
      </w:r>
      <w:r>
        <w:rPr>
          <w:rFonts w:cs="Arial"/>
        </w:rPr>
        <w:t>and hazardous waste in accordance with TDG regulations.</w:t>
      </w:r>
    </w:p>
    <w:p w14:paraId="33D5CF94" w14:textId="77777777" w:rsidR="008169E5" w:rsidRPr="00C308C0" w:rsidRDefault="008169E5" w:rsidP="008169E5">
      <w:pPr>
        <w:pStyle w:val="Heading4"/>
        <w:numPr>
          <w:ilvl w:val="3"/>
          <w:numId w:val="4"/>
        </w:numPr>
      </w:pPr>
      <w:r w:rsidRPr="00C308C0">
        <w:t xml:space="preserve">Store hazardous </w:t>
      </w:r>
      <w:r>
        <w:t>products</w:t>
      </w:r>
      <w:r w:rsidRPr="00C308C0">
        <w:t xml:space="preserve"> and wastes in containers compatible with that material or waste. </w:t>
      </w:r>
    </w:p>
    <w:p w14:paraId="2C892B8C" w14:textId="77777777" w:rsidR="008169E5" w:rsidRPr="00C308C0" w:rsidRDefault="008169E5" w:rsidP="008169E5">
      <w:pPr>
        <w:pStyle w:val="Heading4"/>
        <w:numPr>
          <w:ilvl w:val="3"/>
          <w:numId w:val="4"/>
        </w:numPr>
      </w:pPr>
      <w:r w:rsidRPr="00C308C0">
        <w:t xml:space="preserve">Segregate incompatible </w:t>
      </w:r>
      <w:r>
        <w:t>products</w:t>
      </w:r>
      <w:r w:rsidRPr="00C308C0">
        <w:t xml:space="preserve"> and wastes. </w:t>
      </w:r>
    </w:p>
    <w:p w14:paraId="255857FA" w14:textId="77777777" w:rsidR="008169E5" w:rsidRPr="00C308C0" w:rsidRDefault="008169E5" w:rsidP="008169E5">
      <w:pPr>
        <w:pStyle w:val="Heading4"/>
        <w:numPr>
          <w:ilvl w:val="3"/>
          <w:numId w:val="4"/>
        </w:numPr>
      </w:pPr>
      <w:r w:rsidRPr="00C308C0">
        <w:t xml:space="preserve">Ensure that different hazardous </w:t>
      </w:r>
      <w:r>
        <w:t>products</w:t>
      </w:r>
      <w:r w:rsidRPr="00C308C0">
        <w:t xml:space="preserve"> or hazardous wastes are not mixed. </w:t>
      </w:r>
    </w:p>
    <w:p w14:paraId="4933DB8D" w14:textId="77777777" w:rsidR="008169E5" w:rsidRPr="00C308C0" w:rsidRDefault="008169E5" w:rsidP="008169E5">
      <w:pPr>
        <w:pStyle w:val="Heading4"/>
        <w:numPr>
          <w:ilvl w:val="3"/>
          <w:numId w:val="4"/>
        </w:numPr>
      </w:pPr>
      <w:r w:rsidRPr="00C308C0">
        <w:t xml:space="preserve">Store hazardous </w:t>
      </w:r>
      <w:r>
        <w:t>products</w:t>
      </w:r>
      <w:r w:rsidRPr="00C308C0">
        <w:t xml:space="preserve"> and wastes in a secure storage area with controlled access. </w:t>
      </w:r>
    </w:p>
    <w:p w14:paraId="657A7FDF" w14:textId="77777777" w:rsidR="008169E5" w:rsidRPr="00C308C0" w:rsidRDefault="008169E5" w:rsidP="008169E5">
      <w:pPr>
        <w:pStyle w:val="Heading4"/>
        <w:numPr>
          <w:ilvl w:val="3"/>
          <w:numId w:val="4"/>
        </w:numPr>
      </w:pPr>
      <w:r w:rsidRPr="00C308C0">
        <w:t xml:space="preserve">Maintain a clear egress from storage area. </w:t>
      </w:r>
    </w:p>
    <w:p w14:paraId="27886B13" w14:textId="77777777" w:rsidR="008169E5" w:rsidRPr="00C308C0" w:rsidRDefault="008169E5" w:rsidP="008169E5">
      <w:pPr>
        <w:pStyle w:val="Heading4"/>
        <w:numPr>
          <w:ilvl w:val="3"/>
          <w:numId w:val="4"/>
        </w:numPr>
      </w:pPr>
      <w:r w:rsidRPr="00C308C0">
        <w:lastRenderedPageBreak/>
        <w:t xml:space="preserve">Store hazardous </w:t>
      </w:r>
      <w:r>
        <w:t>products</w:t>
      </w:r>
      <w:r w:rsidRPr="00C308C0">
        <w:t xml:space="preserve"> and wastes in a manner and location which will prevent them from spilling into the environment. </w:t>
      </w:r>
    </w:p>
    <w:p w14:paraId="3780824F" w14:textId="77777777" w:rsidR="008169E5" w:rsidRPr="00C308C0" w:rsidRDefault="008169E5" w:rsidP="008169E5">
      <w:pPr>
        <w:pStyle w:val="Heading4"/>
        <w:numPr>
          <w:ilvl w:val="3"/>
          <w:numId w:val="4"/>
        </w:numPr>
      </w:pPr>
      <w:r w:rsidRPr="00C308C0">
        <w:t xml:space="preserve">Have appropriate emergency spill response equipment available near the storage area, including personal protective equipment. </w:t>
      </w:r>
    </w:p>
    <w:p w14:paraId="5813D256" w14:textId="77777777" w:rsidR="008169E5" w:rsidRPr="00C308C0" w:rsidRDefault="008169E5" w:rsidP="008169E5">
      <w:pPr>
        <w:pStyle w:val="Heading4"/>
        <w:numPr>
          <w:ilvl w:val="3"/>
          <w:numId w:val="4"/>
        </w:numPr>
      </w:pPr>
      <w:r w:rsidRPr="00C308C0">
        <w:t xml:space="preserve">Maintain an inventory of hazardous </w:t>
      </w:r>
      <w:r>
        <w:t>products</w:t>
      </w:r>
      <w:r w:rsidRPr="00C308C0">
        <w:t xml:space="preserve"> and wastes, including product name, quantity, and date when storage began. </w:t>
      </w:r>
    </w:p>
    <w:p w14:paraId="0B790B95" w14:textId="77777777" w:rsidR="008169E5" w:rsidRPr="00C308C0" w:rsidRDefault="008169E5" w:rsidP="008169E5">
      <w:pPr>
        <w:pStyle w:val="Heading3"/>
        <w:numPr>
          <w:ilvl w:val="2"/>
          <w:numId w:val="4"/>
        </w:numPr>
      </w:pPr>
      <w:r w:rsidRPr="00C308C0">
        <w:t xml:space="preserve">Ensure personnel have been trained in accordance with Workplace Hazardous Materials Information System (WHMIS) requirements. </w:t>
      </w:r>
    </w:p>
    <w:p w14:paraId="3DBDFA8B" w14:textId="77777777" w:rsidR="008169E5" w:rsidRPr="00C308C0" w:rsidRDefault="008169E5" w:rsidP="008169E5">
      <w:pPr>
        <w:pStyle w:val="Heading3"/>
        <w:numPr>
          <w:ilvl w:val="2"/>
          <w:numId w:val="4"/>
        </w:numPr>
      </w:pPr>
      <w:r w:rsidRPr="00C308C0">
        <w:t xml:space="preserve">Report spills or accidents immediately to Project Manager. Submit a written spill report to Project Manager within 24 hours of incident. </w:t>
      </w:r>
    </w:p>
    <w:p w14:paraId="3C416ECD" w14:textId="77777777" w:rsidR="008169E5" w:rsidRPr="00697EFA" w:rsidRDefault="008169E5" w:rsidP="008169E5">
      <w:pPr>
        <w:pStyle w:val="Heading2"/>
        <w:numPr>
          <w:ilvl w:val="1"/>
          <w:numId w:val="4"/>
        </w:numPr>
        <w:tabs>
          <w:tab w:val="clear" w:pos="1440"/>
          <w:tab w:val="num" w:pos="720"/>
        </w:tabs>
      </w:pPr>
      <w:r w:rsidRPr="00697EFA">
        <w:t>TRANSPORTATION</w:t>
      </w:r>
    </w:p>
    <w:p w14:paraId="3544932D" w14:textId="77777777" w:rsidR="008169E5" w:rsidRDefault="008169E5" w:rsidP="008169E5">
      <w:pPr>
        <w:pStyle w:val="Heading3"/>
        <w:numPr>
          <w:ilvl w:val="2"/>
          <w:numId w:val="4"/>
        </w:numPr>
      </w:pPr>
      <w:r w:rsidRPr="00C308C0">
        <w:t xml:space="preserve">Transport hazardous </w:t>
      </w:r>
      <w:r>
        <w:t>products</w:t>
      </w:r>
      <w:r w:rsidRPr="00C308C0">
        <w:t xml:space="preserve"> and wastes in accordance with federal Transportation of Dangerous Goods Act, Transportation of Dangerous Goods Regulations, and applicable provincial regulations. </w:t>
      </w:r>
    </w:p>
    <w:p w14:paraId="22CF03FC" w14:textId="77777777" w:rsidR="008169E5" w:rsidRDefault="008169E5" w:rsidP="008169E5">
      <w:pPr>
        <w:pStyle w:val="Heading1"/>
        <w:numPr>
          <w:ilvl w:val="0"/>
          <w:numId w:val="4"/>
        </w:numPr>
        <w:tabs>
          <w:tab w:val="clear" w:pos="1440"/>
          <w:tab w:val="num" w:pos="720"/>
        </w:tabs>
        <w:ind w:left="720" w:hanging="720"/>
      </w:pPr>
      <w:r>
        <w:t>PRODUCTS</w:t>
      </w:r>
    </w:p>
    <w:p w14:paraId="7AD89DD4" w14:textId="77777777" w:rsidR="008169E5" w:rsidRDefault="008169E5" w:rsidP="008169E5">
      <w:pPr>
        <w:pStyle w:val="Heading2"/>
        <w:numPr>
          <w:ilvl w:val="1"/>
          <w:numId w:val="4"/>
        </w:numPr>
        <w:tabs>
          <w:tab w:val="clear" w:pos="1440"/>
          <w:tab w:val="num" w:pos="720"/>
        </w:tabs>
      </w:pPr>
      <w:r>
        <w:t>QUANTITY &amp; LOCATION</w:t>
      </w:r>
    </w:p>
    <w:p w14:paraId="632BD290" w14:textId="77777777" w:rsidR="008169E5" w:rsidRPr="00C308C0" w:rsidRDefault="008169E5" w:rsidP="008169E5">
      <w:pPr>
        <w:pStyle w:val="Heading3"/>
        <w:numPr>
          <w:ilvl w:val="2"/>
          <w:numId w:val="4"/>
        </w:numPr>
      </w:pPr>
      <w:r>
        <w:t>Limit</w:t>
      </w:r>
      <w:r w:rsidRPr="00C308C0">
        <w:t xml:space="preserve"> the quantity of hazardous </w:t>
      </w:r>
      <w:r>
        <w:t>products</w:t>
      </w:r>
      <w:r w:rsidRPr="00C308C0">
        <w:t xml:space="preserve"> </w:t>
      </w:r>
      <w:r>
        <w:t xml:space="preserve">brought on site </w:t>
      </w:r>
      <w:r w:rsidRPr="00C308C0">
        <w:t xml:space="preserve">to </w:t>
      </w:r>
      <w:r>
        <w:t xml:space="preserve">a minimum to </w:t>
      </w:r>
      <w:r w:rsidRPr="00C308C0">
        <w:t xml:space="preserve">perform work. </w:t>
      </w:r>
    </w:p>
    <w:p w14:paraId="2339C497" w14:textId="77777777" w:rsidR="008169E5" w:rsidRPr="00C308C0" w:rsidRDefault="008169E5" w:rsidP="008169E5">
      <w:pPr>
        <w:pStyle w:val="Heading3"/>
        <w:numPr>
          <w:ilvl w:val="2"/>
          <w:numId w:val="4"/>
        </w:numPr>
      </w:pPr>
      <w:r w:rsidRPr="00C308C0">
        <w:t xml:space="preserve">Maintain MSDSs in proximity to where the </w:t>
      </w:r>
      <w:r>
        <w:t>products</w:t>
      </w:r>
      <w:r w:rsidRPr="00C308C0">
        <w:t xml:space="preserve"> are being used. Communicate this location to personnel who may have contact with hazardous </w:t>
      </w:r>
      <w:r>
        <w:t>products</w:t>
      </w:r>
      <w:r w:rsidRPr="00C308C0">
        <w:t xml:space="preserve">. </w:t>
      </w:r>
    </w:p>
    <w:p w14:paraId="7A37AC5E" w14:textId="77777777" w:rsidR="008169E5" w:rsidRDefault="008169E5" w:rsidP="008169E5">
      <w:pPr>
        <w:pStyle w:val="Heading1"/>
        <w:numPr>
          <w:ilvl w:val="0"/>
          <w:numId w:val="4"/>
        </w:numPr>
        <w:tabs>
          <w:tab w:val="clear" w:pos="1440"/>
          <w:tab w:val="num" w:pos="720"/>
        </w:tabs>
        <w:ind w:left="720" w:hanging="720"/>
      </w:pPr>
      <w:r>
        <w:t>EXECUTION</w:t>
      </w:r>
    </w:p>
    <w:p w14:paraId="44DC9858" w14:textId="77777777" w:rsidR="008169E5" w:rsidRDefault="008169E5" w:rsidP="008169E5">
      <w:pPr>
        <w:pStyle w:val="Heading2"/>
        <w:numPr>
          <w:ilvl w:val="1"/>
          <w:numId w:val="4"/>
        </w:numPr>
        <w:tabs>
          <w:tab w:val="clear" w:pos="1440"/>
          <w:tab w:val="num" w:pos="720"/>
        </w:tabs>
      </w:pPr>
      <w:r>
        <w:t>DISPOSAL</w:t>
      </w:r>
    </w:p>
    <w:p w14:paraId="5DCD4E18" w14:textId="77777777" w:rsidR="008169E5" w:rsidRPr="00C308C0" w:rsidRDefault="008169E5" w:rsidP="008169E5">
      <w:pPr>
        <w:pStyle w:val="Heading3"/>
        <w:numPr>
          <w:ilvl w:val="2"/>
          <w:numId w:val="4"/>
        </w:numPr>
      </w:pPr>
      <w:r w:rsidRPr="00C308C0">
        <w:t xml:space="preserve">Dispose of hazardous waste materials in accordance with applicable federal and provincial acts, regulations, and guidelines. </w:t>
      </w:r>
    </w:p>
    <w:p w14:paraId="2839DEAA" w14:textId="77777777" w:rsidR="008169E5" w:rsidRPr="00C308C0" w:rsidRDefault="008169E5" w:rsidP="008169E5">
      <w:pPr>
        <w:pStyle w:val="Heading3"/>
        <w:numPr>
          <w:ilvl w:val="2"/>
          <w:numId w:val="4"/>
        </w:numPr>
      </w:pPr>
      <w:r w:rsidRPr="00C308C0">
        <w:t>Recycle hazardous wastes for which there is an approved, cost effective recycling process</w:t>
      </w:r>
      <w:r>
        <w:t xml:space="preserve"> or provincial stewardship program available</w:t>
      </w:r>
      <w:r w:rsidRPr="00C308C0">
        <w:t xml:space="preserve">. </w:t>
      </w:r>
    </w:p>
    <w:p w14:paraId="4F1FE178" w14:textId="77777777" w:rsidR="008169E5" w:rsidRPr="00C308C0" w:rsidRDefault="008169E5" w:rsidP="008169E5">
      <w:pPr>
        <w:pStyle w:val="Heading3"/>
        <w:numPr>
          <w:ilvl w:val="2"/>
          <w:numId w:val="4"/>
        </w:numPr>
      </w:pPr>
      <w:r w:rsidRPr="00C308C0">
        <w:t xml:space="preserve">Send hazardous wastes only to authorized hazardous waste disposal or treatment facilities. </w:t>
      </w:r>
    </w:p>
    <w:p w14:paraId="15199DE6" w14:textId="77777777" w:rsidR="008169E5" w:rsidRPr="00C308C0" w:rsidRDefault="008169E5" w:rsidP="008169E5">
      <w:pPr>
        <w:pStyle w:val="Heading3"/>
        <w:numPr>
          <w:ilvl w:val="2"/>
          <w:numId w:val="4"/>
        </w:numPr>
      </w:pPr>
      <w:r w:rsidRPr="00C308C0">
        <w:t xml:space="preserve">Burning, diluting, or mixing hazardous wastes for purpose of disposal is prohibited. </w:t>
      </w:r>
    </w:p>
    <w:p w14:paraId="12CB4A36" w14:textId="77777777" w:rsidR="008169E5" w:rsidRPr="00C308C0" w:rsidRDefault="008169E5" w:rsidP="008169E5">
      <w:pPr>
        <w:pStyle w:val="Heading3"/>
        <w:numPr>
          <w:ilvl w:val="2"/>
          <w:numId w:val="4"/>
        </w:numPr>
      </w:pPr>
      <w:r w:rsidRPr="00C308C0">
        <w:t xml:space="preserve">Disposal of hazardous </w:t>
      </w:r>
      <w:r>
        <w:t>waste</w:t>
      </w:r>
      <w:r w:rsidRPr="00C308C0">
        <w:t xml:space="preserve"> in waterways, storm or sanitary sewers, or in municipal solid waste landfills is prohibited. </w:t>
      </w:r>
    </w:p>
    <w:p w14:paraId="1BEAC24D" w14:textId="77777777" w:rsidR="008169E5" w:rsidRDefault="008169E5" w:rsidP="008169E5">
      <w:pPr>
        <w:pStyle w:val="Heading3"/>
        <w:numPr>
          <w:ilvl w:val="2"/>
          <w:numId w:val="4"/>
        </w:numPr>
      </w:pPr>
      <w:r w:rsidRPr="00C308C0">
        <w:t xml:space="preserve">Dispose of hazardous wastes in a timely fashion in accordance with applicable provincial regulations. </w:t>
      </w:r>
    </w:p>
    <w:p w14:paraId="182CBECB" w14:textId="77777777" w:rsidR="008169E5" w:rsidRDefault="008169E5" w:rsidP="00E03256">
      <w:pPr>
        <w:pStyle w:val="EndOfSection"/>
      </w:pPr>
      <w:r>
        <w:t>***END OF SECTION***</w:t>
      </w:r>
    </w:p>
    <w:p w14:paraId="5DD7E255" w14:textId="77777777" w:rsidR="003715B6" w:rsidRDefault="003715B6" w:rsidP="002A1D70">
      <w:pPr>
        <w:sectPr w:rsidR="003715B6" w:rsidSect="00E03256">
          <w:headerReference w:type="even" r:id="rId61"/>
          <w:headerReference w:type="default" r:id="rId62"/>
          <w:footerReference w:type="even" r:id="rId63"/>
          <w:footerReference w:type="default" r:id="rId64"/>
          <w:headerReference w:type="first" r:id="rId65"/>
          <w:footerReference w:type="first" r:id="rId66"/>
          <w:pgSz w:w="12240" w:h="15840"/>
          <w:pgMar w:top="1440" w:right="1440" w:bottom="1440" w:left="1440" w:header="720" w:footer="720" w:gutter="0"/>
          <w:pgNumType w:start="1"/>
          <w:cols w:space="720"/>
          <w:docGrid w:linePitch="360"/>
        </w:sectPr>
      </w:pPr>
    </w:p>
    <w:p w14:paraId="5C257647" w14:textId="77777777" w:rsidR="003715B6" w:rsidRPr="00F25E14" w:rsidRDefault="003715B6" w:rsidP="00203CA1">
      <w:pPr>
        <w:pStyle w:val="Heading1"/>
        <w:numPr>
          <w:ilvl w:val="0"/>
          <w:numId w:val="32"/>
        </w:numPr>
        <w:tabs>
          <w:tab w:val="clear" w:pos="1440"/>
          <w:tab w:val="num" w:pos="720"/>
        </w:tabs>
      </w:pPr>
      <w:r w:rsidRPr="00F25E14">
        <w:lastRenderedPageBreak/>
        <w:t>General</w:t>
      </w:r>
    </w:p>
    <w:p w14:paraId="24377662" w14:textId="77777777" w:rsidR="003715B6" w:rsidRPr="00C837B9" w:rsidRDefault="003715B6" w:rsidP="003715B6">
      <w:pPr>
        <w:pStyle w:val="Heading2"/>
        <w:numPr>
          <w:ilvl w:val="1"/>
          <w:numId w:val="4"/>
        </w:numPr>
        <w:tabs>
          <w:tab w:val="left" w:pos="720"/>
        </w:tabs>
        <w:ind w:left="1440" w:hanging="1440"/>
      </w:pPr>
      <w:r w:rsidRPr="00C837B9">
        <w:t>SECTION INCLUDES</w:t>
      </w:r>
    </w:p>
    <w:p w14:paraId="7EC5595A" w14:textId="77777777" w:rsidR="003715B6" w:rsidRDefault="003715B6" w:rsidP="00203CA1">
      <w:pPr>
        <w:pStyle w:val="Heading3"/>
        <w:numPr>
          <w:ilvl w:val="2"/>
          <w:numId w:val="29"/>
        </w:numPr>
        <w:rPr>
          <w:rFonts w:ascii="Arial" w:hAnsi="Arial" w:cs="Arial"/>
        </w:rPr>
      </w:pPr>
      <w:r w:rsidRPr="00103332">
        <w:rPr>
          <w:rFonts w:ascii="Arial" w:hAnsi="Arial" w:cs="Arial"/>
        </w:rPr>
        <w:t>Site security risk assessment</w:t>
      </w:r>
    </w:p>
    <w:p w14:paraId="7401C408" w14:textId="77777777" w:rsidR="003715B6" w:rsidRDefault="003715B6" w:rsidP="00203CA1">
      <w:pPr>
        <w:pStyle w:val="Heading3"/>
        <w:numPr>
          <w:ilvl w:val="2"/>
          <w:numId w:val="29"/>
        </w:numPr>
        <w:rPr>
          <w:rFonts w:ascii="Arial" w:hAnsi="Arial" w:cs="Arial"/>
        </w:rPr>
      </w:pPr>
      <w:r>
        <w:rPr>
          <w:rFonts w:ascii="Arial" w:hAnsi="Arial" w:cs="Arial"/>
        </w:rPr>
        <w:t>Construction site security plan</w:t>
      </w:r>
    </w:p>
    <w:p w14:paraId="02CA6E4E" w14:textId="77777777" w:rsidR="003715B6" w:rsidRDefault="003715B6" w:rsidP="00203CA1">
      <w:pPr>
        <w:pStyle w:val="Heading3"/>
        <w:numPr>
          <w:ilvl w:val="2"/>
          <w:numId w:val="29"/>
        </w:numPr>
        <w:rPr>
          <w:rFonts w:ascii="Arial" w:hAnsi="Arial" w:cs="Arial"/>
        </w:rPr>
      </w:pPr>
      <w:r>
        <w:rPr>
          <w:rFonts w:ascii="Arial" w:hAnsi="Arial" w:cs="Arial"/>
        </w:rPr>
        <w:t>Security measures</w:t>
      </w:r>
    </w:p>
    <w:p w14:paraId="2AF66281" w14:textId="77777777" w:rsidR="003715B6" w:rsidRPr="00C837B9" w:rsidRDefault="003715B6" w:rsidP="003715B6">
      <w:pPr>
        <w:pStyle w:val="Heading2"/>
        <w:numPr>
          <w:ilvl w:val="1"/>
          <w:numId w:val="4"/>
        </w:numPr>
        <w:tabs>
          <w:tab w:val="left" w:pos="720"/>
        </w:tabs>
        <w:ind w:left="1440" w:hanging="1440"/>
      </w:pPr>
      <w:r w:rsidRPr="00C837B9">
        <w:t>RELATED SECTIONS</w:t>
      </w:r>
    </w:p>
    <w:p w14:paraId="492DC33C" w14:textId="77777777" w:rsidR="003715B6" w:rsidRDefault="003715B6" w:rsidP="00203CA1">
      <w:pPr>
        <w:pStyle w:val="Heading3"/>
        <w:numPr>
          <w:ilvl w:val="2"/>
          <w:numId w:val="31"/>
        </w:numPr>
        <w:spacing w:after="240"/>
        <w:rPr>
          <w:rFonts w:ascii="Arial" w:hAnsi="Arial" w:cs="Arial"/>
        </w:rPr>
      </w:pPr>
      <w:r>
        <w:rPr>
          <w:rFonts w:ascii="Arial" w:hAnsi="Arial" w:cs="Arial"/>
        </w:rPr>
        <w:t>Section 01 51 00 Temporary Facilities and Controls</w:t>
      </w:r>
    </w:p>
    <w:p w14:paraId="7BA7B381" w14:textId="77777777" w:rsidR="003715B6" w:rsidRDefault="003715B6" w:rsidP="003715B6">
      <w:pPr>
        <w:pStyle w:val="Heading1"/>
        <w:numPr>
          <w:ilvl w:val="0"/>
          <w:numId w:val="4"/>
        </w:numPr>
        <w:tabs>
          <w:tab w:val="clear" w:pos="1440"/>
          <w:tab w:val="num" w:pos="720"/>
        </w:tabs>
        <w:ind w:left="720" w:hanging="720"/>
      </w:pPr>
      <w:r>
        <w:t>Products</w:t>
      </w:r>
    </w:p>
    <w:p w14:paraId="6B9E4C7A" w14:textId="77777777" w:rsidR="003715B6" w:rsidRPr="00C837B9" w:rsidRDefault="003715B6" w:rsidP="003715B6">
      <w:pPr>
        <w:pStyle w:val="Heading2"/>
        <w:numPr>
          <w:ilvl w:val="1"/>
          <w:numId w:val="4"/>
        </w:numPr>
        <w:tabs>
          <w:tab w:val="left" w:pos="720"/>
        </w:tabs>
        <w:ind w:left="1440" w:hanging="1440"/>
      </w:pPr>
      <w:r w:rsidRPr="00C837B9">
        <w:t>NOT USED</w:t>
      </w:r>
    </w:p>
    <w:p w14:paraId="32E8E4D3" w14:textId="77777777" w:rsidR="003715B6" w:rsidRPr="00F25E14" w:rsidRDefault="003715B6" w:rsidP="003715B6">
      <w:pPr>
        <w:pStyle w:val="Heading3"/>
        <w:numPr>
          <w:ilvl w:val="2"/>
          <w:numId w:val="4"/>
        </w:numPr>
      </w:pPr>
      <w:r>
        <w:t>Not used.</w:t>
      </w:r>
    </w:p>
    <w:p w14:paraId="2B9F39E9" w14:textId="77777777" w:rsidR="003715B6" w:rsidRPr="00F25E14" w:rsidRDefault="003715B6" w:rsidP="003715B6">
      <w:pPr>
        <w:pStyle w:val="Heading1"/>
        <w:numPr>
          <w:ilvl w:val="0"/>
          <w:numId w:val="4"/>
        </w:numPr>
        <w:tabs>
          <w:tab w:val="clear" w:pos="1440"/>
          <w:tab w:val="num" w:pos="720"/>
        </w:tabs>
        <w:ind w:left="720" w:hanging="720"/>
      </w:pPr>
      <w:r w:rsidRPr="00F25E14">
        <w:t>Execution</w:t>
      </w:r>
    </w:p>
    <w:p w14:paraId="167D6F85" w14:textId="77777777" w:rsidR="003715B6" w:rsidRDefault="003715B6" w:rsidP="00E03256">
      <w:pPr>
        <w:pStyle w:val="Notes"/>
        <w:tabs>
          <w:tab w:val="left" w:pos="720"/>
        </w:tabs>
        <w:ind w:left="567"/>
      </w:pPr>
      <w:r w:rsidRPr="006A5A3B">
        <w:t xml:space="preserve">SPEC NOTE:  </w:t>
      </w:r>
      <w:r>
        <w:t>Each project requires risk assessment by UBC and Contractor.</w:t>
      </w:r>
    </w:p>
    <w:p w14:paraId="652C0CEB" w14:textId="77777777" w:rsidR="003715B6" w:rsidRPr="00C837B9" w:rsidRDefault="003715B6" w:rsidP="003715B6">
      <w:pPr>
        <w:pStyle w:val="Heading2"/>
        <w:numPr>
          <w:ilvl w:val="1"/>
          <w:numId w:val="4"/>
        </w:numPr>
        <w:tabs>
          <w:tab w:val="left" w:pos="720"/>
        </w:tabs>
        <w:ind w:left="1440" w:hanging="1440"/>
      </w:pPr>
      <w:r w:rsidRPr="00C837B9">
        <w:t>SITE SECURITY RISK ASSESSMENT</w:t>
      </w:r>
    </w:p>
    <w:p w14:paraId="65F877C6" w14:textId="77777777" w:rsidR="003715B6" w:rsidRPr="00103332" w:rsidRDefault="003715B6" w:rsidP="00203CA1">
      <w:pPr>
        <w:pStyle w:val="Heading3"/>
        <w:numPr>
          <w:ilvl w:val="2"/>
          <w:numId w:val="30"/>
        </w:numPr>
        <w:spacing w:before="0" w:after="240"/>
        <w:rPr>
          <w:rFonts w:ascii="Arial" w:hAnsi="Arial" w:cs="Arial"/>
        </w:rPr>
      </w:pPr>
      <w:r>
        <w:rPr>
          <w:rFonts w:ascii="Arial" w:hAnsi="Arial" w:cs="Arial"/>
        </w:rPr>
        <w:t xml:space="preserve">Undertake a </w:t>
      </w:r>
      <w:r w:rsidRPr="00103332">
        <w:rPr>
          <w:rFonts w:ascii="Arial" w:hAnsi="Arial" w:cs="Arial"/>
        </w:rPr>
        <w:t>site security risk assessment</w:t>
      </w:r>
      <w:r>
        <w:rPr>
          <w:rFonts w:ascii="Arial" w:hAnsi="Arial" w:cs="Arial"/>
        </w:rPr>
        <w:t xml:space="preserve"> as specified below</w:t>
      </w:r>
      <w:r w:rsidRPr="00103332">
        <w:rPr>
          <w:rFonts w:ascii="Arial" w:hAnsi="Arial" w:cs="Arial"/>
        </w:rPr>
        <w:t>.  The objective of the assessment is to determine risks and appropriate mitigation measures to ensure that the site is secure and safe.  There is a particular concern on campus with students accessing construction sites.</w:t>
      </w:r>
    </w:p>
    <w:p w14:paraId="0817D00F" w14:textId="77777777" w:rsidR="003715B6" w:rsidRPr="00103332" w:rsidRDefault="003715B6" w:rsidP="00203CA1">
      <w:pPr>
        <w:pStyle w:val="Heading3"/>
        <w:numPr>
          <w:ilvl w:val="2"/>
          <w:numId w:val="30"/>
        </w:numPr>
        <w:spacing w:before="0" w:after="240"/>
        <w:rPr>
          <w:rFonts w:ascii="Arial" w:hAnsi="Arial" w:cs="Arial"/>
        </w:rPr>
      </w:pPr>
      <w:r w:rsidRPr="00103332">
        <w:rPr>
          <w:rFonts w:ascii="Arial" w:hAnsi="Arial" w:cs="Arial"/>
        </w:rPr>
        <w:t xml:space="preserve">The security assessment </w:t>
      </w:r>
      <w:r>
        <w:rPr>
          <w:rFonts w:ascii="Arial" w:hAnsi="Arial" w:cs="Arial"/>
        </w:rPr>
        <w:t>will</w:t>
      </w:r>
      <w:r w:rsidRPr="00103332">
        <w:rPr>
          <w:rFonts w:ascii="Arial" w:hAnsi="Arial" w:cs="Arial"/>
        </w:rPr>
        <w:t xml:space="preserve"> be led by the </w:t>
      </w:r>
      <w:r>
        <w:rPr>
          <w:rFonts w:ascii="Arial" w:hAnsi="Arial" w:cs="Arial"/>
        </w:rPr>
        <w:t xml:space="preserve">UBC </w:t>
      </w:r>
      <w:r w:rsidRPr="00103332">
        <w:rPr>
          <w:rFonts w:ascii="Arial" w:hAnsi="Arial" w:cs="Arial"/>
        </w:rPr>
        <w:t xml:space="preserve">Project Manager and include UBC Campus Security, the Contractor and any other relevant stakeholders.  </w:t>
      </w:r>
      <w:r>
        <w:rPr>
          <w:rFonts w:ascii="Arial" w:hAnsi="Arial" w:cs="Arial"/>
        </w:rPr>
        <w:t xml:space="preserve"> Assessment will be </w:t>
      </w:r>
      <w:r w:rsidRPr="00103332">
        <w:rPr>
          <w:rFonts w:ascii="Arial" w:hAnsi="Arial" w:cs="Arial"/>
        </w:rPr>
        <w:t xml:space="preserve">conducted prior to mobilization on site and will deliver a list of project specific recommendations for discussion at a site security kick-off meeting.  Based on these recommendations </w:t>
      </w:r>
      <w:r>
        <w:rPr>
          <w:rFonts w:ascii="Arial" w:hAnsi="Arial" w:cs="Arial"/>
        </w:rPr>
        <w:t xml:space="preserve">the Contractor shall </w:t>
      </w:r>
      <w:r w:rsidRPr="00103332">
        <w:rPr>
          <w:rFonts w:ascii="Arial" w:hAnsi="Arial" w:cs="Arial"/>
        </w:rPr>
        <w:t xml:space="preserve">generate a construction site security plan.  Once approved, the execution and ongoing monitoring of this plan </w:t>
      </w:r>
      <w:r>
        <w:rPr>
          <w:rFonts w:ascii="Arial" w:hAnsi="Arial" w:cs="Arial"/>
        </w:rPr>
        <w:t>are</w:t>
      </w:r>
      <w:r w:rsidRPr="00103332">
        <w:rPr>
          <w:rFonts w:ascii="Arial" w:hAnsi="Arial" w:cs="Arial"/>
        </w:rPr>
        <w:t xml:space="preserve"> the responsibility of the Prime Contractor.</w:t>
      </w:r>
    </w:p>
    <w:p w14:paraId="14957CDC" w14:textId="77777777" w:rsidR="003715B6" w:rsidRPr="00C837B9" w:rsidRDefault="003715B6" w:rsidP="003715B6">
      <w:pPr>
        <w:pStyle w:val="Heading2"/>
        <w:numPr>
          <w:ilvl w:val="1"/>
          <w:numId w:val="4"/>
        </w:numPr>
        <w:tabs>
          <w:tab w:val="left" w:pos="720"/>
        </w:tabs>
        <w:ind w:left="1440" w:hanging="1440"/>
      </w:pPr>
      <w:r w:rsidRPr="00C837B9">
        <w:t>SECURITY MEASURES</w:t>
      </w:r>
    </w:p>
    <w:p w14:paraId="45E3BA3F" w14:textId="77777777" w:rsidR="003715B6" w:rsidRDefault="003715B6" w:rsidP="00E03256">
      <w:pPr>
        <w:pStyle w:val="Notes"/>
      </w:pPr>
      <w:r w:rsidRPr="006A5A3B">
        <w:t xml:space="preserve">SPEC NOTE:  </w:t>
      </w:r>
      <w:r>
        <w:t>Include the 2.2.1 (modifying where appropriate) for projects with cranes, scaffolding, and fall risks</w:t>
      </w:r>
    </w:p>
    <w:p w14:paraId="4C6CD0D0" w14:textId="77777777" w:rsidR="003715B6" w:rsidRPr="00500344" w:rsidRDefault="003715B6" w:rsidP="003715B6">
      <w:pPr>
        <w:pStyle w:val="Heading3"/>
        <w:numPr>
          <w:ilvl w:val="2"/>
          <w:numId w:val="4"/>
        </w:numPr>
        <w:spacing w:before="0" w:after="240"/>
        <w:rPr>
          <w:rFonts w:ascii="Arial" w:hAnsi="Arial" w:cs="Arial"/>
        </w:rPr>
      </w:pPr>
      <w:r>
        <w:rPr>
          <w:rFonts w:ascii="Arial" w:hAnsi="Arial" w:cs="Arial"/>
        </w:rPr>
        <w:t xml:space="preserve">Include the following measures for construction </w:t>
      </w:r>
      <w:r w:rsidRPr="00500344">
        <w:rPr>
          <w:rFonts w:ascii="Arial" w:hAnsi="Arial" w:cs="Arial"/>
        </w:rPr>
        <w:t>sites with tower cranes</w:t>
      </w:r>
      <w:r>
        <w:rPr>
          <w:rFonts w:ascii="Arial" w:hAnsi="Arial" w:cs="Arial"/>
        </w:rPr>
        <w:t>, high scaffolding</w:t>
      </w:r>
      <w:r w:rsidRPr="00500344">
        <w:rPr>
          <w:rFonts w:ascii="Arial" w:hAnsi="Arial" w:cs="Arial"/>
        </w:rPr>
        <w:t xml:space="preserve"> or significant fall risks:</w:t>
      </w:r>
    </w:p>
    <w:p w14:paraId="059391CF" w14:textId="77777777" w:rsidR="003715B6" w:rsidRDefault="003715B6" w:rsidP="003715B6">
      <w:pPr>
        <w:pStyle w:val="Heading4"/>
        <w:numPr>
          <w:ilvl w:val="3"/>
          <w:numId w:val="4"/>
        </w:numPr>
        <w:spacing w:before="0" w:after="240"/>
        <w:rPr>
          <w:rFonts w:ascii="Arial" w:hAnsi="Arial" w:cs="Arial"/>
        </w:rPr>
      </w:pPr>
      <w:r>
        <w:rPr>
          <w:rFonts w:ascii="Arial" w:hAnsi="Arial" w:cs="Arial"/>
        </w:rPr>
        <w:t>Install 2400 mm</w:t>
      </w:r>
      <w:r w:rsidRPr="00500344">
        <w:rPr>
          <w:rFonts w:ascii="Arial" w:hAnsi="Arial" w:cs="Arial"/>
        </w:rPr>
        <w:t xml:space="preserve"> high perimeter fencing or hoarding around the project site.  </w:t>
      </w:r>
    </w:p>
    <w:p w14:paraId="094D684D" w14:textId="77777777" w:rsidR="003715B6" w:rsidRDefault="003715B6" w:rsidP="003715B6">
      <w:pPr>
        <w:pStyle w:val="Heading4"/>
        <w:numPr>
          <w:ilvl w:val="3"/>
          <w:numId w:val="4"/>
        </w:numPr>
        <w:spacing w:before="0" w:after="240"/>
        <w:rPr>
          <w:rFonts w:ascii="Arial" w:hAnsi="Arial" w:cs="Arial"/>
        </w:rPr>
      </w:pPr>
      <w:r>
        <w:rPr>
          <w:rFonts w:ascii="Arial" w:hAnsi="Arial" w:cs="Arial"/>
        </w:rPr>
        <w:t>Bolt connections at modular</w:t>
      </w:r>
      <w:r w:rsidRPr="00500344">
        <w:rPr>
          <w:rFonts w:ascii="Arial" w:hAnsi="Arial" w:cs="Arial"/>
        </w:rPr>
        <w:t xml:space="preserve"> fencing at each section.  </w:t>
      </w:r>
    </w:p>
    <w:p w14:paraId="79A70AFD" w14:textId="77777777" w:rsidR="003715B6" w:rsidRPr="00500344" w:rsidRDefault="003715B6" w:rsidP="003715B6">
      <w:pPr>
        <w:pStyle w:val="Heading4"/>
        <w:numPr>
          <w:ilvl w:val="3"/>
          <w:numId w:val="4"/>
        </w:numPr>
        <w:spacing w:before="0" w:after="240"/>
        <w:rPr>
          <w:rFonts w:ascii="Arial" w:hAnsi="Arial" w:cs="Arial"/>
        </w:rPr>
      </w:pPr>
      <w:r>
        <w:rPr>
          <w:rFonts w:ascii="Arial" w:hAnsi="Arial" w:cs="Arial"/>
        </w:rPr>
        <w:t xml:space="preserve">Lock entrance </w:t>
      </w:r>
      <w:r w:rsidRPr="00500344">
        <w:rPr>
          <w:rFonts w:ascii="Arial" w:hAnsi="Arial" w:cs="Arial"/>
        </w:rPr>
        <w:t>gates after work hours.  “Trespassers will be prosecuted” signs must</w:t>
      </w:r>
      <w:r>
        <w:rPr>
          <w:rFonts w:ascii="Arial" w:hAnsi="Arial" w:cs="Arial"/>
        </w:rPr>
        <w:t xml:space="preserve"> be</w:t>
      </w:r>
      <w:r w:rsidRPr="00500344">
        <w:rPr>
          <w:rFonts w:ascii="Arial" w:hAnsi="Arial" w:cs="Arial"/>
        </w:rPr>
        <w:t xml:space="preserve"> placed at regular intervals along the site perimeter fencing/hoarding.</w:t>
      </w:r>
      <w:r>
        <w:rPr>
          <w:rFonts w:ascii="Arial" w:hAnsi="Arial" w:cs="Arial"/>
        </w:rPr>
        <w:t xml:space="preserve">  Provide signage with security company name and contact number.</w:t>
      </w:r>
    </w:p>
    <w:p w14:paraId="185D94E2" w14:textId="77777777" w:rsidR="003715B6" w:rsidRPr="00500344" w:rsidRDefault="003715B6" w:rsidP="003715B6">
      <w:pPr>
        <w:pStyle w:val="Heading4"/>
        <w:numPr>
          <w:ilvl w:val="3"/>
          <w:numId w:val="4"/>
        </w:numPr>
        <w:spacing w:before="0" w:after="240"/>
        <w:rPr>
          <w:rFonts w:ascii="Arial" w:hAnsi="Arial" w:cs="Arial"/>
        </w:rPr>
      </w:pPr>
      <w:r>
        <w:rPr>
          <w:rFonts w:ascii="Arial" w:hAnsi="Arial" w:cs="Arial"/>
        </w:rPr>
        <w:t>Wrap base</w:t>
      </w:r>
      <w:r w:rsidRPr="00500344">
        <w:rPr>
          <w:rFonts w:ascii="Arial" w:hAnsi="Arial" w:cs="Arial"/>
        </w:rPr>
        <w:t xml:space="preserve"> of tower cranes, construction elevator hoistways and significant scaffolding structures in plywood to a height of at least </w:t>
      </w:r>
      <w:r>
        <w:rPr>
          <w:rFonts w:ascii="Arial" w:hAnsi="Arial" w:cs="Arial"/>
        </w:rPr>
        <w:t>3600 mm</w:t>
      </w:r>
      <w:r w:rsidRPr="00500344">
        <w:rPr>
          <w:rFonts w:ascii="Arial" w:hAnsi="Arial" w:cs="Arial"/>
        </w:rPr>
        <w:t xml:space="preserve">.  </w:t>
      </w:r>
      <w:r>
        <w:rPr>
          <w:rFonts w:ascii="Arial" w:hAnsi="Arial" w:cs="Arial"/>
        </w:rPr>
        <w:t xml:space="preserve">Securely lock access </w:t>
      </w:r>
      <w:r w:rsidRPr="00500344">
        <w:rPr>
          <w:rFonts w:ascii="Arial" w:hAnsi="Arial" w:cs="Arial"/>
        </w:rPr>
        <w:t>doors after hours.</w:t>
      </w:r>
    </w:p>
    <w:p w14:paraId="59255713" w14:textId="77777777" w:rsidR="003715B6" w:rsidRDefault="003715B6" w:rsidP="003715B6">
      <w:pPr>
        <w:pStyle w:val="Heading4"/>
        <w:numPr>
          <w:ilvl w:val="3"/>
          <w:numId w:val="4"/>
        </w:numPr>
        <w:spacing w:before="0" w:after="240"/>
        <w:rPr>
          <w:rFonts w:ascii="Arial" w:hAnsi="Arial" w:cs="Arial"/>
        </w:rPr>
      </w:pPr>
      <w:r>
        <w:rPr>
          <w:rFonts w:ascii="Arial" w:hAnsi="Arial" w:cs="Arial"/>
        </w:rPr>
        <w:lastRenderedPageBreak/>
        <w:t xml:space="preserve">Establish a </w:t>
      </w:r>
      <w:r w:rsidRPr="00500344">
        <w:rPr>
          <w:rFonts w:ascii="Arial" w:hAnsi="Arial" w:cs="Arial"/>
        </w:rPr>
        <w:t xml:space="preserve">clear communication protocol between on-site site security personnel (if </w:t>
      </w:r>
      <w:r>
        <w:rPr>
          <w:rFonts w:ascii="Arial" w:hAnsi="Arial" w:cs="Arial"/>
        </w:rPr>
        <w:t>required in site security plan</w:t>
      </w:r>
      <w:r w:rsidRPr="00500344">
        <w:rPr>
          <w:rFonts w:ascii="Arial" w:hAnsi="Arial" w:cs="Arial"/>
        </w:rPr>
        <w:t xml:space="preserve">), Prime Contractor, RCMP, UBC Campus Security and other key UBC contacts (i.e. UBC Properties Trust or UBC Project Services Project Manager).  </w:t>
      </w:r>
      <w:r>
        <w:rPr>
          <w:rFonts w:ascii="Arial" w:hAnsi="Arial" w:cs="Arial"/>
        </w:rPr>
        <w:t xml:space="preserve">A written contact list should be prepared by the Project Manager and provided to all parties.  Thoroughly orient new </w:t>
      </w:r>
      <w:r w:rsidRPr="00500344">
        <w:rPr>
          <w:rFonts w:ascii="Arial" w:hAnsi="Arial" w:cs="Arial"/>
        </w:rPr>
        <w:t xml:space="preserve">personnel who come onto </w:t>
      </w:r>
      <w:r>
        <w:rPr>
          <w:rFonts w:ascii="Arial" w:hAnsi="Arial" w:cs="Arial"/>
        </w:rPr>
        <w:t xml:space="preserve">the </w:t>
      </w:r>
      <w:r w:rsidRPr="00500344">
        <w:rPr>
          <w:rFonts w:ascii="Arial" w:hAnsi="Arial" w:cs="Arial"/>
        </w:rPr>
        <w:t>site .</w:t>
      </w:r>
    </w:p>
    <w:p w14:paraId="088A5DDB" w14:textId="77777777" w:rsidR="003715B6" w:rsidRPr="00500344" w:rsidRDefault="003715B6" w:rsidP="003715B6">
      <w:pPr>
        <w:pStyle w:val="Heading3"/>
        <w:numPr>
          <w:ilvl w:val="2"/>
          <w:numId w:val="4"/>
        </w:numPr>
        <w:spacing w:before="0" w:after="240"/>
        <w:rPr>
          <w:rFonts w:ascii="Arial" w:hAnsi="Arial" w:cs="Arial"/>
        </w:rPr>
      </w:pPr>
      <w:r w:rsidRPr="00500344">
        <w:rPr>
          <w:rFonts w:ascii="Arial" w:hAnsi="Arial" w:cs="Arial"/>
        </w:rPr>
        <w:t>Other security measures that may be considered based on site risk assessment include:</w:t>
      </w:r>
    </w:p>
    <w:p w14:paraId="3F3F47E4" w14:textId="77777777" w:rsidR="003715B6" w:rsidRPr="00500344" w:rsidRDefault="003715B6" w:rsidP="003715B6">
      <w:pPr>
        <w:pStyle w:val="Heading4"/>
        <w:numPr>
          <w:ilvl w:val="3"/>
          <w:numId w:val="4"/>
        </w:numPr>
        <w:spacing w:before="0" w:after="240"/>
        <w:rPr>
          <w:rFonts w:ascii="Arial" w:hAnsi="Arial" w:cs="Arial"/>
        </w:rPr>
      </w:pPr>
      <w:r>
        <w:rPr>
          <w:rFonts w:ascii="Arial" w:hAnsi="Arial" w:cs="Arial"/>
        </w:rPr>
        <w:t xml:space="preserve">Provision of </w:t>
      </w:r>
      <w:r w:rsidRPr="00500344">
        <w:rPr>
          <w:rFonts w:ascii="Arial" w:hAnsi="Arial" w:cs="Arial"/>
        </w:rPr>
        <w:t>on-site security personnel outside of standard construction work hours.  Numbers to be based on security assessment.</w:t>
      </w:r>
    </w:p>
    <w:p w14:paraId="79B5CB8B" w14:textId="77777777" w:rsidR="003715B6" w:rsidRPr="00500344" w:rsidRDefault="003715B6" w:rsidP="003715B6">
      <w:pPr>
        <w:pStyle w:val="Heading4"/>
        <w:numPr>
          <w:ilvl w:val="3"/>
          <w:numId w:val="4"/>
        </w:numPr>
        <w:spacing w:before="0" w:after="240"/>
        <w:rPr>
          <w:rFonts w:ascii="Arial" w:hAnsi="Arial" w:cs="Arial"/>
        </w:rPr>
      </w:pPr>
      <w:r>
        <w:rPr>
          <w:rFonts w:ascii="Arial" w:hAnsi="Arial" w:cs="Arial"/>
        </w:rPr>
        <w:t xml:space="preserve">Provision of security </w:t>
      </w:r>
      <w:r w:rsidRPr="00500344">
        <w:rPr>
          <w:rFonts w:ascii="Arial" w:hAnsi="Arial" w:cs="Arial"/>
        </w:rPr>
        <w:t>cameras around the site perimeter or at open routes that provide access up the structure (i.e. stairwells).</w:t>
      </w:r>
    </w:p>
    <w:p w14:paraId="4E4E8BE8" w14:textId="77777777" w:rsidR="003715B6" w:rsidRPr="00500344" w:rsidRDefault="003715B6" w:rsidP="003715B6">
      <w:pPr>
        <w:pStyle w:val="Heading4"/>
        <w:numPr>
          <w:ilvl w:val="3"/>
          <w:numId w:val="4"/>
        </w:numPr>
        <w:spacing w:before="0" w:after="240"/>
        <w:rPr>
          <w:rFonts w:ascii="Arial" w:hAnsi="Arial" w:cs="Arial"/>
        </w:rPr>
      </w:pPr>
      <w:r>
        <w:rPr>
          <w:rFonts w:ascii="Arial" w:hAnsi="Arial" w:cs="Arial"/>
        </w:rPr>
        <w:t xml:space="preserve">Provision of </w:t>
      </w:r>
      <w:r w:rsidRPr="00500344">
        <w:rPr>
          <w:rFonts w:ascii="Arial" w:hAnsi="Arial" w:cs="Arial"/>
        </w:rPr>
        <w:t xml:space="preserve">spiked tops to perimeter fencing/hoarding.  </w:t>
      </w:r>
    </w:p>
    <w:p w14:paraId="365A193A" w14:textId="77777777" w:rsidR="003715B6" w:rsidRPr="00500344" w:rsidRDefault="003715B6" w:rsidP="003715B6">
      <w:pPr>
        <w:pStyle w:val="Heading4"/>
        <w:numPr>
          <w:ilvl w:val="3"/>
          <w:numId w:val="4"/>
        </w:numPr>
        <w:spacing w:before="0" w:after="240"/>
        <w:rPr>
          <w:rFonts w:ascii="Arial" w:hAnsi="Arial" w:cs="Arial"/>
        </w:rPr>
      </w:pPr>
      <w:r>
        <w:rPr>
          <w:rFonts w:ascii="Arial" w:hAnsi="Arial" w:cs="Arial"/>
        </w:rPr>
        <w:t xml:space="preserve">Provision of motion </w:t>
      </w:r>
      <w:r w:rsidRPr="00500344">
        <w:rPr>
          <w:rFonts w:ascii="Arial" w:hAnsi="Arial" w:cs="Arial"/>
        </w:rPr>
        <w:t>detector activated light</w:t>
      </w:r>
      <w:r>
        <w:rPr>
          <w:rFonts w:ascii="Arial" w:hAnsi="Arial" w:cs="Arial"/>
        </w:rPr>
        <w:t>s</w:t>
      </w:r>
      <w:r w:rsidRPr="00500344">
        <w:rPr>
          <w:rFonts w:ascii="Arial" w:hAnsi="Arial" w:cs="Arial"/>
        </w:rPr>
        <w:t xml:space="preserve"> and horn</w:t>
      </w:r>
      <w:r>
        <w:rPr>
          <w:rFonts w:ascii="Arial" w:hAnsi="Arial" w:cs="Arial"/>
        </w:rPr>
        <w:t>s</w:t>
      </w:r>
      <w:r w:rsidRPr="00500344">
        <w:rPr>
          <w:rFonts w:ascii="Arial" w:hAnsi="Arial" w:cs="Arial"/>
        </w:rPr>
        <w:t xml:space="preserve"> on crane towers, elevator hoistways or major scaffolding.</w:t>
      </w:r>
    </w:p>
    <w:p w14:paraId="398686A9" w14:textId="77777777" w:rsidR="003715B6" w:rsidRPr="00500344" w:rsidRDefault="003715B6" w:rsidP="003715B6">
      <w:pPr>
        <w:pStyle w:val="Heading4"/>
        <w:numPr>
          <w:ilvl w:val="3"/>
          <w:numId w:val="4"/>
        </w:numPr>
        <w:spacing w:before="0" w:after="240"/>
        <w:rPr>
          <w:rFonts w:ascii="Arial" w:hAnsi="Arial" w:cs="Arial"/>
        </w:rPr>
      </w:pPr>
      <w:r>
        <w:rPr>
          <w:rFonts w:ascii="Arial" w:hAnsi="Arial" w:cs="Arial"/>
        </w:rPr>
        <w:t xml:space="preserve">Provision of motion </w:t>
      </w:r>
      <w:r w:rsidRPr="00500344">
        <w:rPr>
          <w:rFonts w:ascii="Arial" w:hAnsi="Arial" w:cs="Arial"/>
        </w:rPr>
        <w:t>activated lights on site perimeter facing into the construction site.</w:t>
      </w:r>
    </w:p>
    <w:p w14:paraId="78E8CAE5" w14:textId="77777777" w:rsidR="003715B6" w:rsidRDefault="003715B6" w:rsidP="003715B6">
      <w:pPr>
        <w:pStyle w:val="Heading4"/>
        <w:numPr>
          <w:ilvl w:val="3"/>
          <w:numId w:val="4"/>
        </w:numPr>
        <w:rPr>
          <w:rFonts w:ascii="Arial" w:hAnsi="Arial" w:cs="Arial"/>
        </w:rPr>
      </w:pPr>
      <w:r w:rsidRPr="00500344">
        <w:rPr>
          <w:rFonts w:ascii="Arial" w:hAnsi="Arial" w:cs="Arial"/>
        </w:rPr>
        <w:t>Other measures as deemed appropriate based on the risk assessment.</w:t>
      </w:r>
    </w:p>
    <w:p w14:paraId="15BCBAAA" w14:textId="77777777" w:rsidR="003715B6" w:rsidRDefault="003715B6" w:rsidP="00E03256">
      <w:pPr>
        <w:pStyle w:val="11ParaHeading"/>
        <w:widowControl w:val="0"/>
        <w:tabs>
          <w:tab w:val="clear" w:pos="144"/>
        </w:tabs>
        <w:spacing w:line="240" w:lineRule="auto"/>
        <w:jc w:val="center"/>
        <w:rPr>
          <w:rFonts w:cs="Arial"/>
          <w:b/>
          <w:bCs/>
          <w:caps w:val="0"/>
          <w:smallCaps/>
        </w:rPr>
      </w:pPr>
    </w:p>
    <w:p w14:paraId="0451CED3" w14:textId="77777777" w:rsidR="003715B6" w:rsidRPr="00ED45C9" w:rsidRDefault="003715B6" w:rsidP="00E03256">
      <w:pPr>
        <w:pStyle w:val="11ParaHeading"/>
        <w:widowControl w:val="0"/>
        <w:tabs>
          <w:tab w:val="clear" w:pos="144"/>
        </w:tabs>
        <w:spacing w:line="240" w:lineRule="auto"/>
        <w:jc w:val="center"/>
        <w:rPr>
          <w:rFonts w:cs="Arial"/>
          <w:b/>
          <w:bCs/>
          <w:caps w:val="0"/>
          <w:smallCaps/>
        </w:rPr>
      </w:pPr>
      <w:r w:rsidRPr="00ED45C9">
        <w:rPr>
          <w:rFonts w:cs="Arial"/>
          <w:b/>
          <w:bCs/>
          <w:caps w:val="0"/>
          <w:smallCaps/>
        </w:rPr>
        <w:t>***END OF SECTION***</w:t>
      </w:r>
    </w:p>
    <w:p w14:paraId="51781791" w14:textId="77777777" w:rsidR="003715B6" w:rsidRPr="00500344" w:rsidRDefault="003715B6" w:rsidP="00E03256">
      <w:pPr>
        <w:pStyle w:val="Heading4"/>
        <w:numPr>
          <w:ilvl w:val="0"/>
          <w:numId w:val="0"/>
        </w:numPr>
        <w:rPr>
          <w:rFonts w:ascii="Arial" w:hAnsi="Arial" w:cs="Arial"/>
        </w:rPr>
      </w:pPr>
    </w:p>
    <w:p w14:paraId="2E2DC2CF" w14:textId="77777777" w:rsidR="003715B6" w:rsidRDefault="003715B6" w:rsidP="002A1D70">
      <w:pPr>
        <w:sectPr w:rsidR="003715B6" w:rsidSect="00E03256">
          <w:headerReference w:type="even" r:id="rId67"/>
          <w:headerReference w:type="default" r:id="rId68"/>
          <w:footerReference w:type="even" r:id="rId69"/>
          <w:footerReference w:type="default" r:id="rId70"/>
          <w:headerReference w:type="first" r:id="rId71"/>
          <w:footerReference w:type="first" r:id="rId72"/>
          <w:pgSz w:w="12240" w:h="15840"/>
          <w:pgMar w:top="1440" w:right="1440" w:bottom="1440" w:left="1440" w:header="720" w:footer="720" w:gutter="0"/>
          <w:pgNumType w:start="1"/>
          <w:cols w:space="720"/>
          <w:docGrid w:linePitch="360"/>
        </w:sectPr>
      </w:pPr>
    </w:p>
    <w:p w14:paraId="3A0C0BD1" w14:textId="77777777" w:rsidR="003715B6" w:rsidRDefault="003715B6" w:rsidP="00203CA1">
      <w:pPr>
        <w:pStyle w:val="Heading1"/>
        <w:numPr>
          <w:ilvl w:val="0"/>
          <w:numId w:val="33"/>
        </w:numPr>
        <w:tabs>
          <w:tab w:val="clear" w:pos="1440"/>
          <w:tab w:val="num" w:pos="720"/>
        </w:tabs>
      </w:pPr>
      <w:r>
        <w:lastRenderedPageBreak/>
        <w:t>General</w:t>
      </w:r>
    </w:p>
    <w:p w14:paraId="7B2E2EF5" w14:textId="77777777" w:rsidR="003715B6" w:rsidRPr="003118E0" w:rsidRDefault="003715B6" w:rsidP="003715B6">
      <w:pPr>
        <w:pStyle w:val="Heading2"/>
        <w:numPr>
          <w:ilvl w:val="1"/>
          <w:numId w:val="4"/>
        </w:numPr>
        <w:tabs>
          <w:tab w:val="left" w:pos="720"/>
        </w:tabs>
        <w:ind w:left="1440" w:hanging="1440"/>
      </w:pPr>
      <w:r w:rsidRPr="003118E0">
        <w:t>BUILDING PERMITS</w:t>
      </w:r>
    </w:p>
    <w:p w14:paraId="35CC6BA2" w14:textId="77777777" w:rsidR="003715B6" w:rsidRDefault="003715B6" w:rsidP="003715B6">
      <w:pPr>
        <w:pStyle w:val="Heading3"/>
        <w:numPr>
          <w:ilvl w:val="2"/>
          <w:numId w:val="4"/>
        </w:numPr>
      </w:pPr>
      <w:r>
        <w:t>The British Columbia Building Code applies to buildings on land on the Point Grey Campus of the University of British Columbia.  A Building Permit is required for projects to which the British Columbia Building Code applies as defined in Subsection 1.1.2 of the Code except as amended by the UBC Development &amp; Building Regulations.  A separate Building Permit is required for the demolition of a building unless the demolition is part of a contract for the construction of a new building.  No construction/demolition work may be started without a Building Permit and the applicable Trade Permits.</w:t>
      </w:r>
    </w:p>
    <w:p w14:paraId="7E49FECA" w14:textId="77777777" w:rsidR="003715B6" w:rsidRDefault="003715B6" w:rsidP="003715B6">
      <w:pPr>
        <w:pStyle w:val="Heading3"/>
        <w:numPr>
          <w:ilvl w:val="2"/>
          <w:numId w:val="4"/>
        </w:numPr>
      </w:pPr>
      <w:r>
        <w:t>A Building Permit has been applied for and will be obtained by the Consultant.</w:t>
      </w:r>
    </w:p>
    <w:p w14:paraId="77C07C85" w14:textId="77777777" w:rsidR="003715B6" w:rsidRPr="003118E0" w:rsidRDefault="003715B6" w:rsidP="003715B6">
      <w:pPr>
        <w:pStyle w:val="Heading2"/>
        <w:numPr>
          <w:ilvl w:val="1"/>
          <w:numId w:val="4"/>
        </w:numPr>
        <w:tabs>
          <w:tab w:val="left" w:pos="720"/>
        </w:tabs>
        <w:ind w:left="1440" w:hanging="1440"/>
      </w:pPr>
      <w:r w:rsidRPr="003118E0">
        <w:t>AUTHORITY HAVING JURISDICTION</w:t>
      </w:r>
    </w:p>
    <w:p w14:paraId="2E76054F" w14:textId="77777777" w:rsidR="003715B6" w:rsidRDefault="003715B6" w:rsidP="003715B6">
      <w:pPr>
        <w:pStyle w:val="Heading3"/>
        <w:numPr>
          <w:ilvl w:val="2"/>
          <w:numId w:val="4"/>
        </w:numPr>
      </w:pPr>
      <w:r>
        <w:t>The "authority having jurisdiction" with respect to the British Columbia Building Code and its related regulations is the Chief Inspector, Permits &amp; Inspections group, UBC Regulatory Services, 2210 West Mall, Vancouver, B.C., V6T 1Z4.</w:t>
      </w:r>
    </w:p>
    <w:p w14:paraId="00B67F72" w14:textId="77777777" w:rsidR="003715B6" w:rsidRDefault="003715B6" w:rsidP="003715B6">
      <w:pPr>
        <w:pStyle w:val="Heading3"/>
        <w:numPr>
          <w:ilvl w:val="2"/>
          <w:numId w:val="4"/>
        </w:numPr>
      </w:pPr>
      <w:r>
        <w:t>The "authority having jurisdiction" with respect to the British Columbia Fire Code is the Fire Commissioner, Inspectors and Local Assistant to the Fire Commissioner.  The Local Assistant on the UBC Campus is the Manager VFRS Fire Protection Office.</w:t>
      </w:r>
    </w:p>
    <w:p w14:paraId="7443E06C" w14:textId="77777777" w:rsidR="003715B6" w:rsidRPr="003118E0" w:rsidRDefault="003715B6" w:rsidP="003715B6">
      <w:pPr>
        <w:pStyle w:val="Heading2"/>
        <w:numPr>
          <w:ilvl w:val="1"/>
          <w:numId w:val="4"/>
        </w:numPr>
        <w:tabs>
          <w:tab w:val="left" w:pos="720"/>
        </w:tabs>
        <w:ind w:left="1440" w:hanging="1440"/>
      </w:pPr>
      <w:r w:rsidRPr="003118E0">
        <w:t>EXCAVATION &amp; BACKFILL PERMITS</w:t>
      </w:r>
    </w:p>
    <w:p w14:paraId="6B058F49" w14:textId="77777777" w:rsidR="003715B6" w:rsidRDefault="003715B6" w:rsidP="003715B6">
      <w:pPr>
        <w:pStyle w:val="Heading3"/>
        <w:numPr>
          <w:ilvl w:val="2"/>
          <w:numId w:val="4"/>
        </w:numPr>
      </w:pPr>
      <w:r>
        <w:t>Excavation Permits are required for excavation not covered by a Building Permit:</w:t>
      </w:r>
    </w:p>
    <w:p w14:paraId="4F56D93B" w14:textId="77777777" w:rsidR="003715B6" w:rsidRDefault="003715B6" w:rsidP="003715B6">
      <w:pPr>
        <w:pStyle w:val="Heading4"/>
        <w:numPr>
          <w:ilvl w:val="3"/>
          <w:numId w:val="4"/>
        </w:numPr>
      </w:pPr>
      <w:r>
        <w:t>Any machine excavation no matter how deep,</w:t>
      </w:r>
    </w:p>
    <w:p w14:paraId="51D8940F" w14:textId="77777777" w:rsidR="003715B6" w:rsidRDefault="003715B6" w:rsidP="003715B6">
      <w:pPr>
        <w:pStyle w:val="Heading4"/>
        <w:numPr>
          <w:ilvl w:val="3"/>
          <w:numId w:val="4"/>
        </w:numPr>
      </w:pPr>
      <w:r>
        <w:t>Any excavation deeper than 500mm,</w:t>
      </w:r>
    </w:p>
    <w:p w14:paraId="7CB4E54D" w14:textId="77777777" w:rsidR="003715B6" w:rsidRDefault="003715B6" w:rsidP="003715B6">
      <w:pPr>
        <w:pStyle w:val="Heading4"/>
        <w:numPr>
          <w:ilvl w:val="3"/>
          <w:numId w:val="4"/>
        </w:numPr>
      </w:pPr>
      <w:r>
        <w:t>Any penetration of earth with drills, piles, augers, spikes etc., or</w:t>
      </w:r>
    </w:p>
    <w:p w14:paraId="42CDC3B8" w14:textId="77777777" w:rsidR="003715B6" w:rsidRDefault="003715B6" w:rsidP="003715B6">
      <w:pPr>
        <w:pStyle w:val="Heading4"/>
        <w:numPr>
          <w:ilvl w:val="3"/>
          <w:numId w:val="4"/>
        </w:numPr>
      </w:pPr>
      <w:r>
        <w:t>Any penetration of concrete deeper than 50mm.</w:t>
      </w:r>
    </w:p>
    <w:p w14:paraId="6ADA3059" w14:textId="77777777" w:rsidR="003715B6" w:rsidRDefault="003715B6" w:rsidP="003715B6">
      <w:pPr>
        <w:pStyle w:val="Heading3"/>
        <w:numPr>
          <w:ilvl w:val="2"/>
          <w:numId w:val="4"/>
        </w:numPr>
      </w:pPr>
      <w:r>
        <w:t>An Excavation &amp; Backfill Permit can be obtained by making application on the appropriate form which is available from UBC Regulatory Services and paying them the required fee.</w:t>
      </w:r>
    </w:p>
    <w:p w14:paraId="4F7DC39D" w14:textId="77777777" w:rsidR="003715B6" w:rsidRPr="003118E0" w:rsidRDefault="003715B6" w:rsidP="003715B6">
      <w:pPr>
        <w:pStyle w:val="Heading2"/>
        <w:numPr>
          <w:ilvl w:val="1"/>
          <w:numId w:val="4"/>
        </w:numPr>
        <w:tabs>
          <w:tab w:val="left" w:pos="720"/>
        </w:tabs>
        <w:ind w:left="1440" w:hanging="1440"/>
      </w:pPr>
      <w:r w:rsidRPr="003118E0">
        <w:t>DAMAGE DEPOSITS</w:t>
      </w:r>
    </w:p>
    <w:p w14:paraId="26C62C7D" w14:textId="77777777" w:rsidR="003715B6" w:rsidRDefault="003715B6" w:rsidP="003715B6">
      <w:pPr>
        <w:pStyle w:val="Heading3"/>
        <w:numPr>
          <w:ilvl w:val="2"/>
          <w:numId w:val="4"/>
        </w:numPr>
      </w:pPr>
      <w:r>
        <w:t>Protect all surrounding roadways, sidewalks, walkways and other site features outside the construction site boundary.  A damage deposit is payable by the Contractor to the Campus &amp; Community Planning University Engineer who is the sole authority to determine the amount of such deposits and if and how the deposits will be used to repair damage to the UBC Campus.  Present the receipt for the damage deposit to the Permits &amp; Inspections group before a Building Permit will be issued.</w:t>
      </w:r>
    </w:p>
    <w:p w14:paraId="1BA571B5" w14:textId="77777777" w:rsidR="003715B6" w:rsidRPr="003118E0" w:rsidRDefault="003715B6" w:rsidP="003715B6">
      <w:pPr>
        <w:pStyle w:val="Heading2"/>
        <w:numPr>
          <w:ilvl w:val="1"/>
          <w:numId w:val="4"/>
        </w:numPr>
        <w:tabs>
          <w:tab w:val="left" w:pos="720"/>
        </w:tabs>
        <w:ind w:left="1440" w:hanging="1440"/>
      </w:pPr>
      <w:r w:rsidRPr="003118E0">
        <w:t>TRADE PERMITS</w:t>
      </w:r>
    </w:p>
    <w:p w14:paraId="3507EC5E" w14:textId="77777777" w:rsidR="003715B6" w:rsidRDefault="003715B6" w:rsidP="003715B6">
      <w:pPr>
        <w:pStyle w:val="Heading3"/>
        <w:numPr>
          <w:ilvl w:val="2"/>
          <w:numId w:val="4"/>
        </w:numPr>
      </w:pPr>
      <w:r>
        <w:t>Obtain proof of trade permits before any work is started.  UBC Plumbing &amp; Sprinkler Permits are available from Chief Inspector, Permits &amp; Inspections group upon submission of the appropriate documentation and payment of the required fee.</w:t>
      </w:r>
    </w:p>
    <w:p w14:paraId="0C03B428" w14:textId="77777777" w:rsidR="003715B6" w:rsidRPr="0004760D" w:rsidRDefault="003715B6" w:rsidP="003715B6">
      <w:pPr>
        <w:pStyle w:val="Heading3"/>
        <w:numPr>
          <w:ilvl w:val="2"/>
          <w:numId w:val="4"/>
        </w:numPr>
      </w:pPr>
      <w:r>
        <w:t xml:space="preserve">Provide other </w:t>
      </w:r>
      <w:r w:rsidRPr="0004760D">
        <w:t xml:space="preserve">Trade Permits required by statute from the applicable Provincial authority.  When requested, </w:t>
      </w:r>
      <w:r>
        <w:t xml:space="preserve">submit </w:t>
      </w:r>
      <w:r w:rsidRPr="0004760D">
        <w:t>copies of these permits to the Chief Inspector.</w:t>
      </w:r>
    </w:p>
    <w:p w14:paraId="05232C7D" w14:textId="77777777" w:rsidR="003715B6" w:rsidRPr="003118E0" w:rsidRDefault="003715B6" w:rsidP="003715B6">
      <w:pPr>
        <w:pStyle w:val="Heading2"/>
        <w:numPr>
          <w:ilvl w:val="1"/>
          <w:numId w:val="4"/>
        </w:numPr>
        <w:tabs>
          <w:tab w:val="left" w:pos="720"/>
        </w:tabs>
        <w:ind w:left="1440" w:hanging="1440"/>
      </w:pPr>
      <w:r w:rsidRPr="003118E0">
        <w:lastRenderedPageBreak/>
        <w:t>UBC INSPECTORS</w:t>
      </w:r>
    </w:p>
    <w:p w14:paraId="316E759A" w14:textId="77777777" w:rsidR="003715B6" w:rsidRDefault="003715B6" w:rsidP="003715B6">
      <w:pPr>
        <w:pStyle w:val="Heading3"/>
        <w:numPr>
          <w:ilvl w:val="2"/>
          <w:numId w:val="4"/>
        </w:numPr>
      </w:pPr>
      <w:r>
        <w:t>UBC's Inspectors fulfill the following functions:</w:t>
      </w:r>
    </w:p>
    <w:p w14:paraId="75A265A4" w14:textId="77777777" w:rsidR="003715B6" w:rsidRDefault="003715B6" w:rsidP="003715B6">
      <w:pPr>
        <w:pStyle w:val="Heading4"/>
        <w:numPr>
          <w:ilvl w:val="3"/>
          <w:numId w:val="4"/>
        </w:numPr>
      </w:pPr>
      <w:r>
        <w:t>They act in roles as municipal building officials and enforce the provisions of the B.C. Building Code and the UBC Development &amp; Building Regulations. They also liaise with other Provincial and Federal authorities.</w:t>
      </w:r>
    </w:p>
    <w:p w14:paraId="72223677" w14:textId="77777777" w:rsidR="003715B6" w:rsidRDefault="003715B6" w:rsidP="003715B6">
      <w:pPr>
        <w:pStyle w:val="Heading4"/>
        <w:numPr>
          <w:ilvl w:val="3"/>
          <w:numId w:val="4"/>
        </w:numPr>
      </w:pPr>
      <w:r>
        <w:t>Provide a check and balance on the required Field Review of the Coordinating Registered Professional and the Registered Professionals and Design Assistants.</w:t>
      </w:r>
    </w:p>
    <w:p w14:paraId="25907708" w14:textId="77777777" w:rsidR="003715B6" w:rsidRDefault="003715B6" w:rsidP="003715B6">
      <w:pPr>
        <w:pStyle w:val="Heading4"/>
        <w:numPr>
          <w:ilvl w:val="3"/>
          <w:numId w:val="4"/>
        </w:numPr>
      </w:pPr>
      <w:r>
        <w:t>Inspect to determine that UBC's interests are protected and report observations to the UBC Project Manager.</w:t>
      </w:r>
    </w:p>
    <w:p w14:paraId="323334DD" w14:textId="77777777" w:rsidR="003715B6" w:rsidRDefault="003715B6" w:rsidP="003715B6">
      <w:pPr>
        <w:pStyle w:val="Heading3"/>
        <w:numPr>
          <w:ilvl w:val="2"/>
          <w:numId w:val="4"/>
        </w:numPr>
      </w:pPr>
      <w:r>
        <w:t>The UBC Inspectors are not authorized to make changes to the Contract.  If the Contractor feels that their instructions are not in accordance with the Contract, the Contractor shall request clarification from the Consultant or UBC Project Manager.  Contractors are required to call for and obtain all necessary inspections, including those listed in the UBC Development &amp; Building Regulations.  At least 24 hours advance notice is required.</w:t>
      </w:r>
    </w:p>
    <w:p w14:paraId="717FDCA5" w14:textId="77777777" w:rsidR="003715B6" w:rsidRPr="003118E0" w:rsidRDefault="003715B6" w:rsidP="003715B6">
      <w:pPr>
        <w:pStyle w:val="Heading2"/>
        <w:numPr>
          <w:ilvl w:val="1"/>
          <w:numId w:val="4"/>
        </w:numPr>
        <w:tabs>
          <w:tab w:val="left" w:pos="720"/>
        </w:tabs>
        <w:ind w:left="1440" w:hanging="1440"/>
      </w:pPr>
      <w:r w:rsidRPr="003118E0">
        <w:t>FINAL INSPECTION</w:t>
      </w:r>
    </w:p>
    <w:p w14:paraId="5140A864" w14:textId="77777777" w:rsidR="003715B6" w:rsidRDefault="003715B6" w:rsidP="003715B6">
      <w:pPr>
        <w:pStyle w:val="Heading3"/>
        <w:numPr>
          <w:ilvl w:val="2"/>
          <w:numId w:val="4"/>
        </w:numPr>
      </w:pPr>
      <w:r>
        <w:t xml:space="preserve">No building or part thereof may be occupied without the prior written authorization of the Chief Inspector in the form of a Final Building Inspection Report.  An application shall be made in writing not less than 10 working days before it is required. </w:t>
      </w:r>
    </w:p>
    <w:p w14:paraId="3888E74F" w14:textId="77777777" w:rsidR="003715B6" w:rsidRDefault="003715B6">
      <w:pPr>
        <w:pStyle w:val="EndOfSection"/>
      </w:pPr>
      <w:r>
        <w:t>***END OF SECTION***</w:t>
      </w:r>
    </w:p>
    <w:p w14:paraId="387C5812" w14:textId="77777777" w:rsidR="00000805" w:rsidRDefault="00000805" w:rsidP="002A1D70">
      <w:pPr>
        <w:sectPr w:rsidR="00000805" w:rsidSect="00E03256">
          <w:headerReference w:type="even" r:id="rId73"/>
          <w:headerReference w:type="default" r:id="rId74"/>
          <w:footerReference w:type="even" r:id="rId75"/>
          <w:footerReference w:type="default" r:id="rId76"/>
          <w:headerReference w:type="first" r:id="rId77"/>
          <w:footerReference w:type="first" r:id="rId78"/>
          <w:pgSz w:w="12240" w:h="15840"/>
          <w:pgMar w:top="1440" w:right="1440" w:bottom="1440" w:left="1440" w:header="720" w:footer="720" w:gutter="0"/>
          <w:pgNumType w:start="1"/>
          <w:cols w:space="720"/>
          <w:docGrid w:linePitch="360"/>
        </w:sectPr>
      </w:pPr>
    </w:p>
    <w:p w14:paraId="722162E5" w14:textId="77777777" w:rsidR="00000805" w:rsidRPr="00607A57" w:rsidRDefault="00000805" w:rsidP="00203CA1">
      <w:pPr>
        <w:pStyle w:val="Heading1"/>
        <w:numPr>
          <w:ilvl w:val="0"/>
          <w:numId w:val="35"/>
        </w:numPr>
        <w:tabs>
          <w:tab w:val="clear" w:pos="1440"/>
          <w:tab w:val="num" w:pos="720"/>
        </w:tabs>
      </w:pPr>
      <w:r w:rsidRPr="00607A57">
        <w:lastRenderedPageBreak/>
        <w:t>General</w:t>
      </w:r>
    </w:p>
    <w:p w14:paraId="05DBD79E" w14:textId="77777777" w:rsidR="00000805" w:rsidRPr="00D531CD" w:rsidRDefault="00000805" w:rsidP="00000805">
      <w:pPr>
        <w:pStyle w:val="Heading2"/>
        <w:numPr>
          <w:ilvl w:val="1"/>
          <w:numId w:val="4"/>
        </w:numPr>
        <w:tabs>
          <w:tab w:val="left" w:pos="720"/>
        </w:tabs>
        <w:ind w:left="1440" w:hanging="1440"/>
      </w:pPr>
      <w:r w:rsidRPr="00D531CD">
        <w:t>SECTION INCLUDES</w:t>
      </w:r>
    </w:p>
    <w:p w14:paraId="5DEB7594" w14:textId="77777777" w:rsidR="00000805" w:rsidRPr="00607A57" w:rsidRDefault="00000805" w:rsidP="00000805">
      <w:pPr>
        <w:pStyle w:val="Heading3"/>
        <w:numPr>
          <w:ilvl w:val="2"/>
          <w:numId w:val="4"/>
        </w:numPr>
      </w:pPr>
      <w:r w:rsidRPr="00607A57">
        <w:t>Inspection and testing, administrative and enforcement requirements.</w:t>
      </w:r>
    </w:p>
    <w:p w14:paraId="2D0A9CE9" w14:textId="77777777" w:rsidR="00000805" w:rsidRPr="00607A57" w:rsidRDefault="00000805" w:rsidP="00000805">
      <w:pPr>
        <w:pStyle w:val="Heading3"/>
        <w:numPr>
          <w:ilvl w:val="2"/>
          <w:numId w:val="4"/>
        </w:numPr>
      </w:pPr>
      <w:r w:rsidRPr="00607A57">
        <w:t>Tests and mix designs.</w:t>
      </w:r>
    </w:p>
    <w:p w14:paraId="0B3270F0" w14:textId="77777777" w:rsidR="00000805" w:rsidRPr="00607A57" w:rsidRDefault="00000805" w:rsidP="00000805">
      <w:pPr>
        <w:pStyle w:val="Heading3"/>
        <w:numPr>
          <w:ilvl w:val="2"/>
          <w:numId w:val="4"/>
        </w:numPr>
      </w:pPr>
      <w:r w:rsidRPr="00607A57">
        <w:t>Mock-ups.</w:t>
      </w:r>
    </w:p>
    <w:p w14:paraId="292355F2" w14:textId="77777777" w:rsidR="00000805" w:rsidRPr="00607A57" w:rsidRDefault="00000805" w:rsidP="00000805">
      <w:pPr>
        <w:pStyle w:val="Heading3"/>
        <w:numPr>
          <w:ilvl w:val="2"/>
          <w:numId w:val="4"/>
        </w:numPr>
      </w:pPr>
      <w:r w:rsidRPr="00607A57">
        <w:t>Mill tests.</w:t>
      </w:r>
    </w:p>
    <w:p w14:paraId="4BA4E594" w14:textId="77777777" w:rsidR="00000805" w:rsidRPr="00607A57" w:rsidRDefault="00000805" w:rsidP="00000805">
      <w:pPr>
        <w:pStyle w:val="Heading3"/>
        <w:numPr>
          <w:ilvl w:val="2"/>
          <w:numId w:val="4"/>
        </w:numPr>
      </w:pPr>
      <w:r w:rsidRPr="00607A57">
        <w:t>Written and electronic reports.</w:t>
      </w:r>
    </w:p>
    <w:p w14:paraId="10082F3E" w14:textId="77777777" w:rsidR="00000805" w:rsidRPr="00607A57" w:rsidRDefault="00000805" w:rsidP="00000805">
      <w:pPr>
        <w:pStyle w:val="Heading3"/>
        <w:numPr>
          <w:ilvl w:val="2"/>
          <w:numId w:val="4"/>
        </w:numPr>
      </w:pPr>
      <w:r w:rsidRPr="00607A57">
        <w:t>Equipment and system adjust and balance.</w:t>
      </w:r>
    </w:p>
    <w:p w14:paraId="25091426" w14:textId="77777777" w:rsidR="00000805" w:rsidRPr="00D531CD" w:rsidRDefault="00000805" w:rsidP="00000805">
      <w:pPr>
        <w:pStyle w:val="Heading2"/>
        <w:numPr>
          <w:ilvl w:val="1"/>
          <w:numId w:val="4"/>
        </w:numPr>
        <w:tabs>
          <w:tab w:val="left" w:pos="720"/>
        </w:tabs>
        <w:ind w:left="1440" w:hanging="1440"/>
      </w:pPr>
      <w:r w:rsidRPr="00D531CD">
        <w:t>RELATED SECTIONS</w:t>
      </w:r>
    </w:p>
    <w:p w14:paraId="6856B93D" w14:textId="77777777" w:rsidR="00000805" w:rsidRPr="00607A57" w:rsidRDefault="00000805" w:rsidP="00000805">
      <w:pPr>
        <w:pStyle w:val="Heading3"/>
        <w:numPr>
          <w:ilvl w:val="2"/>
          <w:numId w:val="4"/>
        </w:numPr>
      </w:pPr>
      <w:r w:rsidRPr="00607A57">
        <w:t>Section 01 21 00 - Allowances.</w:t>
      </w:r>
    </w:p>
    <w:p w14:paraId="620D4548" w14:textId="77777777" w:rsidR="00000805" w:rsidRDefault="00000805" w:rsidP="00000805">
      <w:pPr>
        <w:pStyle w:val="Heading3"/>
        <w:numPr>
          <w:ilvl w:val="2"/>
          <w:numId w:val="4"/>
        </w:numPr>
      </w:pPr>
      <w:r w:rsidRPr="00002F3F">
        <w:rPr>
          <w:rFonts w:cs="Arial"/>
        </w:rPr>
        <w:t>Section 01 91 00 Commissioning</w:t>
      </w:r>
      <w:r w:rsidRPr="00607A57">
        <w:t xml:space="preserve"> </w:t>
      </w:r>
    </w:p>
    <w:p w14:paraId="3227B91E" w14:textId="77777777" w:rsidR="00000805" w:rsidRDefault="00000805" w:rsidP="00000805">
      <w:pPr>
        <w:pStyle w:val="Heading3"/>
        <w:numPr>
          <w:ilvl w:val="2"/>
          <w:numId w:val="4"/>
        </w:numPr>
      </w:pPr>
      <w:r>
        <w:t>Section 01 41 00 Regulatory Requirements</w:t>
      </w:r>
    </w:p>
    <w:p w14:paraId="38F58532" w14:textId="77777777" w:rsidR="00000805" w:rsidRPr="00607A57" w:rsidRDefault="00000805" w:rsidP="00000805">
      <w:pPr>
        <w:pStyle w:val="Heading3"/>
        <w:numPr>
          <w:ilvl w:val="2"/>
          <w:numId w:val="4"/>
        </w:numPr>
      </w:pPr>
      <w:r w:rsidRPr="00607A57">
        <w:t>This section describes requirements applicable to all Sections within Divisions 02 to 49.</w:t>
      </w:r>
    </w:p>
    <w:p w14:paraId="3E03AC13" w14:textId="77777777" w:rsidR="00000805" w:rsidRPr="00D531CD" w:rsidRDefault="00000805" w:rsidP="00000805">
      <w:pPr>
        <w:pStyle w:val="Heading2"/>
        <w:numPr>
          <w:ilvl w:val="1"/>
          <w:numId w:val="4"/>
        </w:numPr>
        <w:tabs>
          <w:tab w:val="left" w:pos="720"/>
        </w:tabs>
        <w:ind w:left="1440" w:hanging="1440"/>
      </w:pPr>
      <w:r w:rsidRPr="00D531CD">
        <w:t>INSPECTION BY AUTHORITY</w:t>
      </w:r>
    </w:p>
    <w:p w14:paraId="2DED37BC" w14:textId="77777777" w:rsidR="00000805" w:rsidRPr="00607A57" w:rsidRDefault="00000805" w:rsidP="00000805">
      <w:pPr>
        <w:pStyle w:val="Heading3"/>
        <w:numPr>
          <w:ilvl w:val="2"/>
          <w:numId w:val="4"/>
        </w:numPr>
      </w:pPr>
      <w:r w:rsidRPr="00607A57">
        <w:t>Allow Authorities Having Jurisdiction access to Work. If part of Work is in preparation at locations other than Place of Work, allow access to such Work whenever it is in progress.</w:t>
      </w:r>
    </w:p>
    <w:p w14:paraId="007FF12E" w14:textId="77777777" w:rsidR="00000805" w:rsidRPr="00607A57" w:rsidRDefault="00000805" w:rsidP="00000805">
      <w:pPr>
        <w:pStyle w:val="Heading3"/>
        <w:numPr>
          <w:ilvl w:val="2"/>
          <w:numId w:val="4"/>
        </w:numPr>
      </w:pPr>
      <w:r w:rsidRPr="00607A57">
        <w:t>Give timely notice requesting inspection whenever portions of the Work are designated for special tests, inspections or approvals, either when described in the Contract Documents or when required by law in the Place of the Work.</w:t>
      </w:r>
    </w:p>
    <w:p w14:paraId="475428EF" w14:textId="77777777" w:rsidR="00000805" w:rsidRDefault="00000805" w:rsidP="00000805">
      <w:pPr>
        <w:pStyle w:val="Heading3"/>
        <w:numPr>
          <w:ilvl w:val="2"/>
          <w:numId w:val="4"/>
        </w:numPr>
      </w:pPr>
      <w:r w:rsidRPr="00607A57">
        <w:t>If Contractor covers or permits to be covered Work that has been designated for special tests, inspections or approvals before such is made, uncover such Work, have inspections or tests satisfactorily completed and make good such Work.</w:t>
      </w:r>
    </w:p>
    <w:p w14:paraId="02B32DA6" w14:textId="77777777" w:rsidR="00000805" w:rsidRPr="00607A57" w:rsidRDefault="00000805" w:rsidP="00000805">
      <w:pPr>
        <w:pStyle w:val="Heading3"/>
        <w:numPr>
          <w:ilvl w:val="2"/>
          <w:numId w:val="4"/>
        </w:numPr>
      </w:pPr>
      <w:r w:rsidRPr="00806BBB">
        <w:t>The Contractor shall arrange for all inspections by Provincial authorities including, but not necessarily limited to, the Provincial Electrical Inspector, the Provincial Gas Inspector, the Provincial Elevator Inspector</w:t>
      </w:r>
      <w:r>
        <w:t xml:space="preserve"> and Provincial Boiler, Pressure Piping/Vessels and Refrigeration Inspector.</w:t>
      </w:r>
    </w:p>
    <w:p w14:paraId="2EEAE98F" w14:textId="77777777" w:rsidR="00000805" w:rsidRPr="00D531CD" w:rsidRDefault="00000805" w:rsidP="00000805">
      <w:pPr>
        <w:pStyle w:val="Heading2"/>
        <w:numPr>
          <w:ilvl w:val="1"/>
          <w:numId w:val="4"/>
        </w:numPr>
        <w:tabs>
          <w:tab w:val="left" w:pos="720"/>
        </w:tabs>
        <w:ind w:left="1440" w:hanging="1440"/>
      </w:pPr>
      <w:r w:rsidRPr="00D531CD">
        <w:t>REVIEW BY CONSULTANT</w:t>
      </w:r>
    </w:p>
    <w:p w14:paraId="050EEBE5" w14:textId="77777777" w:rsidR="00000805" w:rsidRPr="00607A57" w:rsidRDefault="00000805" w:rsidP="00000805">
      <w:pPr>
        <w:pStyle w:val="Heading3"/>
        <w:numPr>
          <w:ilvl w:val="2"/>
          <w:numId w:val="4"/>
        </w:numPr>
      </w:pPr>
      <w:r w:rsidRPr="00607A57">
        <w:t>Consultant may order any part of the Work to be reviewed or inspected if Work is suspected to be not in accordance with Contract Documents.</w:t>
      </w:r>
    </w:p>
    <w:p w14:paraId="287C6B9C" w14:textId="77777777" w:rsidR="00000805" w:rsidRPr="001569AC" w:rsidRDefault="00000805" w:rsidP="00000805">
      <w:pPr>
        <w:pStyle w:val="Heading3"/>
        <w:numPr>
          <w:ilvl w:val="2"/>
          <w:numId w:val="4"/>
        </w:numPr>
      </w:pPr>
      <w:r w:rsidRPr="001569AC">
        <w:t>If, upon review such work is found not in accordance with Contract Documents, correct such Work and pay cost of additional review and correction.</w:t>
      </w:r>
    </w:p>
    <w:p w14:paraId="48391B16" w14:textId="77777777" w:rsidR="00000805" w:rsidRPr="001569AC" w:rsidRDefault="00000805" w:rsidP="00000805">
      <w:pPr>
        <w:pStyle w:val="Heading3"/>
        <w:numPr>
          <w:ilvl w:val="2"/>
          <w:numId w:val="4"/>
        </w:numPr>
      </w:pPr>
      <w:r w:rsidRPr="001569AC">
        <w:t xml:space="preserve">If such Work is found in accordance with Contract Documents, </w:t>
      </w:r>
      <w:r w:rsidRPr="00F33CEB">
        <w:rPr>
          <w:color w:val="0070C0"/>
        </w:rPr>
        <w:t xml:space="preserve">[Owner] [Consultant] </w:t>
      </w:r>
      <w:r w:rsidRPr="001569AC">
        <w:t>will pay cost of review and replacement.]</w:t>
      </w:r>
    </w:p>
    <w:p w14:paraId="51D0E58C" w14:textId="77777777" w:rsidR="00000805" w:rsidRPr="00D531CD" w:rsidRDefault="00000805" w:rsidP="00000805">
      <w:pPr>
        <w:pStyle w:val="Heading2"/>
        <w:numPr>
          <w:ilvl w:val="1"/>
          <w:numId w:val="4"/>
        </w:numPr>
        <w:tabs>
          <w:tab w:val="left" w:pos="720"/>
        </w:tabs>
        <w:ind w:left="1440" w:hanging="1440"/>
      </w:pPr>
      <w:r w:rsidRPr="00D531CD">
        <w:t>ACCESS TO WORK</w:t>
      </w:r>
    </w:p>
    <w:p w14:paraId="5602FB6F" w14:textId="77777777" w:rsidR="00000805" w:rsidRPr="00607A57" w:rsidRDefault="00000805" w:rsidP="00000805">
      <w:pPr>
        <w:pStyle w:val="Heading3"/>
        <w:numPr>
          <w:ilvl w:val="2"/>
          <w:numId w:val="4"/>
        </w:numPr>
      </w:pPr>
      <w:r w:rsidRPr="00607A57">
        <w:t>Allow inspection and testing agencies access to Work, off site manufacturing and fabrication plants.</w:t>
      </w:r>
    </w:p>
    <w:p w14:paraId="4B74A76B" w14:textId="77777777" w:rsidR="00000805" w:rsidRPr="00607A57" w:rsidRDefault="00000805" w:rsidP="00000805">
      <w:pPr>
        <w:pStyle w:val="Heading3"/>
        <w:numPr>
          <w:ilvl w:val="2"/>
          <w:numId w:val="4"/>
        </w:numPr>
      </w:pPr>
      <w:r w:rsidRPr="00607A57">
        <w:lastRenderedPageBreak/>
        <w:t>Cooperate to provide reasonable access and facilities for such access.</w:t>
      </w:r>
    </w:p>
    <w:p w14:paraId="55478265" w14:textId="77777777" w:rsidR="00000805" w:rsidRPr="00D531CD" w:rsidRDefault="00000805" w:rsidP="00000805">
      <w:pPr>
        <w:pStyle w:val="Heading2"/>
        <w:numPr>
          <w:ilvl w:val="1"/>
          <w:numId w:val="4"/>
        </w:numPr>
        <w:tabs>
          <w:tab w:val="left" w:pos="720"/>
        </w:tabs>
        <w:ind w:left="1440" w:hanging="1440"/>
      </w:pPr>
      <w:bookmarkStart w:id="11" w:name="_Hlk534642636"/>
      <w:r w:rsidRPr="00D531CD">
        <w:t>PROCEDURES</w:t>
      </w:r>
    </w:p>
    <w:p w14:paraId="33624451" w14:textId="77777777" w:rsidR="00000805" w:rsidRPr="00607A57" w:rsidRDefault="00000805" w:rsidP="00000805">
      <w:pPr>
        <w:pStyle w:val="Heading3"/>
        <w:numPr>
          <w:ilvl w:val="2"/>
          <w:numId w:val="4"/>
        </w:numPr>
      </w:pPr>
      <w:r w:rsidRPr="00607A57">
        <w:t xml:space="preserve">Notify appropriate agency </w:t>
      </w:r>
      <w:r w:rsidRPr="001569AC">
        <w:t>and Consultant</w:t>
      </w:r>
      <w:r w:rsidRPr="008E146F">
        <w:rPr>
          <w:color w:val="0070C0"/>
        </w:rPr>
        <w:t xml:space="preserve"> </w:t>
      </w:r>
      <w:r w:rsidRPr="00607A57">
        <w:t>in advance of requirement for tests, in order that attendance arrangements can be made.</w:t>
      </w:r>
    </w:p>
    <w:p w14:paraId="5BE3B948" w14:textId="77777777" w:rsidR="00000805" w:rsidRPr="00607A57" w:rsidRDefault="00000805" w:rsidP="00000805">
      <w:pPr>
        <w:pStyle w:val="Heading3"/>
        <w:numPr>
          <w:ilvl w:val="2"/>
          <w:numId w:val="4"/>
        </w:numPr>
      </w:pPr>
      <w:r w:rsidRPr="00607A57">
        <w:t>Submit samples and materials required for testing, as specifically requested in specifications. Submit with reasonable promptness and in an orderly sequence so as not to cause delay in Work.</w:t>
      </w:r>
    </w:p>
    <w:p w14:paraId="4A47E189" w14:textId="77777777" w:rsidR="00000805" w:rsidRPr="00607A57" w:rsidRDefault="00000805" w:rsidP="00000805">
      <w:pPr>
        <w:pStyle w:val="Heading3"/>
        <w:numPr>
          <w:ilvl w:val="2"/>
          <w:numId w:val="4"/>
        </w:numPr>
      </w:pPr>
      <w:r w:rsidRPr="00607A57">
        <w:t>Provide labour and facilities to obtain and handle samples and materials on site. Provide sufficient space to store and cure test samples.</w:t>
      </w:r>
    </w:p>
    <w:p w14:paraId="42A43191" w14:textId="77777777" w:rsidR="00000805" w:rsidRPr="00D531CD" w:rsidRDefault="00000805" w:rsidP="00000805">
      <w:pPr>
        <w:pStyle w:val="Heading2"/>
        <w:numPr>
          <w:ilvl w:val="1"/>
          <w:numId w:val="4"/>
        </w:numPr>
        <w:tabs>
          <w:tab w:val="left" w:pos="720"/>
        </w:tabs>
        <w:ind w:left="1440" w:hanging="1440"/>
      </w:pPr>
      <w:r w:rsidRPr="00D531CD">
        <w:t>REJECTED WORK</w:t>
      </w:r>
    </w:p>
    <w:p w14:paraId="300E57A0" w14:textId="77777777" w:rsidR="00000805" w:rsidRPr="00607A57" w:rsidRDefault="00000805" w:rsidP="00000805">
      <w:pPr>
        <w:pStyle w:val="Heading3"/>
        <w:numPr>
          <w:ilvl w:val="2"/>
          <w:numId w:val="4"/>
        </w:numPr>
      </w:pPr>
      <w:r w:rsidRPr="00607A57">
        <w:t>Remove defective Work, whether result of poor workmanship, use of defective products or damage and whether incorporated in Work or not, which has been rejected by Consultant as failing to conform to Contract Documents. Replace or re-execute in accordance with Contract Documents.</w:t>
      </w:r>
    </w:p>
    <w:p w14:paraId="314467B2" w14:textId="77777777" w:rsidR="00000805" w:rsidRPr="00632901" w:rsidRDefault="00000805" w:rsidP="00000805">
      <w:pPr>
        <w:pStyle w:val="Heading3"/>
        <w:numPr>
          <w:ilvl w:val="2"/>
          <w:numId w:val="4"/>
        </w:numPr>
      </w:pPr>
      <w:r w:rsidRPr="00632901">
        <w:t xml:space="preserve">The </w:t>
      </w:r>
      <w:r w:rsidRPr="00632901">
        <w:rPr>
          <w:rFonts w:cs="Arial"/>
        </w:rPr>
        <w:t>Consultant</w:t>
      </w:r>
      <w:r w:rsidRPr="00632901">
        <w:t xml:space="preserve"> and Owner shall have the right to reject any item of work that does not conform to the Contract Documents and accepted standard of performance, quietness of operation, finish, and appearance.</w:t>
      </w:r>
    </w:p>
    <w:p w14:paraId="284AF7F3" w14:textId="77777777" w:rsidR="00000805" w:rsidRPr="00607A57" w:rsidRDefault="00000805" w:rsidP="00000805">
      <w:pPr>
        <w:pStyle w:val="Heading3"/>
        <w:numPr>
          <w:ilvl w:val="2"/>
          <w:numId w:val="4"/>
        </w:numPr>
      </w:pPr>
      <w:r w:rsidRPr="00607A57">
        <w:t>Make good other Contractor's work damaged by such removals or replacements promptly.</w:t>
      </w:r>
    </w:p>
    <w:p w14:paraId="5F16E869" w14:textId="77777777" w:rsidR="00000805" w:rsidRPr="00607A57" w:rsidRDefault="00000805" w:rsidP="00000805">
      <w:pPr>
        <w:pStyle w:val="Heading3"/>
        <w:numPr>
          <w:ilvl w:val="2"/>
          <w:numId w:val="4"/>
        </w:numPr>
      </w:pPr>
      <w:r w:rsidRPr="00607A57">
        <w:t>If in opinion of Consultant it is not expedient to correct defective Work or Work not performed in accordance with Contract Documents, Owner may deduct from Contract Price the difference in value between Work performed and that called for by Contract Documents, amount of which shall be determined by Consultant.</w:t>
      </w:r>
      <w:bookmarkEnd w:id="11"/>
    </w:p>
    <w:p w14:paraId="0CDEFAC2" w14:textId="77777777" w:rsidR="00000805" w:rsidRPr="00D531CD" w:rsidRDefault="00000805" w:rsidP="00000805">
      <w:pPr>
        <w:pStyle w:val="Heading2"/>
        <w:numPr>
          <w:ilvl w:val="1"/>
          <w:numId w:val="4"/>
        </w:numPr>
        <w:tabs>
          <w:tab w:val="left" w:pos="720"/>
        </w:tabs>
        <w:ind w:left="1440" w:hanging="1440"/>
      </w:pPr>
      <w:bookmarkStart w:id="12" w:name="_Hlk534642699"/>
      <w:r w:rsidRPr="00D531CD">
        <w:t>REPORTS</w:t>
      </w:r>
    </w:p>
    <w:p w14:paraId="6146AC8E" w14:textId="77777777" w:rsidR="00000805" w:rsidRPr="00607A57" w:rsidRDefault="00000805" w:rsidP="00000805">
      <w:pPr>
        <w:pStyle w:val="Heading3"/>
        <w:numPr>
          <w:ilvl w:val="2"/>
          <w:numId w:val="4"/>
        </w:numPr>
      </w:pPr>
      <w:r w:rsidRPr="00291834">
        <w:rPr>
          <w:rFonts w:cs="Arial"/>
        </w:rPr>
        <w:t xml:space="preserve">Submit </w:t>
      </w:r>
      <w:r w:rsidRPr="001E6FAC">
        <w:rPr>
          <w:rFonts w:cs="Arial"/>
        </w:rPr>
        <w:t>one electronic copy</w:t>
      </w:r>
      <w:r w:rsidRPr="00291834">
        <w:rPr>
          <w:rFonts w:cs="Arial"/>
        </w:rPr>
        <w:t xml:space="preserve"> </w:t>
      </w:r>
      <w:r w:rsidRPr="00607A57">
        <w:t>of signed inspection and test reports to Consultant.</w:t>
      </w:r>
    </w:p>
    <w:p w14:paraId="6F56B9BF" w14:textId="77777777" w:rsidR="00000805" w:rsidRPr="00607A57" w:rsidRDefault="00000805" w:rsidP="00000805">
      <w:pPr>
        <w:pStyle w:val="Heading3"/>
        <w:numPr>
          <w:ilvl w:val="2"/>
          <w:numId w:val="4"/>
        </w:numPr>
      </w:pPr>
      <w:r w:rsidRPr="00291834">
        <w:rPr>
          <w:rFonts w:cs="Arial"/>
        </w:rPr>
        <w:t>Provide copies to</w:t>
      </w:r>
      <w:r>
        <w:rPr>
          <w:rFonts w:cs="Arial"/>
        </w:rPr>
        <w:t xml:space="preserve"> </w:t>
      </w:r>
      <w:r w:rsidRPr="00291834">
        <w:rPr>
          <w:rFonts w:cs="Arial"/>
        </w:rPr>
        <w:t xml:space="preserve">Subcontractor of work being inspected or tested </w:t>
      </w:r>
      <w:r w:rsidRPr="001E6FAC">
        <w:rPr>
          <w:rFonts w:cs="Arial"/>
        </w:rPr>
        <w:t xml:space="preserve">or to the </w:t>
      </w:r>
      <w:r w:rsidRPr="00291834">
        <w:rPr>
          <w:rFonts w:cs="Arial"/>
        </w:rPr>
        <w:t>manufacturer or fabricator of material being inspected or tested</w:t>
      </w:r>
      <w:r w:rsidRPr="001E6FAC">
        <w:rPr>
          <w:rFonts w:cs="Arial"/>
        </w:rPr>
        <w:t xml:space="preserve"> as required by the Contractor</w:t>
      </w:r>
      <w:r>
        <w:rPr>
          <w:rFonts w:cs="Arial"/>
        </w:rPr>
        <w:t>.</w:t>
      </w:r>
    </w:p>
    <w:p w14:paraId="6D20BF62" w14:textId="77777777" w:rsidR="00000805" w:rsidRPr="00D531CD" w:rsidRDefault="00000805" w:rsidP="00000805">
      <w:pPr>
        <w:pStyle w:val="Heading2"/>
        <w:numPr>
          <w:ilvl w:val="1"/>
          <w:numId w:val="4"/>
        </w:numPr>
        <w:tabs>
          <w:tab w:val="left" w:pos="720"/>
        </w:tabs>
        <w:ind w:left="1440" w:hanging="1440"/>
      </w:pPr>
      <w:r w:rsidRPr="00D531CD">
        <w:t>TESTS AND MIX DESIGNS</w:t>
      </w:r>
    </w:p>
    <w:p w14:paraId="1C5AFB21" w14:textId="77777777" w:rsidR="00000805" w:rsidRPr="00607A57" w:rsidRDefault="00000805" w:rsidP="00000805">
      <w:pPr>
        <w:pStyle w:val="Heading3"/>
        <w:numPr>
          <w:ilvl w:val="2"/>
          <w:numId w:val="4"/>
        </w:numPr>
      </w:pPr>
      <w:r w:rsidRPr="00607A57">
        <w:t>Furnish test results and mix designs as may be requested.</w:t>
      </w:r>
    </w:p>
    <w:p w14:paraId="6960E373" w14:textId="77777777" w:rsidR="00000805" w:rsidRDefault="00000805" w:rsidP="00000805">
      <w:pPr>
        <w:pStyle w:val="Heading3"/>
        <w:numPr>
          <w:ilvl w:val="2"/>
          <w:numId w:val="4"/>
        </w:numPr>
      </w:pPr>
      <w:r w:rsidRPr="00607A57">
        <w:t>The cost of tests and mix designs beyond those called for in Contract Documents or beyond those required by law of Place of Work shall be appraised by Consultant and may be authorized as recoverable.</w:t>
      </w:r>
    </w:p>
    <w:p w14:paraId="4502910A" w14:textId="77777777" w:rsidR="00000805" w:rsidRPr="00607A57" w:rsidRDefault="00000805" w:rsidP="00203CA1">
      <w:pPr>
        <w:pStyle w:val="Heading3"/>
        <w:numPr>
          <w:ilvl w:val="2"/>
          <w:numId w:val="34"/>
        </w:numPr>
      </w:pPr>
      <w:r w:rsidRPr="00607A57">
        <w:t xml:space="preserve">Submit mill test certificates as </w:t>
      </w:r>
      <w:r w:rsidRPr="001569AC">
        <w:t>required of specification Sections.</w:t>
      </w:r>
    </w:p>
    <w:p w14:paraId="0E82F372" w14:textId="77777777" w:rsidR="00000805" w:rsidRPr="00607A57" w:rsidRDefault="00000805" w:rsidP="00E03256">
      <w:pPr>
        <w:pStyle w:val="SpecNote"/>
        <w:tabs>
          <w:tab w:val="left" w:pos="720"/>
        </w:tabs>
      </w:pPr>
      <w:bookmarkStart w:id="13" w:name="_Hlk534642734"/>
      <w:bookmarkEnd w:id="12"/>
      <w:r>
        <w:t>Review and confirm the following.  Edit if required.</w:t>
      </w:r>
    </w:p>
    <w:p w14:paraId="50C2027A" w14:textId="77777777" w:rsidR="00000805" w:rsidRPr="00D531CD" w:rsidRDefault="00000805" w:rsidP="00000805">
      <w:pPr>
        <w:pStyle w:val="Heading2"/>
        <w:numPr>
          <w:ilvl w:val="1"/>
          <w:numId w:val="4"/>
        </w:numPr>
        <w:tabs>
          <w:tab w:val="left" w:pos="720"/>
        </w:tabs>
        <w:ind w:left="1440" w:hanging="1440"/>
      </w:pPr>
      <w:r w:rsidRPr="00D531CD">
        <w:t>MOCK-UP</w:t>
      </w:r>
    </w:p>
    <w:p w14:paraId="3DE5E6A6" w14:textId="77777777" w:rsidR="00000805" w:rsidRPr="002420D3" w:rsidRDefault="00000805" w:rsidP="00000805">
      <w:pPr>
        <w:pStyle w:val="Heading3"/>
        <w:numPr>
          <w:ilvl w:val="2"/>
          <w:numId w:val="4"/>
        </w:numPr>
      </w:pPr>
      <w:r w:rsidRPr="002420D3">
        <w:t>Prepare mock</w:t>
      </w:r>
      <w:r w:rsidRPr="002420D3">
        <w:noBreakHyphen/>
        <w:t>ups for Work specifically requested in specifications. Include for Work of all Sections required to provide mock</w:t>
      </w:r>
      <w:r w:rsidRPr="002420D3">
        <w:noBreakHyphen/>
        <w:t>ups.</w:t>
      </w:r>
    </w:p>
    <w:p w14:paraId="37CE5076" w14:textId="77777777" w:rsidR="00000805" w:rsidRPr="002420D3" w:rsidRDefault="00000805" w:rsidP="00000805">
      <w:pPr>
        <w:pStyle w:val="Heading3"/>
        <w:numPr>
          <w:ilvl w:val="2"/>
          <w:numId w:val="4"/>
        </w:numPr>
      </w:pPr>
      <w:r w:rsidRPr="002420D3">
        <w:t>Construct in locations [acceptable to Consultant] [as specified in specific Section].</w:t>
      </w:r>
    </w:p>
    <w:p w14:paraId="00F196C3" w14:textId="77777777" w:rsidR="00000805" w:rsidRPr="002420D3" w:rsidRDefault="00000805" w:rsidP="00000805">
      <w:pPr>
        <w:pStyle w:val="Heading3"/>
        <w:numPr>
          <w:ilvl w:val="2"/>
          <w:numId w:val="1"/>
        </w:numPr>
      </w:pPr>
      <w:r w:rsidRPr="002420D3">
        <w:t>Include mock-up reviews in construction schedules.</w:t>
      </w:r>
    </w:p>
    <w:p w14:paraId="4F316CCA" w14:textId="77777777" w:rsidR="00000805" w:rsidRPr="002420D3" w:rsidRDefault="00000805" w:rsidP="00000805">
      <w:pPr>
        <w:pStyle w:val="Heading3"/>
        <w:numPr>
          <w:ilvl w:val="2"/>
          <w:numId w:val="1"/>
        </w:numPr>
      </w:pPr>
      <w:r w:rsidRPr="002420D3">
        <w:t>Prepare mock</w:t>
      </w:r>
      <w:r w:rsidRPr="002420D3">
        <w:noBreakHyphen/>
        <w:t xml:space="preserve">ups for </w:t>
      </w:r>
      <w:r w:rsidRPr="00860208">
        <w:t xml:space="preserve">[Owner’s] [Consultant's] </w:t>
      </w:r>
      <w:r w:rsidRPr="002420D3">
        <w:t>review with reasonable promptness and in an orderly sequence, so as not to cause any delay in Work.</w:t>
      </w:r>
    </w:p>
    <w:p w14:paraId="362752D5" w14:textId="77777777" w:rsidR="00000805" w:rsidRPr="00133132" w:rsidRDefault="00000805" w:rsidP="00000805">
      <w:pPr>
        <w:pStyle w:val="Heading3"/>
        <w:numPr>
          <w:ilvl w:val="2"/>
          <w:numId w:val="1"/>
        </w:numPr>
      </w:pPr>
      <w:r w:rsidRPr="002420D3">
        <w:lastRenderedPageBreak/>
        <w:t>F</w:t>
      </w:r>
      <w:r w:rsidRPr="00133132">
        <w:t>ailure to prepare mock</w:t>
      </w:r>
      <w:r w:rsidRPr="00133132">
        <w:noBreakHyphen/>
        <w:t>ups in ample time is not considered sufficient reason for an extension of Contract Time and no claim for extension by reason of such default will be allowed.</w:t>
      </w:r>
    </w:p>
    <w:p w14:paraId="1DA18554" w14:textId="77777777" w:rsidR="00000805" w:rsidRPr="00133132" w:rsidRDefault="00000805" w:rsidP="00000805">
      <w:pPr>
        <w:pStyle w:val="Heading3"/>
        <w:numPr>
          <w:ilvl w:val="2"/>
          <w:numId w:val="1"/>
        </w:numPr>
      </w:pPr>
      <w:r w:rsidRPr="00133132">
        <w:t>If requested, Consultant will assist in preparing a schedule fixing dates for preparation.</w:t>
      </w:r>
    </w:p>
    <w:p w14:paraId="5884BA16" w14:textId="77777777" w:rsidR="00000805" w:rsidRPr="002420D3" w:rsidRDefault="00000805" w:rsidP="00E03256">
      <w:pPr>
        <w:pStyle w:val="SpecNote"/>
        <w:ind w:left="720"/>
        <w:rPr>
          <w:rFonts w:cs="Arial"/>
          <w:szCs w:val="20"/>
        </w:rPr>
      </w:pPr>
      <w:r w:rsidRPr="002420D3">
        <w:rPr>
          <w:rFonts w:cs="Arial"/>
          <w:szCs w:val="20"/>
        </w:rPr>
        <w:t>SPEC NOTE:  Use one only of the following three paragraphs.</w:t>
      </w:r>
    </w:p>
    <w:p w14:paraId="76E3BE46" w14:textId="77777777" w:rsidR="00000805" w:rsidRPr="009C2455" w:rsidRDefault="00000805" w:rsidP="00000805">
      <w:pPr>
        <w:pStyle w:val="Heading3"/>
        <w:numPr>
          <w:ilvl w:val="2"/>
          <w:numId w:val="4"/>
        </w:numPr>
      </w:pPr>
      <w:r w:rsidRPr="009C2455">
        <w:t xml:space="preserve">Remove mock-up at conclusion of Work or when acceptable to </w:t>
      </w:r>
      <w:r w:rsidRPr="001569AC">
        <w:t>Consultant</w:t>
      </w:r>
      <w:r w:rsidRPr="009C2455">
        <w:t>.</w:t>
      </w:r>
    </w:p>
    <w:p w14:paraId="1A076CEE" w14:textId="77777777" w:rsidR="00000805" w:rsidRPr="00D531CD" w:rsidRDefault="00000805" w:rsidP="00E03256">
      <w:pPr>
        <w:pStyle w:val="OR"/>
        <w:ind w:left="720"/>
        <w:rPr>
          <w:rFonts w:cs="Arial"/>
        </w:rPr>
      </w:pPr>
      <w:r w:rsidRPr="00D531CD">
        <w:rPr>
          <w:rFonts w:cs="Arial"/>
          <w:b/>
          <w:bCs/>
        </w:rPr>
        <w:t>[OR]</w:t>
      </w:r>
    </w:p>
    <w:p w14:paraId="29EAB6B6" w14:textId="77777777" w:rsidR="00000805" w:rsidRPr="009C2455" w:rsidRDefault="00000805" w:rsidP="00000805">
      <w:pPr>
        <w:pStyle w:val="Heading3"/>
        <w:numPr>
          <w:ilvl w:val="2"/>
          <w:numId w:val="4"/>
        </w:numPr>
      </w:pPr>
      <w:r w:rsidRPr="009C2455">
        <w:t>Mock</w:t>
      </w:r>
      <w:r w:rsidRPr="009C2455">
        <w:noBreakHyphen/>
        <w:t>ups may remain as part of Work.</w:t>
      </w:r>
    </w:p>
    <w:p w14:paraId="2C702C33" w14:textId="77777777" w:rsidR="00000805" w:rsidRPr="002420D3" w:rsidRDefault="00000805" w:rsidP="00E03256">
      <w:pPr>
        <w:pStyle w:val="OR"/>
        <w:ind w:left="720"/>
        <w:rPr>
          <w:rFonts w:cs="Arial"/>
          <w:vanish/>
        </w:rPr>
      </w:pPr>
      <w:r w:rsidRPr="002420D3">
        <w:rPr>
          <w:rFonts w:cs="Arial"/>
          <w:b/>
          <w:bCs/>
          <w:vanish/>
        </w:rPr>
        <w:t>[OR]</w:t>
      </w:r>
    </w:p>
    <w:p w14:paraId="665C7053" w14:textId="77777777" w:rsidR="00000805" w:rsidRPr="009C2455" w:rsidRDefault="00000805" w:rsidP="00000805">
      <w:pPr>
        <w:pStyle w:val="Heading3"/>
        <w:numPr>
          <w:ilvl w:val="2"/>
          <w:numId w:val="4"/>
        </w:numPr>
      </w:pPr>
      <w:r w:rsidRPr="009C2455">
        <w:t>Specification section identifies whether mock</w:t>
      </w:r>
      <w:r w:rsidRPr="009C2455">
        <w:noBreakHyphen/>
        <w:t>up may remain as part of Work or if it is to be removed and when.</w:t>
      </w:r>
    </w:p>
    <w:bookmarkEnd w:id="13"/>
    <w:p w14:paraId="034E0B27" w14:textId="77777777" w:rsidR="00000805" w:rsidRPr="00607A57" w:rsidRDefault="00000805">
      <w:pPr>
        <w:pStyle w:val="EndOfSection"/>
      </w:pPr>
      <w:r>
        <w:t>***</w:t>
      </w:r>
      <w:r w:rsidRPr="00607A57">
        <w:t>END OF SECTION</w:t>
      </w:r>
      <w:r>
        <w:t>***</w:t>
      </w:r>
    </w:p>
    <w:p w14:paraId="0B396D32" w14:textId="77777777" w:rsidR="00000805" w:rsidRDefault="00000805" w:rsidP="002A1D70">
      <w:pPr>
        <w:sectPr w:rsidR="00000805" w:rsidSect="00E03256">
          <w:headerReference w:type="even" r:id="rId79"/>
          <w:headerReference w:type="default" r:id="rId80"/>
          <w:footerReference w:type="even" r:id="rId81"/>
          <w:footerReference w:type="default" r:id="rId82"/>
          <w:headerReference w:type="first" r:id="rId83"/>
          <w:footerReference w:type="first" r:id="rId84"/>
          <w:pgSz w:w="12240" w:h="15840"/>
          <w:pgMar w:top="1440" w:right="1440" w:bottom="1440" w:left="1440" w:header="720" w:footer="720" w:gutter="0"/>
          <w:pgNumType w:start="1"/>
          <w:cols w:space="720"/>
          <w:docGrid w:linePitch="360"/>
        </w:sectPr>
      </w:pPr>
    </w:p>
    <w:p w14:paraId="6A3398E7" w14:textId="77777777" w:rsidR="00000805" w:rsidRPr="008100A0" w:rsidRDefault="00000805" w:rsidP="00203CA1">
      <w:pPr>
        <w:pStyle w:val="Heading1"/>
        <w:numPr>
          <w:ilvl w:val="0"/>
          <w:numId w:val="36"/>
        </w:numPr>
        <w:tabs>
          <w:tab w:val="clear" w:pos="1440"/>
          <w:tab w:val="num" w:pos="720"/>
        </w:tabs>
      </w:pPr>
      <w:r w:rsidRPr="008100A0">
        <w:lastRenderedPageBreak/>
        <w:t>General</w:t>
      </w:r>
    </w:p>
    <w:p w14:paraId="587DBD3F" w14:textId="77777777" w:rsidR="00000805" w:rsidRPr="008100A0" w:rsidRDefault="00000805" w:rsidP="00000805">
      <w:pPr>
        <w:pStyle w:val="Heading2"/>
        <w:numPr>
          <w:ilvl w:val="1"/>
          <w:numId w:val="4"/>
        </w:numPr>
        <w:tabs>
          <w:tab w:val="clear" w:pos="1440"/>
          <w:tab w:val="num" w:pos="720"/>
        </w:tabs>
      </w:pPr>
      <w:r w:rsidRPr="008100A0">
        <w:t>SECTION INCLUDES</w:t>
      </w:r>
    </w:p>
    <w:p w14:paraId="6AD1F6DF" w14:textId="77777777" w:rsidR="00000805" w:rsidRDefault="00000805" w:rsidP="00000805">
      <w:pPr>
        <w:pStyle w:val="Heading3"/>
        <w:numPr>
          <w:ilvl w:val="2"/>
          <w:numId w:val="4"/>
        </w:numPr>
      </w:pPr>
      <w:r>
        <w:t>Keys and access.</w:t>
      </w:r>
    </w:p>
    <w:p w14:paraId="13F8B2D0" w14:textId="77777777" w:rsidR="00000805" w:rsidRPr="008100A0" w:rsidRDefault="00000805" w:rsidP="00000805">
      <w:pPr>
        <w:pStyle w:val="Heading3"/>
        <w:numPr>
          <w:ilvl w:val="2"/>
          <w:numId w:val="4"/>
        </w:numPr>
      </w:pPr>
      <w:r w:rsidRPr="008100A0">
        <w:t>Temporary utilities.</w:t>
      </w:r>
    </w:p>
    <w:p w14:paraId="46F09B52" w14:textId="77777777" w:rsidR="00000805" w:rsidRDefault="00000805" w:rsidP="00000805">
      <w:pPr>
        <w:pStyle w:val="Heading3"/>
        <w:numPr>
          <w:ilvl w:val="2"/>
          <w:numId w:val="4"/>
        </w:numPr>
      </w:pPr>
      <w:r w:rsidRPr="008100A0">
        <w:t>Salvaging products for reuse.</w:t>
      </w:r>
    </w:p>
    <w:p w14:paraId="178376C0" w14:textId="77777777" w:rsidR="00000805" w:rsidRDefault="00000805" w:rsidP="00000805">
      <w:pPr>
        <w:pStyle w:val="Heading2"/>
        <w:numPr>
          <w:ilvl w:val="1"/>
          <w:numId w:val="4"/>
        </w:numPr>
        <w:tabs>
          <w:tab w:val="clear" w:pos="1440"/>
          <w:tab w:val="num" w:pos="720"/>
        </w:tabs>
      </w:pPr>
      <w:r>
        <w:t>RELATED SECTIONS</w:t>
      </w:r>
    </w:p>
    <w:p w14:paraId="33EA2A46" w14:textId="77777777" w:rsidR="00000805" w:rsidRPr="006F3C90" w:rsidRDefault="00000805" w:rsidP="00000805">
      <w:pPr>
        <w:pStyle w:val="Heading3"/>
        <w:numPr>
          <w:ilvl w:val="2"/>
          <w:numId w:val="4"/>
        </w:numPr>
      </w:pPr>
      <w:r>
        <w:t>Section 01 35 29 - Health, Safety, and Emergency Response Procedures.</w:t>
      </w:r>
    </w:p>
    <w:p w14:paraId="39647BE6" w14:textId="77777777" w:rsidR="00000805" w:rsidRDefault="00000805" w:rsidP="00000805">
      <w:pPr>
        <w:pStyle w:val="Heading3"/>
        <w:numPr>
          <w:ilvl w:val="2"/>
          <w:numId w:val="4"/>
        </w:numPr>
      </w:pPr>
      <w:r w:rsidRPr="00002F3F">
        <w:t xml:space="preserve">Section 01 41 00 </w:t>
      </w:r>
      <w:r>
        <w:t xml:space="preserve">- </w:t>
      </w:r>
      <w:r w:rsidRPr="00002F3F">
        <w:t>Regulatory Requirements</w:t>
      </w:r>
      <w:r>
        <w:t>.</w:t>
      </w:r>
    </w:p>
    <w:p w14:paraId="5EF1F06F" w14:textId="77777777" w:rsidR="00000805" w:rsidRPr="005432AB" w:rsidRDefault="00000805" w:rsidP="00000805">
      <w:pPr>
        <w:pStyle w:val="Heading2"/>
        <w:numPr>
          <w:ilvl w:val="1"/>
          <w:numId w:val="4"/>
        </w:numPr>
        <w:tabs>
          <w:tab w:val="clear" w:pos="1440"/>
          <w:tab w:val="num" w:pos="720"/>
        </w:tabs>
      </w:pPr>
      <w:r w:rsidRPr="005432AB">
        <w:t>KEYS &amp; ACCESS CONTROL</w:t>
      </w:r>
    </w:p>
    <w:p w14:paraId="02A1AFEA" w14:textId="77777777" w:rsidR="00000805" w:rsidRPr="00AE7537" w:rsidRDefault="00000805" w:rsidP="00000805">
      <w:pPr>
        <w:pStyle w:val="Heading3"/>
        <w:numPr>
          <w:ilvl w:val="2"/>
          <w:numId w:val="4"/>
        </w:numPr>
      </w:pPr>
      <w:r w:rsidRPr="00AE7537">
        <w:t>Key access</w:t>
      </w:r>
    </w:p>
    <w:p w14:paraId="0FE65277" w14:textId="77777777" w:rsidR="00000805" w:rsidRPr="00A11ED6" w:rsidRDefault="00000805" w:rsidP="00000805">
      <w:pPr>
        <w:pStyle w:val="Heading4"/>
        <w:numPr>
          <w:ilvl w:val="3"/>
          <w:numId w:val="4"/>
        </w:numPr>
        <w:rPr>
          <w:lang w:val="en-US"/>
        </w:rPr>
      </w:pPr>
      <w:r w:rsidRPr="00A11ED6">
        <w:rPr>
          <w:lang w:val="en-US"/>
        </w:rPr>
        <w:t xml:space="preserve">Contractor shall inform the required access locations to the Project Coordinator. </w:t>
      </w:r>
    </w:p>
    <w:p w14:paraId="11F66A64" w14:textId="77777777" w:rsidR="00000805" w:rsidRPr="00A11ED6" w:rsidRDefault="00000805" w:rsidP="00000805">
      <w:pPr>
        <w:pStyle w:val="Heading4"/>
        <w:numPr>
          <w:ilvl w:val="3"/>
          <w:numId w:val="4"/>
        </w:numPr>
        <w:rPr>
          <w:lang w:val="en-US"/>
        </w:rPr>
      </w:pPr>
      <w:r w:rsidRPr="00A11ED6">
        <w:rPr>
          <w:lang w:val="en-US"/>
        </w:rPr>
        <w:t>Contractors will be notified by Access Services once the keys are ready for pick up (key desk located at the Bookstore).</w:t>
      </w:r>
    </w:p>
    <w:p w14:paraId="355C2990" w14:textId="77777777" w:rsidR="00000805" w:rsidRPr="00A11ED6" w:rsidRDefault="00000805" w:rsidP="00000805">
      <w:pPr>
        <w:pStyle w:val="Heading4"/>
        <w:numPr>
          <w:ilvl w:val="3"/>
          <w:numId w:val="4"/>
        </w:numPr>
        <w:rPr>
          <w:lang w:val="en-US"/>
        </w:rPr>
      </w:pPr>
      <w:r w:rsidRPr="00A11ED6">
        <w:rPr>
          <w:lang w:val="en-US"/>
        </w:rPr>
        <w:t>A deposit per key will be stipulated by Access Services.</w:t>
      </w:r>
    </w:p>
    <w:p w14:paraId="2BB34BBC" w14:textId="77777777" w:rsidR="00000805" w:rsidRPr="00A11ED6" w:rsidRDefault="00000805" w:rsidP="00000805">
      <w:pPr>
        <w:pStyle w:val="Heading4"/>
        <w:numPr>
          <w:ilvl w:val="3"/>
          <w:numId w:val="4"/>
        </w:numPr>
        <w:rPr>
          <w:lang w:val="en-US"/>
        </w:rPr>
      </w:pPr>
      <w:r w:rsidRPr="00A11ED6">
        <w:rPr>
          <w:lang w:val="en-US"/>
        </w:rPr>
        <w:t xml:space="preserve">Keys might not be readily available, place the key request as early as possible to avoid delays. </w:t>
      </w:r>
    </w:p>
    <w:p w14:paraId="186D3DA5" w14:textId="77777777" w:rsidR="00000805" w:rsidRPr="00AE7537" w:rsidRDefault="00000805" w:rsidP="00000805">
      <w:pPr>
        <w:pStyle w:val="Heading3"/>
        <w:numPr>
          <w:ilvl w:val="2"/>
          <w:numId w:val="4"/>
        </w:numPr>
        <w:rPr>
          <w:bCs/>
          <w:lang w:val="en-US"/>
        </w:rPr>
      </w:pPr>
      <w:r w:rsidRPr="00AE7537">
        <w:rPr>
          <w:bCs/>
          <w:lang w:val="en-US"/>
        </w:rPr>
        <w:t>Card access</w:t>
      </w:r>
    </w:p>
    <w:p w14:paraId="31E2AE52" w14:textId="77777777" w:rsidR="00000805" w:rsidRPr="00A11ED6" w:rsidRDefault="00000805" w:rsidP="00000805">
      <w:pPr>
        <w:pStyle w:val="Heading4"/>
        <w:numPr>
          <w:ilvl w:val="3"/>
          <w:numId w:val="4"/>
        </w:numPr>
        <w:rPr>
          <w:lang w:val="en-US"/>
        </w:rPr>
      </w:pPr>
      <w:r w:rsidRPr="00A11ED6">
        <w:rPr>
          <w:lang w:val="en-US"/>
        </w:rPr>
        <w:t>Contractor shall inform the required access locations to the Project Coordinator and number of cards required.</w:t>
      </w:r>
    </w:p>
    <w:p w14:paraId="60464F49" w14:textId="77777777" w:rsidR="00000805" w:rsidRPr="00A11ED6" w:rsidRDefault="00000805" w:rsidP="00000805">
      <w:pPr>
        <w:pStyle w:val="Heading4"/>
        <w:numPr>
          <w:ilvl w:val="3"/>
          <w:numId w:val="4"/>
        </w:numPr>
        <w:rPr>
          <w:lang w:val="en-US"/>
        </w:rPr>
      </w:pPr>
      <w:r w:rsidRPr="00A11ED6">
        <w:rPr>
          <w:lang w:val="en-US"/>
        </w:rPr>
        <w:t>Contractor will be notified by the Project Coordinator once the cards are ready for pick up.</w:t>
      </w:r>
    </w:p>
    <w:p w14:paraId="045C9903" w14:textId="77777777" w:rsidR="00000805" w:rsidRDefault="00000805" w:rsidP="00000805">
      <w:pPr>
        <w:pStyle w:val="Heading4"/>
        <w:numPr>
          <w:ilvl w:val="3"/>
          <w:numId w:val="4"/>
        </w:numPr>
      </w:pPr>
      <w:r w:rsidRPr="00AE7537">
        <w:rPr>
          <w:lang w:val="en-US"/>
        </w:rPr>
        <w:t>Contractor shall provide a $10 deposit per card</w:t>
      </w:r>
    </w:p>
    <w:p w14:paraId="6F66B45F" w14:textId="77777777" w:rsidR="00000805" w:rsidRDefault="00000805" w:rsidP="00000805">
      <w:pPr>
        <w:pStyle w:val="Heading3"/>
        <w:numPr>
          <w:ilvl w:val="2"/>
          <w:numId w:val="4"/>
        </w:numPr>
      </w:pPr>
      <w:r>
        <w:t>Communications Rooms:</w:t>
      </w:r>
    </w:p>
    <w:p w14:paraId="522287C3" w14:textId="77777777" w:rsidR="00000805" w:rsidRPr="005432AB" w:rsidRDefault="00000805" w:rsidP="00000805">
      <w:pPr>
        <w:pStyle w:val="Heading4"/>
        <w:numPr>
          <w:ilvl w:val="3"/>
          <w:numId w:val="4"/>
        </w:numPr>
      </w:pPr>
      <w:r w:rsidRPr="005432AB">
        <w:t>When access to a communications room is required</w:t>
      </w:r>
      <w:r>
        <w:t xml:space="preserve">, </w:t>
      </w:r>
      <w:r w:rsidRPr="005432AB">
        <w:t xml:space="preserve">contact the UBC Project </w:t>
      </w:r>
      <w:r>
        <w:t>Coordinator for enhanced process necessary to request access to keys.</w:t>
      </w:r>
    </w:p>
    <w:p w14:paraId="11BF295F" w14:textId="77777777" w:rsidR="00000805" w:rsidRDefault="00000805" w:rsidP="00000805">
      <w:pPr>
        <w:pStyle w:val="Heading3"/>
        <w:numPr>
          <w:ilvl w:val="2"/>
          <w:numId w:val="4"/>
        </w:numPr>
      </w:pPr>
      <w:r>
        <w:t>Electrical Rooms:</w:t>
      </w:r>
    </w:p>
    <w:p w14:paraId="6DA2D9B5" w14:textId="77777777" w:rsidR="00000805" w:rsidRPr="005432AB" w:rsidRDefault="00000805" w:rsidP="00000805">
      <w:pPr>
        <w:pStyle w:val="Heading4"/>
        <w:numPr>
          <w:ilvl w:val="3"/>
          <w:numId w:val="4"/>
        </w:numPr>
      </w:pPr>
      <w:r w:rsidRPr="005432AB">
        <w:t>When access to an electrical room is required</w:t>
      </w:r>
      <w:r>
        <w:t>,</w:t>
      </w:r>
      <w:del w:id="14" w:author="Mogerman, Aaron" w:date="2020-03-02T11:07:00Z">
        <w:r w:rsidDel="00470FB4">
          <w:delText xml:space="preserve"> </w:delText>
        </w:r>
      </w:del>
      <w:r w:rsidRPr="005432AB">
        <w:t xml:space="preserve"> contact the UBC Project </w:t>
      </w:r>
      <w:r>
        <w:t>Coordinator for enhanced process necessary to request access to electrical room keys.</w:t>
      </w:r>
    </w:p>
    <w:p w14:paraId="1B86D770" w14:textId="77777777" w:rsidR="00000805" w:rsidRPr="005432AB" w:rsidRDefault="00000805" w:rsidP="00000805">
      <w:pPr>
        <w:pStyle w:val="Heading2"/>
        <w:numPr>
          <w:ilvl w:val="1"/>
          <w:numId w:val="4"/>
        </w:numPr>
        <w:tabs>
          <w:tab w:val="clear" w:pos="1440"/>
          <w:tab w:val="num" w:pos="720"/>
        </w:tabs>
      </w:pPr>
      <w:r w:rsidRPr="005432AB">
        <w:t>SECURITY</w:t>
      </w:r>
    </w:p>
    <w:p w14:paraId="1F039FB5" w14:textId="77777777" w:rsidR="00000805" w:rsidRPr="005432AB" w:rsidRDefault="00000805" w:rsidP="00000805">
      <w:pPr>
        <w:pStyle w:val="Heading3"/>
        <w:numPr>
          <w:ilvl w:val="2"/>
          <w:numId w:val="4"/>
        </w:numPr>
      </w:pPr>
      <w:r w:rsidRPr="005432AB">
        <w:t xml:space="preserve">UBC does not provide any security service for the Contractor.  Should the Contractor wish to have </w:t>
      </w:r>
      <w:r>
        <w:t>the</w:t>
      </w:r>
      <w:r w:rsidRPr="005432AB">
        <w:t xml:space="preserve"> site attended, it </w:t>
      </w:r>
      <w:r>
        <w:t>is the Contractor’s</w:t>
      </w:r>
      <w:r w:rsidRPr="005432AB">
        <w:t xml:space="preserve"> responsibility to provide this service at </w:t>
      </w:r>
      <w:r>
        <w:t>their</w:t>
      </w:r>
      <w:r w:rsidRPr="005432AB">
        <w:t xml:space="preserve"> own expense.  </w:t>
      </w:r>
      <w:r>
        <w:t>Ensure</w:t>
      </w:r>
      <w:r w:rsidRPr="005432AB">
        <w:t xml:space="preserve"> that all openings to buildings are properly closed with secure barricades.  </w:t>
      </w:r>
    </w:p>
    <w:p w14:paraId="6912A92F" w14:textId="77777777" w:rsidR="00000805" w:rsidRPr="005432AB" w:rsidRDefault="00000805" w:rsidP="00000805">
      <w:pPr>
        <w:pStyle w:val="Heading3"/>
        <w:numPr>
          <w:ilvl w:val="2"/>
          <w:numId w:val="4"/>
        </w:numPr>
      </w:pPr>
      <w:r>
        <w:t>Provide</w:t>
      </w:r>
      <w:r w:rsidRPr="005432AB">
        <w:t xml:space="preserve"> UBC with names and phone numbers to contact at night, in case of an emergency.  This list should be provided on the Contractor's letterhead and include the name of the project.</w:t>
      </w:r>
    </w:p>
    <w:p w14:paraId="0BF16664" w14:textId="77777777" w:rsidR="00000805" w:rsidRPr="005432AB" w:rsidRDefault="00000805" w:rsidP="00000805">
      <w:pPr>
        <w:pStyle w:val="Heading2"/>
        <w:numPr>
          <w:ilvl w:val="1"/>
          <w:numId w:val="4"/>
        </w:numPr>
        <w:tabs>
          <w:tab w:val="clear" w:pos="1440"/>
          <w:tab w:val="num" w:pos="720"/>
        </w:tabs>
      </w:pPr>
      <w:r w:rsidRPr="005432AB">
        <w:lastRenderedPageBreak/>
        <w:t>HOARDING</w:t>
      </w:r>
    </w:p>
    <w:p w14:paraId="46F1B689" w14:textId="77777777" w:rsidR="00000805" w:rsidRPr="005432AB" w:rsidRDefault="00000805" w:rsidP="00000805">
      <w:pPr>
        <w:pStyle w:val="Heading3"/>
        <w:numPr>
          <w:ilvl w:val="2"/>
          <w:numId w:val="4"/>
        </w:numPr>
      </w:pPr>
      <w:r>
        <w:t>Construct site hoarding</w:t>
      </w:r>
      <w:r w:rsidRPr="005432AB">
        <w:t xml:space="preserve">, barricades and barriers in accordance with good practice and all applicable regulations.  Refer to </w:t>
      </w:r>
      <w:r w:rsidRPr="00002F3F">
        <w:t>Section 01 35 29 Health, Safety, and Emergency Response Procedures</w:t>
      </w:r>
      <w:r w:rsidRPr="005432AB">
        <w:t>.</w:t>
      </w:r>
    </w:p>
    <w:p w14:paraId="41F4860D" w14:textId="77777777" w:rsidR="00000805" w:rsidRPr="005432AB" w:rsidRDefault="00000805" w:rsidP="00000805">
      <w:pPr>
        <w:pStyle w:val="Heading2"/>
        <w:numPr>
          <w:ilvl w:val="1"/>
          <w:numId w:val="4"/>
        </w:numPr>
        <w:tabs>
          <w:tab w:val="clear" w:pos="1440"/>
          <w:tab w:val="num" w:pos="720"/>
        </w:tabs>
      </w:pPr>
      <w:r w:rsidRPr="005432AB">
        <w:t>CONSTRUCTION ACCESS AND TRAFFIC MAINTENANCE</w:t>
      </w:r>
    </w:p>
    <w:p w14:paraId="5CC78A38" w14:textId="77777777" w:rsidR="00000805" w:rsidRPr="005432AB" w:rsidRDefault="00000805" w:rsidP="00000805">
      <w:pPr>
        <w:pStyle w:val="Heading3"/>
        <w:numPr>
          <w:ilvl w:val="2"/>
          <w:numId w:val="4"/>
        </w:numPr>
      </w:pPr>
      <w:r w:rsidRPr="005432AB">
        <w:t xml:space="preserve">Construction access to the work areas within existing building for workers and delivery of materials </w:t>
      </w:r>
      <w:r>
        <w:t>will be</w:t>
      </w:r>
      <w:r w:rsidRPr="005432AB">
        <w:t xml:space="preserve"> designated by the </w:t>
      </w:r>
      <w:r w:rsidRPr="00F86799">
        <w:t>Owner</w:t>
      </w:r>
      <w:r w:rsidRPr="005432AB">
        <w:t>.  No other existing exits or entrances shall be used by workers for access or for delivery of materials.</w:t>
      </w:r>
    </w:p>
    <w:p w14:paraId="6E0E7CF4" w14:textId="77777777" w:rsidR="00000805" w:rsidRPr="005432AB" w:rsidRDefault="00000805" w:rsidP="00000805">
      <w:pPr>
        <w:pStyle w:val="Heading3"/>
        <w:numPr>
          <w:ilvl w:val="2"/>
          <w:numId w:val="4"/>
        </w:numPr>
      </w:pPr>
      <w:r>
        <w:t>Conduct</w:t>
      </w:r>
      <w:r w:rsidRPr="005432AB">
        <w:t xml:space="preserve"> construction operations with minimum interference to adjacent roadways, sidewalks and access facilities in general and keep such areas free from materials, debris and equipment at all times. </w:t>
      </w:r>
      <w:r>
        <w:t>Closure or obstruction of</w:t>
      </w:r>
      <w:r w:rsidRPr="005432AB">
        <w:t xml:space="preserve"> existing roadways, sidewalks, parking areas or delivery points </w:t>
      </w:r>
      <w:r>
        <w:t xml:space="preserve">is not permitted. Placement or storage of </w:t>
      </w:r>
      <w:r w:rsidRPr="005432AB">
        <w:t xml:space="preserve">materials </w:t>
      </w:r>
      <w:r>
        <w:t>is not permitted. Parking of cars on any of these areas is similarly not allowed</w:t>
      </w:r>
      <w:r w:rsidRPr="005432AB">
        <w:t xml:space="preserve">.  </w:t>
      </w:r>
    </w:p>
    <w:p w14:paraId="3CDC8B16" w14:textId="77777777" w:rsidR="00000805" w:rsidRPr="005432AB" w:rsidRDefault="00000805" w:rsidP="00000805">
      <w:pPr>
        <w:pStyle w:val="Heading3"/>
        <w:numPr>
          <w:ilvl w:val="2"/>
          <w:numId w:val="4"/>
        </w:numPr>
      </w:pPr>
      <w:r>
        <w:t>Obtain</w:t>
      </w:r>
      <w:r w:rsidRPr="005432AB">
        <w:t xml:space="preserve"> approval of proposed haul routes from </w:t>
      </w:r>
      <w:r>
        <w:rPr>
          <w:rFonts w:ascii="Arial" w:hAnsi="Arial" w:cs="Arial"/>
          <w:color w:val="222222"/>
          <w:sz w:val="21"/>
          <w:szCs w:val="21"/>
          <w:shd w:val="clear" w:color="auto" w:fill="FFFFFF"/>
        </w:rPr>
        <w:t>UBC’s Transportation Engineer at UBC Campus &amp; Community Planning</w:t>
      </w:r>
      <w:r w:rsidRPr="005432AB">
        <w:t xml:space="preserve">. </w:t>
      </w:r>
      <w:r>
        <w:t xml:space="preserve">Keep haul </w:t>
      </w:r>
      <w:r w:rsidRPr="005432AB">
        <w:t xml:space="preserve">routes clean and </w:t>
      </w:r>
      <w:r>
        <w:t xml:space="preserve">control </w:t>
      </w:r>
      <w:r w:rsidRPr="005432AB">
        <w:t xml:space="preserve">dust.  Refer to </w:t>
      </w:r>
      <w:r w:rsidRPr="00002F3F">
        <w:t>Section 01 41 00 Regulatory Requirements</w:t>
      </w:r>
      <w:r w:rsidRPr="005432AB">
        <w:t xml:space="preserve"> for the required damage deposits.   </w:t>
      </w:r>
    </w:p>
    <w:p w14:paraId="73D09AF0" w14:textId="77777777" w:rsidR="00000805" w:rsidRPr="005432AB" w:rsidRDefault="00000805" w:rsidP="00000805">
      <w:pPr>
        <w:pStyle w:val="Heading3"/>
        <w:numPr>
          <w:ilvl w:val="2"/>
          <w:numId w:val="4"/>
        </w:numPr>
      </w:pPr>
      <w:r>
        <w:t>Cooperate</w:t>
      </w:r>
      <w:r w:rsidRPr="005432AB">
        <w:t xml:space="preserve"> with the Owner in matters concerning necessary interference with normal operation of the UBC Campus facilities. Minimizing disruption of normal campus operation and vehicular movements on Campus is an essential requirement of the Contract.</w:t>
      </w:r>
    </w:p>
    <w:p w14:paraId="24D4E220" w14:textId="77777777" w:rsidR="00000805" w:rsidRPr="005432AB" w:rsidRDefault="00000805" w:rsidP="00000805">
      <w:pPr>
        <w:pStyle w:val="Heading3"/>
        <w:numPr>
          <w:ilvl w:val="2"/>
          <w:numId w:val="4"/>
        </w:numPr>
      </w:pPr>
      <w:r w:rsidRPr="005432AB">
        <w:t>Include project phasing strategies in the construction schedule to minimize traffic disruption on Campus.</w:t>
      </w:r>
    </w:p>
    <w:p w14:paraId="15F39FB3" w14:textId="77777777" w:rsidR="00000805" w:rsidRPr="005432AB" w:rsidRDefault="00000805" w:rsidP="00000805">
      <w:pPr>
        <w:pStyle w:val="Heading3"/>
        <w:numPr>
          <w:ilvl w:val="2"/>
          <w:numId w:val="4"/>
        </w:numPr>
      </w:pPr>
      <w:r w:rsidRPr="005432AB">
        <w:t xml:space="preserve">Provide one (1) week minimum notice to the Owner, previous to any disruption or alteration of access to the Campus.  </w:t>
      </w:r>
      <w:r>
        <w:t>Provide</w:t>
      </w:r>
      <w:r w:rsidRPr="005432AB">
        <w:t xml:space="preserve"> all signs, pylons and flag persons necessary to direct vehicular traffic around work in progress.</w:t>
      </w:r>
    </w:p>
    <w:p w14:paraId="3E4240BD" w14:textId="77777777" w:rsidR="00000805" w:rsidRDefault="00000805" w:rsidP="00000805">
      <w:pPr>
        <w:pStyle w:val="Heading3"/>
        <w:numPr>
          <w:ilvl w:val="2"/>
          <w:numId w:val="4"/>
        </w:numPr>
      </w:pPr>
      <w:r>
        <w:t>Maintain</w:t>
      </w:r>
      <w:r w:rsidRPr="005432AB">
        <w:t xml:space="preserve"> access to existing fire hydrants and Siamese connections and shall keep entrances and exits to existing and adjacent buildings clear at all times.</w:t>
      </w:r>
    </w:p>
    <w:p w14:paraId="0EBA5AAB" w14:textId="77777777" w:rsidR="00000805" w:rsidRPr="00A96FE4" w:rsidRDefault="00000805" w:rsidP="00000805">
      <w:pPr>
        <w:pStyle w:val="Heading3"/>
        <w:numPr>
          <w:ilvl w:val="2"/>
          <w:numId w:val="4"/>
        </w:numPr>
        <w:rPr>
          <w:i/>
        </w:rPr>
      </w:pPr>
      <w:r>
        <w:t>Provide</w:t>
      </w:r>
      <w:r w:rsidRPr="00F86799">
        <w:t xml:space="preserve"> a </w:t>
      </w:r>
      <w:r>
        <w:t>T</w:t>
      </w:r>
      <w:r w:rsidRPr="00F86799">
        <w:t xml:space="preserve">raffic </w:t>
      </w:r>
      <w:r>
        <w:t>M</w:t>
      </w:r>
      <w:r w:rsidRPr="00F86799">
        <w:t xml:space="preserve">anagement </w:t>
      </w:r>
      <w:r>
        <w:t>P</w:t>
      </w:r>
      <w:r w:rsidRPr="00F86799">
        <w:t xml:space="preserve">lan prior to the start of construction and </w:t>
      </w:r>
      <w:r>
        <w:t>ensure</w:t>
      </w:r>
      <w:r w:rsidRPr="00F86799">
        <w:t xml:space="preserve"> that proper traffic control procedures are followed in locations where construction activity interfaces with campus streets. </w:t>
      </w:r>
      <w:r>
        <w:t>Within the</w:t>
      </w:r>
      <w:r w:rsidRPr="00F86799">
        <w:t xml:space="preserve"> Traffic Management Plan</w:t>
      </w:r>
      <w:r>
        <w:t xml:space="preserve">, </w:t>
      </w:r>
      <w:del w:id="15" w:author="Mogerman, Aaron" w:date="2020-03-02T11:08:00Z">
        <w:r w:rsidRPr="00F86799" w:rsidDel="00470FB4">
          <w:delText xml:space="preserve"> </w:delText>
        </w:r>
      </w:del>
      <w:r w:rsidRPr="00F86799">
        <w:t xml:space="preserve">detail truck routes to/from campus, street closures, traffic diversions, traffic control measures and communication of approved street closures to UBC through street postings and other direct means. For excavations on streets or fire access routes, for whatever reason, submit notice of excavation to UBC Campus and Community Planning and Vancouver Fire Rescue Service twenty-four (24) hours prior to the start of work. </w:t>
      </w:r>
    </w:p>
    <w:p w14:paraId="1E351AF4" w14:textId="77777777" w:rsidR="00000805" w:rsidRPr="005432AB" w:rsidRDefault="00000805" w:rsidP="00000805">
      <w:pPr>
        <w:pStyle w:val="Heading2"/>
        <w:numPr>
          <w:ilvl w:val="1"/>
          <w:numId w:val="4"/>
        </w:numPr>
        <w:tabs>
          <w:tab w:val="clear" w:pos="1440"/>
          <w:tab w:val="num" w:pos="720"/>
        </w:tabs>
      </w:pPr>
      <w:r w:rsidRPr="005432AB">
        <w:t>CONSTRUCTION PARKING CONTROL</w:t>
      </w:r>
    </w:p>
    <w:p w14:paraId="7657CB65" w14:textId="77777777" w:rsidR="00000805" w:rsidRPr="005432AB" w:rsidRDefault="00000805" w:rsidP="00000805">
      <w:pPr>
        <w:pStyle w:val="Heading3"/>
        <w:numPr>
          <w:ilvl w:val="2"/>
          <w:numId w:val="4"/>
        </w:numPr>
      </w:pPr>
      <w:r w:rsidRPr="005432AB">
        <w:t>There is no free parking on the UBC Campus. Parking rates are posted at the parking entrances or on parking meters. Cars or trucks without permits will be towed away at the expense of the vehicle’s owner. Parking is not allowed on UBC Campus roadway</w:t>
      </w:r>
      <w:r>
        <w:t>s</w:t>
      </w:r>
      <w:r w:rsidRPr="005432AB">
        <w:t xml:space="preserve"> unless so indicated. The Contractor’s representative can obtain monthly parking permits for workers from UBC Parking and Access Control Services at </w:t>
      </w:r>
      <w:r w:rsidRPr="00F86799">
        <w:t>6200 University Boulevard</w:t>
      </w:r>
      <w:r w:rsidRPr="00F86799" w:rsidDel="003F16A7">
        <w:t xml:space="preserve"> </w:t>
      </w:r>
      <w:r w:rsidRPr="005432AB">
        <w:t>at the prevailing rates.</w:t>
      </w:r>
    </w:p>
    <w:p w14:paraId="2122C9D8" w14:textId="77777777" w:rsidR="00000805" w:rsidRPr="005432AB" w:rsidRDefault="00000805" w:rsidP="00000805">
      <w:pPr>
        <w:pStyle w:val="Heading3"/>
        <w:numPr>
          <w:ilvl w:val="2"/>
          <w:numId w:val="4"/>
        </w:numPr>
      </w:pPr>
      <w:r w:rsidRPr="005432AB">
        <w:t>No parking is allowed outside of the Contractor’s Hoarding unless the area has been designated on the drawings as being reserved for the Contractor. In most cases contractors working on renovations to existing UBC Buildings will not be provided with on-site parking and only time-limited loading permits will be issued.</w:t>
      </w:r>
    </w:p>
    <w:p w14:paraId="4EA62987" w14:textId="77777777" w:rsidR="00000805" w:rsidRPr="005432AB" w:rsidRDefault="00000805" w:rsidP="00000805">
      <w:pPr>
        <w:pStyle w:val="Heading3"/>
        <w:numPr>
          <w:ilvl w:val="2"/>
          <w:numId w:val="4"/>
        </w:numPr>
      </w:pPr>
      <w:r w:rsidRPr="005432AB">
        <w:lastRenderedPageBreak/>
        <w:t>Vehicles to be parked on the Campus shall be governed by the UBC Traffic and Parking Regulations and shall be identified to the satisfaction of the UBC Director of Parking &amp; Access Control Services.</w:t>
      </w:r>
    </w:p>
    <w:p w14:paraId="5793F383" w14:textId="77777777" w:rsidR="00000805" w:rsidRPr="005432AB" w:rsidRDefault="00000805" w:rsidP="00000805">
      <w:pPr>
        <w:pStyle w:val="Heading2"/>
        <w:numPr>
          <w:ilvl w:val="1"/>
          <w:numId w:val="4"/>
        </w:numPr>
        <w:tabs>
          <w:tab w:val="clear" w:pos="1440"/>
          <w:tab w:val="num" w:pos="720"/>
        </w:tabs>
      </w:pPr>
      <w:r w:rsidRPr="005432AB">
        <w:t>SCAFFOLDING &amp; HOISTING</w:t>
      </w:r>
    </w:p>
    <w:p w14:paraId="61F1CFC4" w14:textId="77777777" w:rsidR="00000805" w:rsidRPr="005432AB" w:rsidRDefault="00000805" w:rsidP="00000805">
      <w:pPr>
        <w:pStyle w:val="Heading3"/>
        <w:numPr>
          <w:ilvl w:val="2"/>
          <w:numId w:val="4"/>
        </w:numPr>
      </w:pPr>
      <w:r w:rsidRPr="005432AB">
        <w:t xml:space="preserve">Elevators in Existing Buildings may be used, with prior permission, for access and moving of construction materials and equipment.  </w:t>
      </w:r>
      <w:r>
        <w:t>Coordinate the</w:t>
      </w:r>
      <w:r w:rsidRPr="005432AB">
        <w:t xml:space="preserve"> use of elevators in existing buildings with the </w:t>
      </w:r>
      <w:r>
        <w:t xml:space="preserve">UBC </w:t>
      </w:r>
      <w:r w:rsidRPr="005432AB">
        <w:t xml:space="preserve">Project Manager.  In most cases the Contractor's use of the elevator will be restricted to specified hours throughout the day.  The contractor is responsible for the safe use of the elevator and protecting all finishes. </w:t>
      </w:r>
    </w:p>
    <w:p w14:paraId="14BC709E" w14:textId="77777777" w:rsidR="00000805" w:rsidRPr="005432AB" w:rsidRDefault="00000805" w:rsidP="00000805">
      <w:pPr>
        <w:pStyle w:val="Heading3"/>
        <w:numPr>
          <w:ilvl w:val="2"/>
          <w:numId w:val="4"/>
        </w:numPr>
      </w:pPr>
      <w:r w:rsidRPr="005432AB">
        <w:t>Each sub-contractor shall provide all scaffolding necessary for execution of his work, unless alternative arrangements are made with the Prime Contractor in writing prior to tender.</w:t>
      </w:r>
    </w:p>
    <w:p w14:paraId="1C390BC8" w14:textId="77777777" w:rsidR="00000805" w:rsidRPr="005432AB" w:rsidRDefault="00000805" w:rsidP="00000805">
      <w:pPr>
        <w:pStyle w:val="Heading2"/>
        <w:numPr>
          <w:ilvl w:val="1"/>
          <w:numId w:val="4"/>
        </w:numPr>
        <w:tabs>
          <w:tab w:val="clear" w:pos="1440"/>
          <w:tab w:val="num" w:pos="720"/>
        </w:tabs>
      </w:pPr>
      <w:r w:rsidRPr="005432AB">
        <w:t>STORAGE SPACE</w:t>
      </w:r>
    </w:p>
    <w:p w14:paraId="5385BBD7" w14:textId="77777777" w:rsidR="00000805" w:rsidRPr="005432AB" w:rsidRDefault="00000805" w:rsidP="00000805">
      <w:pPr>
        <w:pStyle w:val="Heading3"/>
        <w:numPr>
          <w:ilvl w:val="2"/>
          <w:numId w:val="4"/>
        </w:numPr>
      </w:pPr>
      <w:r w:rsidRPr="005432AB">
        <w:t xml:space="preserve">Site storage space may not be obtainable.  </w:t>
      </w:r>
      <w:r>
        <w:t xml:space="preserve">Note that there is </w:t>
      </w:r>
      <w:r w:rsidRPr="005432AB">
        <w:t>no obligation on the part of the Owner to provide any storage space.</w:t>
      </w:r>
    </w:p>
    <w:p w14:paraId="4C840C2F" w14:textId="77777777" w:rsidR="00000805" w:rsidRPr="008100A0" w:rsidRDefault="00000805" w:rsidP="00000805">
      <w:pPr>
        <w:pStyle w:val="Heading2"/>
        <w:numPr>
          <w:ilvl w:val="1"/>
          <w:numId w:val="4"/>
        </w:numPr>
        <w:tabs>
          <w:tab w:val="clear" w:pos="1440"/>
          <w:tab w:val="num" w:pos="720"/>
        </w:tabs>
      </w:pPr>
      <w:r w:rsidRPr="008100A0">
        <w:t>DEWATERING</w:t>
      </w:r>
    </w:p>
    <w:p w14:paraId="00D44231" w14:textId="77777777" w:rsidR="00000805" w:rsidRPr="008100A0" w:rsidRDefault="00000805" w:rsidP="00E03256">
      <w:pPr>
        <w:pStyle w:val="SpecNote"/>
      </w:pPr>
      <w:r w:rsidRPr="008100A0">
        <w:t>Delete the following paragraph if a separate section has been created for dewatering on this Project</w:t>
      </w:r>
      <w:r>
        <w:t xml:space="preserve"> or is not required</w:t>
      </w:r>
      <w:r w:rsidRPr="008100A0">
        <w:t>.</w:t>
      </w:r>
    </w:p>
    <w:p w14:paraId="69FC007B" w14:textId="77777777" w:rsidR="00000805" w:rsidRPr="008100A0" w:rsidRDefault="00000805" w:rsidP="00000805">
      <w:pPr>
        <w:pStyle w:val="Heading3"/>
        <w:numPr>
          <w:ilvl w:val="2"/>
          <w:numId w:val="4"/>
        </w:numPr>
      </w:pPr>
      <w:r w:rsidRPr="008100A0">
        <w:t>Provide temporary drainage and pumping facilities to keep excavations and site free from standing water.</w:t>
      </w:r>
    </w:p>
    <w:p w14:paraId="03AB4EBF" w14:textId="77777777" w:rsidR="00000805" w:rsidRPr="005432AB" w:rsidRDefault="00000805" w:rsidP="00000805">
      <w:pPr>
        <w:pStyle w:val="Heading2"/>
        <w:numPr>
          <w:ilvl w:val="1"/>
          <w:numId w:val="4"/>
        </w:numPr>
        <w:tabs>
          <w:tab w:val="clear" w:pos="1440"/>
          <w:tab w:val="num" w:pos="720"/>
        </w:tabs>
      </w:pPr>
      <w:r w:rsidRPr="005432AB">
        <w:t>TEMPORARY UTILITIES</w:t>
      </w:r>
    </w:p>
    <w:p w14:paraId="5DF8AF14" w14:textId="77777777" w:rsidR="00000805" w:rsidRPr="006F3C90" w:rsidRDefault="00000805" w:rsidP="00000805">
      <w:pPr>
        <w:pStyle w:val="Heading3"/>
        <w:numPr>
          <w:ilvl w:val="2"/>
          <w:numId w:val="4"/>
        </w:numPr>
      </w:pPr>
      <w:r w:rsidRPr="006F3C90">
        <w:t>Installation and Removal</w:t>
      </w:r>
    </w:p>
    <w:p w14:paraId="28618D3A" w14:textId="77777777" w:rsidR="00000805" w:rsidRPr="00CA60E9" w:rsidRDefault="00000805" w:rsidP="00000805">
      <w:pPr>
        <w:pStyle w:val="Heading4"/>
        <w:numPr>
          <w:ilvl w:val="3"/>
          <w:numId w:val="4"/>
        </w:numPr>
      </w:pPr>
      <w:r w:rsidRPr="006F3C90">
        <w:t xml:space="preserve">Provide temporary utilities </w:t>
      </w:r>
      <w:r w:rsidRPr="00CA60E9">
        <w:t>and controls in order to execute work expeditiously.</w:t>
      </w:r>
    </w:p>
    <w:p w14:paraId="4173A052" w14:textId="77777777" w:rsidR="00000805" w:rsidRPr="00CA60E9" w:rsidRDefault="00000805" w:rsidP="00000805">
      <w:pPr>
        <w:pStyle w:val="Heading4"/>
        <w:numPr>
          <w:ilvl w:val="3"/>
          <w:numId w:val="4"/>
        </w:numPr>
      </w:pPr>
      <w:r w:rsidRPr="00CA60E9">
        <w:t>Remove from site all such work after use.</w:t>
      </w:r>
    </w:p>
    <w:p w14:paraId="0BDA30C0" w14:textId="77777777" w:rsidR="00000805" w:rsidRPr="005432AB" w:rsidRDefault="00000805" w:rsidP="00000805">
      <w:pPr>
        <w:pStyle w:val="Heading3"/>
        <w:numPr>
          <w:ilvl w:val="2"/>
          <w:numId w:val="4"/>
        </w:numPr>
      </w:pPr>
      <w:r w:rsidRPr="005432AB">
        <w:t>Temporary Power.</w:t>
      </w:r>
    </w:p>
    <w:p w14:paraId="4C8CE9C0" w14:textId="77777777" w:rsidR="00000805" w:rsidRPr="0062094C" w:rsidRDefault="00000805" w:rsidP="00E03256">
      <w:pPr>
        <w:pStyle w:val="Notes"/>
        <w:rPr>
          <w:color w:val="0070C0"/>
        </w:rPr>
      </w:pPr>
      <w:r w:rsidRPr="0062094C">
        <w:rPr>
          <w:color w:val="0070C0"/>
        </w:rPr>
        <w:t>Review the following subparagraph. Edit or confirm as required.</w:t>
      </w:r>
    </w:p>
    <w:p w14:paraId="54F046D6" w14:textId="77777777" w:rsidR="00000805" w:rsidRPr="00B23AFC" w:rsidRDefault="00000805" w:rsidP="00000805">
      <w:pPr>
        <w:pStyle w:val="Heading4"/>
        <w:numPr>
          <w:ilvl w:val="3"/>
          <w:numId w:val="4"/>
        </w:numPr>
      </w:pPr>
      <w:r w:rsidRPr="0062094C">
        <w:rPr>
          <w:color w:val="0070C0"/>
        </w:rPr>
        <w:t>[No charge will be made for]</w:t>
      </w:r>
      <w:r w:rsidRPr="00B23AFC">
        <w:t xml:space="preserve">the cost of electrical energy for temporary power and lighting when drawn from UBC Energy and Water Services power system.  </w:t>
      </w:r>
    </w:p>
    <w:p w14:paraId="20DA62A6" w14:textId="77777777" w:rsidR="00000805" w:rsidRPr="00B23AFC" w:rsidRDefault="00000805" w:rsidP="00000805">
      <w:pPr>
        <w:pStyle w:val="Heading4"/>
        <w:numPr>
          <w:ilvl w:val="3"/>
          <w:numId w:val="4"/>
        </w:numPr>
      </w:pPr>
      <w:r w:rsidRPr="00B23AFC">
        <w:t>Provide and pay for temporary service wiring, transformers, receptacles, fixtures, connections, etc. conforming to Canadian Electrical Code and make such available to all trades throughout the project. Energize services only after Provincial Electrical Inspector's approval.</w:t>
      </w:r>
    </w:p>
    <w:p w14:paraId="75074B26" w14:textId="77777777" w:rsidR="00000805" w:rsidRPr="00B23AFC" w:rsidRDefault="00000805" w:rsidP="00000805">
      <w:pPr>
        <w:pStyle w:val="Heading4"/>
        <w:numPr>
          <w:ilvl w:val="3"/>
          <w:numId w:val="4"/>
        </w:numPr>
      </w:pPr>
      <w:r w:rsidRPr="00B23AFC">
        <w:t xml:space="preserve">Submit a UBC Application for Service Connection, </w:t>
      </w:r>
      <w:del w:id="16" w:author="Mogerman, Aaron" w:date="2020-03-02T11:09:00Z">
        <w:r w:rsidRPr="00B23AFC" w:rsidDel="00470FB4">
          <w:delText xml:space="preserve"> </w:delText>
        </w:r>
      </w:del>
      <w:r w:rsidRPr="00B23AFC">
        <w:t>as referred to prior to making a temporary power connection.</w:t>
      </w:r>
    </w:p>
    <w:p w14:paraId="33DAF0A2" w14:textId="77777777" w:rsidR="00000805" w:rsidRPr="00B23AFC" w:rsidRDefault="00000805" w:rsidP="00000805">
      <w:pPr>
        <w:pStyle w:val="Heading4"/>
        <w:numPr>
          <w:ilvl w:val="3"/>
          <w:numId w:val="4"/>
        </w:numPr>
      </w:pPr>
      <w:r w:rsidRPr="00B23AFC">
        <w:t>Provide and pay for hook-up to existing power source at approved location, and provide temporary power outlets and/or panels for small tools only as necessary for himself and the various Subcontractors and wiring from temporary power source to these outlets and/or panels.</w:t>
      </w:r>
    </w:p>
    <w:p w14:paraId="714E4C31" w14:textId="77777777" w:rsidR="00000805" w:rsidRPr="00B23AFC" w:rsidRDefault="00000805" w:rsidP="00000805">
      <w:pPr>
        <w:pStyle w:val="Heading4"/>
        <w:numPr>
          <w:ilvl w:val="3"/>
          <w:numId w:val="4"/>
        </w:numPr>
      </w:pPr>
      <w:r w:rsidRPr="00B23AFC">
        <w:t>Provide and pay for disconnection and removal temporary services when no longer required.</w:t>
      </w:r>
    </w:p>
    <w:p w14:paraId="63CDEFBB" w14:textId="77777777" w:rsidR="00000805" w:rsidRPr="00B23AFC" w:rsidRDefault="00000805" w:rsidP="00000805">
      <w:pPr>
        <w:pStyle w:val="Heading4"/>
        <w:numPr>
          <w:ilvl w:val="3"/>
          <w:numId w:val="4"/>
        </w:numPr>
      </w:pPr>
      <w:r w:rsidRPr="00B23AFC">
        <w:t>Provide and maintain temporary lighting throughout the project.  Ensure level of illumination on floors and stairs is not less than 162 lx.</w:t>
      </w:r>
    </w:p>
    <w:p w14:paraId="6E72C38E" w14:textId="77777777" w:rsidR="00000805" w:rsidRPr="00B23AFC" w:rsidRDefault="00000805" w:rsidP="00000805">
      <w:pPr>
        <w:pStyle w:val="Heading4"/>
        <w:numPr>
          <w:ilvl w:val="3"/>
          <w:numId w:val="4"/>
        </w:numPr>
      </w:pPr>
      <w:r w:rsidRPr="00B23AFC">
        <w:t>Provide temporary lighting to areas that are usually supplied by lighting from within the site. Walkways, roadways and other areas adjacent to the site shall be adequately illuminated until occupancy is granted.</w:t>
      </w:r>
    </w:p>
    <w:p w14:paraId="43C50AA2" w14:textId="77777777" w:rsidR="00000805" w:rsidRPr="00B23AFC" w:rsidRDefault="00000805" w:rsidP="00E03256">
      <w:pPr>
        <w:pStyle w:val="Heading4"/>
        <w:numPr>
          <w:ilvl w:val="0"/>
          <w:numId w:val="0"/>
        </w:numPr>
        <w:ind w:left="2160"/>
      </w:pPr>
    </w:p>
    <w:p w14:paraId="7935BFFD" w14:textId="77777777" w:rsidR="00000805" w:rsidRPr="00B23AFC" w:rsidRDefault="00000805" w:rsidP="00E03256">
      <w:pPr>
        <w:pStyle w:val="Heading4"/>
        <w:numPr>
          <w:ilvl w:val="0"/>
          <w:numId w:val="0"/>
        </w:numPr>
        <w:ind w:left="2160"/>
      </w:pPr>
    </w:p>
    <w:p w14:paraId="1E1356A1" w14:textId="77777777" w:rsidR="00000805" w:rsidRPr="00B23AFC" w:rsidRDefault="00000805" w:rsidP="00000805">
      <w:pPr>
        <w:pStyle w:val="Heading3"/>
        <w:numPr>
          <w:ilvl w:val="2"/>
          <w:numId w:val="4"/>
        </w:numPr>
      </w:pPr>
      <w:r w:rsidRPr="00B23AFC">
        <w:t xml:space="preserve">Temporary Water </w:t>
      </w:r>
    </w:p>
    <w:p w14:paraId="66EF32EE" w14:textId="77777777" w:rsidR="00000805" w:rsidRPr="00B23AFC" w:rsidRDefault="00000805" w:rsidP="00000805">
      <w:pPr>
        <w:pStyle w:val="Heading4"/>
        <w:numPr>
          <w:ilvl w:val="3"/>
          <w:numId w:val="4"/>
        </w:numPr>
      </w:pPr>
      <w:r w:rsidRPr="00B23AFC">
        <w:t>A temporary water service can be installed:</w:t>
      </w:r>
    </w:p>
    <w:p w14:paraId="0181C981" w14:textId="77777777" w:rsidR="00000805" w:rsidRPr="00B23AFC" w:rsidRDefault="00000805" w:rsidP="00000805">
      <w:pPr>
        <w:pStyle w:val="Heading5"/>
        <w:numPr>
          <w:ilvl w:val="4"/>
          <w:numId w:val="4"/>
        </w:numPr>
      </w:pPr>
      <w:r w:rsidRPr="00B23AFC">
        <w:t>By UBC Energy and Water Services, the full cost of which will be paid for by the Contractor</w:t>
      </w:r>
    </w:p>
    <w:p w14:paraId="6B1C02B2" w14:textId="77777777" w:rsidR="00000805" w:rsidRPr="00B23AFC" w:rsidRDefault="00000805" w:rsidP="00000805">
      <w:pPr>
        <w:pStyle w:val="Heading5"/>
        <w:numPr>
          <w:ilvl w:val="4"/>
          <w:numId w:val="4"/>
        </w:numPr>
      </w:pPr>
      <w:r w:rsidRPr="00B23AFC">
        <w:t>By the Contractor at his own expense. The installation must include all piping valves, meter and backflow devices.</w:t>
      </w:r>
    </w:p>
    <w:p w14:paraId="2CA066A5" w14:textId="77777777" w:rsidR="00000805" w:rsidRPr="00B23AFC" w:rsidRDefault="00000805" w:rsidP="00000805">
      <w:pPr>
        <w:pStyle w:val="Heading4"/>
        <w:numPr>
          <w:ilvl w:val="3"/>
          <w:numId w:val="4"/>
        </w:numPr>
      </w:pPr>
      <w:r w:rsidRPr="00B23AFC">
        <w:t>If a temporary service is installed by the Contractor, coordination with UBC Energy and Water Services is required.  Installation must be inspected before activation of service and a Utility Service Activation Request form must be submitted.</w:t>
      </w:r>
    </w:p>
    <w:p w14:paraId="208E9040" w14:textId="77777777" w:rsidR="00000805" w:rsidRPr="00B23AFC" w:rsidRDefault="00000805" w:rsidP="00000805">
      <w:pPr>
        <w:pStyle w:val="Heading3"/>
        <w:numPr>
          <w:ilvl w:val="2"/>
          <w:numId w:val="4"/>
        </w:numPr>
      </w:pPr>
      <w:r w:rsidRPr="00B23AFC">
        <w:t>Temporary Heating and Ventilation</w:t>
      </w:r>
    </w:p>
    <w:p w14:paraId="1840A598" w14:textId="77777777" w:rsidR="00000805" w:rsidRPr="00B23AFC" w:rsidRDefault="00000805" w:rsidP="00000805">
      <w:pPr>
        <w:pStyle w:val="Heading4"/>
        <w:numPr>
          <w:ilvl w:val="3"/>
          <w:numId w:val="4"/>
        </w:numPr>
      </w:pPr>
      <w:r w:rsidRPr="00B23AFC">
        <w:t>Provide and pay for necessary fuel, piping, connections, valves, hoses, etc. and make same available to trades throughout the project.  Disconnect and remove temporary service when no longer required.</w:t>
      </w:r>
    </w:p>
    <w:p w14:paraId="031D707E" w14:textId="77777777" w:rsidR="00000805" w:rsidRPr="00B23AFC" w:rsidRDefault="00000805" w:rsidP="00000805">
      <w:pPr>
        <w:pStyle w:val="Heading4"/>
        <w:numPr>
          <w:ilvl w:val="3"/>
          <w:numId w:val="4"/>
        </w:numPr>
      </w:pPr>
      <w:r w:rsidRPr="00B23AFC">
        <w:t>Provide temporary heat and ventilation in enclosed areas as required to:</w:t>
      </w:r>
    </w:p>
    <w:p w14:paraId="1B715510" w14:textId="77777777" w:rsidR="00000805" w:rsidRPr="00B23AFC" w:rsidRDefault="00000805" w:rsidP="00000805">
      <w:pPr>
        <w:pStyle w:val="Heading5"/>
        <w:numPr>
          <w:ilvl w:val="4"/>
          <w:numId w:val="4"/>
        </w:numPr>
      </w:pPr>
      <w:r w:rsidRPr="00B23AFC">
        <w:t>Facilitate the progress of the Work.</w:t>
      </w:r>
    </w:p>
    <w:p w14:paraId="65D8FEA2" w14:textId="77777777" w:rsidR="00000805" w:rsidRPr="00B23AFC" w:rsidRDefault="00000805" w:rsidP="00000805">
      <w:pPr>
        <w:pStyle w:val="Heading5"/>
        <w:numPr>
          <w:ilvl w:val="4"/>
          <w:numId w:val="4"/>
        </w:numPr>
      </w:pPr>
      <w:r w:rsidRPr="00B23AFC">
        <w:t>Protect the Work against dampness and cold.</w:t>
      </w:r>
    </w:p>
    <w:p w14:paraId="50AD8A0E" w14:textId="77777777" w:rsidR="00000805" w:rsidRPr="00B23AFC" w:rsidRDefault="00000805" w:rsidP="00000805">
      <w:pPr>
        <w:pStyle w:val="Heading5"/>
        <w:numPr>
          <w:ilvl w:val="4"/>
          <w:numId w:val="4"/>
        </w:numPr>
        <w:rPr>
          <w:lang w:val="fr-CA"/>
        </w:rPr>
      </w:pPr>
      <w:r w:rsidRPr="00B23AFC">
        <w:t>Prevent</w:t>
      </w:r>
      <w:r w:rsidRPr="00B23AFC">
        <w:rPr>
          <w:lang w:val="fr-CA"/>
        </w:rPr>
        <w:t xml:space="preserve"> </w:t>
      </w:r>
      <w:r w:rsidRPr="00B23AFC">
        <w:t>moisture</w:t>
      </w:r>
      <w:r w:rsidRPr="00B23AFC">
        <w:rPr>
          <w:lang w:val="fr-CA"/>
        </w:rPr>
        <w:t xml:space="preserve"> condensation on all surfaces.</w:t>
      </w:r>
    </w:p>
    <w:p w14:paraId="2C9628EF" w14:textId="77777777" w:rsidR="00000805" w:rsidRPr="00B23AFC" w:rsidRDefault="00000805" w:rsidP="00000805">
      <w:pPr>
        <w:pStyle w:val="Heading5"/>
        <w:numPr>
          <w:ilvl w:val="4"/>
          <w:numId w:val="4"/>
        </w:numPr>
      </w:pPr>
      <w:r w:rsidRPr="00B23AFC">
        <w:t>Provide ambient temperatures and humidity levels for storage, installation, and curing of materials.</w:t>
      </w:r>
    </w:p>
    <w:p w14:paraId="17AD173E" w14:textId="77777777" w:rsidR="00000805" w:rsidRPr="00B23AFC" w:rsidRDefault="00000805" w:rsidP="00000805">
      <w:pPr>
        <w:pStyle w:val="Heading5"/>
        <w:numPr>
          <w:ilvl w:val="4"/>
          <w:numId w:val="4"/>
        </w:numPr>
      </w:pPr>
      <w:r w:rsidRPr="00B23AFC">
        <w:t>Provide minimum temperature of 10</w:t>
      </w:r>
      <w:r w:rsidRPr="00B23AFC">
        <w:sym w:font="Symbol" w:char="F0B0"/>
      </w:r>
      <w:r w:rsidRPr="00B23AFC">
        <w:t>C in areas where construction is in progress.</w:t>
      </w:r>
    </w:p>
    <w:p w14:paraId="666164C3" w14:textId="77777777" w:rsidR="00000805" w:rsidRPr="00B23AFC" w:rsidRDefault="00000805" w:rsidP="00000805">
      <w:pPr>
        <w:pStyle w:val="Heading5"/>
        <w:numPr>
          <w:ilvl w:val="4"/>
          <w:numId w:val="4"/>
        </w:numPr>
      </w:pPr>
      <w:r w:rsidRPr="00B23AFC">
        <w:t>Provide adequate ventilation to meet health regulations for a safe work environment.</w:t>
      </w:r>
    </w:p>
    <w:p w14:paraId="4163725E" w14:textId="77777777" w:rsidR="00000805" w:rsidRPr="00B23AFC" w:rsidRDefault="00000805" w:rsidP="00000805">
      <w:pPr>
        <w:pStyle w:val="Heading4"/>
        <w:numPr>
          <w:ilvl w:val="3"/>
          <w:numId w:val="4"/>
        </w:numPr>
      </w:pPr>
      <w:r w:rsidRPr="00B23AFC">
        <w:t>Vent construction heaters used inside building to outside or be non-flameless type.  Solid fuel salamanders are not permitted.</w:t>
      </w:r>
    </w:p>
    <w:p w14:paraId="1F275EB6" w14:textId="77777777" w:rsidR="00000805" w:rsidRPr="00B23AFC" w:rsidRDefault="00000805" w:rsidP="00000805">
      <w:pPr>
        <w:pStyle w:val="Heading3"/>
        <w:numPr>
          <w:ilvl w:val="2"/>
          <w:numId w:val="4"/>
        </w:numPr>
      </w:pPr>
      <w:r w:rsidRPr="00B23AFC">
        <w:t>Sanitary Facilities</w:t>
      </w:r>
    </w:p>
    <w:p w14:paraId="4469286F" w14:textId="77777777" w:rsidR="00000805" w:rsidRPr="00B23AFC" w:rsidRDefault="00000805" w:rsidP="00000805">
      <w:pPr>
        <w:pStyle w:val="Heading4"/>
        <w:numPr>
          <w:ilvl w:val="3"/>
          <w:numId w:val="4"/>
        </w:numPr>
      </w:pPr>
      <w:r w:rsidRPr="00B23AFC">
        <w:t xml:space="preserve">For work in existing buildings an existing washroom will be available for use by the Contractor and workers.  The Project Manager will designate the washroom to be used.  Maintain this facility and keep clean during Project.  The washing of paint brushes, mixing of grout etc. in the washroom is strictly prohibited.  </w:t>
      </w:r>
    </w:p>
    <w:p w14:paraId="11410CA2" w14:textId="77777777" w:rsidR="00000805" w:rsidRPr="00B23AFC" w:rsidRDefault="00000805" w:rsidP="00000805">
      <w:pPr>
        <w:pStyle w:val="Heading4"/>
        <w:numPr>
          <w:ilvl w:val="3"/>
          <w:numId w:val="4"/>
        </w:numPr>
      </w:pPr>
      <w:r w:rsidRPr="00B23AFC">
        <w:t>For work on new buildings,</w:t>
      </w:r>
      <w:ins w:id="17" w:author="Mogerman, Aaron" w:date="2020-03-02T11:09:00Z">
        <w:r w:rsidRPr="00B23AFC">
          <w:t xml:space="preserve"> </w:t>
        </w:r>
      </w:ins>
      <w:r w:rsidRPr="00B23AFC">
        <w:t>provide temporary sanitary facilities and maintain in a clean condition.</w:t>
      </w:r>
    </w:p>
    <w:p w14:paraId="078E6252" w14:textId="77777777" w:rsidR="00000805" w:rsidRPr="00B23AFC" w:rsidRDefault="00000805" w:rsidP="00000805">
      <w:pPr>
        <w:pStyle w:val="Heading3"/>
        <w:numPr>
          <w:ilvl w:val="2"/>
          <w:numId w:val="4"/>
        </w:numPr>
      </w:pPr>
      <w:r w:rsidRPr="00B23AFC">
        <w:t>Fire Protection.</w:t>
      </w:r>
    </w:p>
    <w:p w14:paraId="7C5E917E" w14:textId="77777777" w:rsidR="00000805" w:rsidRPr="00B23AFC" w:rsidRDefault="00000805" w:rsidP="00000805">
      <w:pPr>
        <w:pStyle w:val="Heading4"/>
        <w:numPr>
          <w:ilvl w:val="3"/>
          <w:numId w:val="4"/>
        </w:numPr>
      </w:pPr>
      <w:r w:rsidRPr="00B23AFC">
        <w:t>Provide and maintain temporary fire protection equipment during performance of the Work.</w:t>
      </w:r>
    </w:p>
    <w:p w14:paraId="53008755" w14:textId="77777777" w:rsidR="00000805" w:rsidRPr="005432AB" w:rsidRDefault="00000805" w:rsidP="00000805">
      <w:pPr>
        <w:pStyle w:val="Heading4"/>
        <w:numPr>
          <w:ilvl w:val="3"/>
          <w:numId w:val="4"/>
        </w:numPr>
      </w:pPr>
      <w:r w:rsidRPr="005432AB">
        <w:t>Burning of rubbish and construction waste materials is not permitted on site.</w:t>
      </w:r>
    </w:p>
    <w:p w14:paraId="5654ABC2" w14:textId="77777777" w:rsidR="00000805" w:rsidRPr="008100A0" w:rsidRDefault="00000805" w:rsidP="00000805">
      <w:pPr>
        <w:pStyle w:val="EndOfSection"/>
        <w:spacing w:before="240"/>
      </w:pPr>
      <w:r>
        <w:rPr>
          <w:b w:val="0"/>
        </w:rPr>
        <w:t>***</w:t>
      </w:r>
      <w:r w:rsidRPr="008100A0">
        <w:t>END OF SECTION</w:t>
      </w:r>
      <w:r>
        <w:t>***</w:t>
      </w:r>
    </w:p>
    <w:p w14:paraId="0A9F82FF" w14:textId="77777777" w:rsidR="00000805" w:rsidRDefault="00000805" w:rsidP="002A1D70">
      <w:pPr>
        <w:sectPr w:rsidR="00000805" w:rsidSect="00E03256">
          <w:headerReference w:type="even" r:id="rId85"/>
          <w:headerReference w:type="default" r:id="rId86"/>
          <w:footerReference w:type="even" r:id="rId87"/>
          <w:footerReference w:type="default" r:id="rId88"/>
          <w:headerReference w:type="first" r:id="rId89"/>
          <w:footerReference w:type="first" r:id="rId90"/>
          <w:pgSz w:w="12240" w:h="15840"/>
          <w:pgMar w:top="1440" w:right="1440" w:bottom="1440" w:left="1440" w:header="720" w:footer="720" w:gutter="0"/>
          <w:pgNumType w:start="1"/>
          <w:cols w:space="720"/>
          <w:docGrid w:linePitch="360"/>
        </w:sectPr>
      </w:pPr>
    </w:p>
    <w:p w14:paraId="3BD8EAD7" w14:textId="77777777" w:rsidR="00E03256" w:rsidRDefault="00E03256" w:rsidP="00E03256">
      <w:pPr>
        <w:pStyle w:val="SpecNote"/>
      </w:pPr>
      <w:r>
        <w:rPr>
          <w:rFonts w:ascii="Arial" w:hAnsi="Arial" w:cs="Arial"/>
          <w:szCs w:val="20"/>
        </w:rPr>
        <w:lastRenderedPageBreak/>
        <w:t xml:space="preserve">SPEC NOTE: </w:t>
      </w:r>
      <w:r w:rsidRPr="00231ED5">
        <w:rPr>
          <w:rFonts w:ascii="Arial" w:hAnsi="Arial" w:cs="Arial"/>
          <w:szCs w:val="20"/>
        </w:rPr>
        <w:t>Always use this section, editing to reflect specific Project</w:t>
      </w:r>
    </w:p>
    <w:p w14:paraId="0BB6178B" w14:textId="77777777" w:rsidR="00E03256" w:rsidRPr="00DB18EB" w:rsidRDefault="00E03256" w:rsidP="00203CA1">
      <w:pPr>
        <w:pStyle w:val="Heading1"/>
        <w:numPr>
          <w:ilvl w:val="0"/>
          <w:numId w:val="37"/>
        </w:numPr>
        <w:tabs>
          <w:tab w:val="clear" w:pos="1440"/>
          <w:tab w:val="num" w:pos="720"/>
        </w:tabs>
      </w:pPr>
      <w:r w:rsidRPr="00DB18EB">
        <w:t>General</w:t>
      </w:r>
    </w:p>
    <w:p w14:paraId="63B1F660" w14:textId="77777777" w:rsidR="00E03256" w:rsidRPr="00DD2A49" w:rsidRDefault="00E03256" w:rsidP="00E03256">
      <w:pPr>
        <w:pStyle w:val="Heading2"/>
        <w:numPr>
          <w:ilvl w:val="1"/>
          <w:numId w:val="4"/>
        </w:numPr>
        <w:tabs>
          <w:tab w:val="clear" w:pos="1440"/>
          <w:tab w:val="num" w:pos="720"/>
        </w:tabs>
      </w:pPr>
      <w:r w:rsidRPr="00DD2A49">
        <w:t>SECTION INCLUDES</w:t>
      </w:r>
    </w:p>
    <w:p w14:paraId="3D45BAA2" w14:textId="77777777" w:rsidR="00E03256" w:rsidRPr="00DB18EB" w:rsidRDefault="00E03256" w:rsidP="00E03256">
      <w:pPr>
        <w:pStyle w:val="Heading3"/>
        <w:numPr>
          <w:ilvl w:val="2"/>
          <w:numId w:val="4"/>
        </w:numPr>
      </w:pPr>
      <w:r w:rsidRPr="00DB18EB">
        <w:t>Progressive cleaning.</w:t>
      </w:r>
    </w:p>
    <w:p w14:paraId="3715B90F" w14:textId="77777777" w:rsidR="00E03256" w:rsidRPr="00ED7E09" w:rsidRDefault="00E03256" w:rsidP="00E03256">
      <w:pPr>
        <w:pStyle w:val="Heading3"/>
        <w:numPr>
          <w:ilvl w:val="2"/>
          <w:numId w:val="4"/>
        </w:numPr>
        <w:rPr>
          <w:color w:val="0070C0"/>
        </w:rPr>
      </w:pPr>
      <w:r w:rsidRPr="00ED7E09">
        <w:rPr>
          <w:color w:val="0070C0"/>
        </w:rPr>
        <w:t>[Cleaning at end of Demolition.]</w:t>
      </w:r>
    </w:p>
    <w:p w14:paraId="576956FB" w14:textId="77777777" w:rsidR="00E03256" w:rsidRPr="00DB18EB" w:rsidRDefault="00E03256" w:rsidP="00E03256">
      <w:pPr>
        <w:pStyle w:val="Heading3"/>
        <w:numPr>
          <w:ilvl w:val="2"/>
          <w:numId w:val="4"/>
        </w:numPr>
      </w:pPr>
      <w:r w:rsidRPr="00DB18EB">
        <w:t>Cleaning prior to acceptance.</w:t>
      </w:r>
    </w:p>
    <w:p w14:paraId="7F3AAF8D" w14:textId="77777777" w:rsidR="00E03256" w:rsidRPr="00DD2A49" w:rsidRDefault="00E03256" w:rsidP="00E03256">
      <w:pPr>
        <w:pStyle w:val="Heading2"/>
        <w:numPr>
          <w:ilvl w:val="1"/>
          <w:numId w:val="4"/>
        </w:numPr>
        <w:tabs>
          <w:tab w:val="clear" w:pos="1440"/>
          <w:tab w:val="num" w:pos="720"/>
        </w:tabs>
      </w:pPr>
      <w:r w:rsidRPr="00DD2A49">
        <w:t>RELATED SECTIONS</w:t>
      </w:r>
    </w:p>
    <w:p w14:paraId="096DA24C" w14:textId="77777777" w:rsidR="00E03256" w:rsidRPr="00DB18EB" w:rsidRDefault="00E03256" w:rsidP="00E03256">
      <w:pPr>
        <w:pStyle w:val="SpecNote"/>
      </w:pPr>
      <w:r w:rsidRPr="00DB18EB">
        <w:t>This article identifies significant associated specification sections that inter-rely with this section.</w:t>
      </w:r>
    </w:p>
    <w:p w14:paraId="4DF7EAA4" w14:textId="77777777" w:rsidR="00E03256" w:rsidRDefault="00E03256" w:rsidP="00E03256">
      <w:pPr>
        <w:pStyle w:val="Heading3"/>
        <w:numPr>
          <w:ilvl w:val="2"/>
          <w:numId w:val="4"/>
        </w:numPr>
      </w:pPr>
      <w:r w:rsidRPr="00DB18EB">
        <w:t>Section 01 </w:t>
      </w:r>
      <w:r>
        <w:t>74</w:t>
      </w:r>
      <w:r w:rsidRPr="00DB18EB">
        <w:t> </w:t>
      </w:r>
      <w:r>
        <w:t>19</w:t>
      </w:r>
      <w:r w:rsidRPr="00DB18EB">
        <w:t xml:space="preserve"> </w:t>
      </w:r>
      <w:r>
        <w:t>–</w:t>
      </w:r>
      <w:r w:rsidRPr="00DB18EB">
        <w:t xml:space="preserve"> </w:t>
      </w:r>
      <w:r>
        <w:t xml:space="preserve">Construction </w:t>
      </w:r>
      <w:r w:rsidRPr="00DB18EB">
        <w:t>Waste Manag</w:t>
      </w:r>
      <w:r>
        <w:t>ement</w:t>
      </w:r>
      <w:r w:rsidRPr="00DB18EB">
        <w:t xml:space="preserve"> and Disposal.</w:t>
      </w:r>
    </w:p>
    <w:p w14:paraId="3AF175C9" w14:textId="77777777" w:rsidR="00E03256" w:rsidRPr="00DB18EB" w:rsidRDefault="00E03256" w:rsidP="00E03256">
      <w:pPr>
        <w:pStyle w:val="SpecNote"/>
      </w:pPr>
      <w:r>
        <w:t>Air Quality controls may require filter change to the HVAC equipment. Specify accordingly.</w:t>
      </w:r>
    </w:p>
    <w:p w14:paraId="5C40828D" w14:textId="77777777" w:rsidR="00E03256" w:rsidRPr="00DB18EB" w:rsidRDefault="00E03256" w:rsidP="00E03256">
      <w:pPr>
        <w:pStyle w:val="Heading3"/>
        <w:numPr>
          <w:ilvl w:val="2"/>
          <w:numId w:val="4"/>
        </w:numPr>
      </w:pPr>
      <w:r>
        <w:t xml:space="preserve">Section </w:t>
      </w:r>
      <w:r w:rsidRPr="00AC5C45">
        <w:rPr>
          <w:color w:val="0070C0"/>
        </w:rPr>
        <w:t>[________] – [_________________].</w:t>
      </w:r>
    </w:p>
    <w:p w14:paraId="31DD2F98" w14:textId="77777777" w:rsidR="00E03256" w:rsidRPr="00DB18EB" w:rsidRDefault="00E03256" w:rsidP="00E03256">
      <w:pPr>
        <w:pStyle w:val="Heading1"/>
        <w:numPr>
          <w:ilvl w:val="0"/>
          <w:numId w:val="4"/>
        </w:numPr>
        <w:tabs>
          <w:tab w:val="clear" w:pos="1440"/>
          <w:tab w:val="num" w:pos="720"/>
        </w:tabs>
        <w:ind w:left="720" w:hanging="720"/>
      </w:pPr>
      <w:r w:rsidRPr="00DB18EB">
        <w:t>Products</w:t>
      </w:r>
    </w:p>
    <w:p w14:paraId="0D77A1EE" w14:textId="77777777" w:rsidR="00E03256" w:rsidRPr="00DD2A49" w:rsidRDefault="00E03256" w:rsidP="00E03256">
      <w:pPr>
        <w:pStyle w:val="Heading2"/>
        <w:numPr>
          <w:ilvl w:val="1"/>
          <w:numId w:val="4"/>
        </w:numPr>
        <w:tabs>
          <w:tab w:val="clear" w:pos="1440"/>
          <w:tab w:val="num" w:pos="720"/>
        </w:tabs>
      </w:pPr>
      <w:r w:rsidRPr="00DD2A49">
        <w:t xml:space="preserve">CLEANING MATERIALS </w:t>
      </w:r>
    </w:p>
    <w:p w14:paraId="418BD46B" w14:textId="77777777" w:rsidR="00E03256" w:rsidRPr="00645116" w:rsidRDefault="00E03256" w:rsidP="00E03256">
      <w:pPr>
        <w:pStyle w:val="Heading3"/>
        <w:numPr>
          <w:ilvl w:val="2"/>
          <w:numId w:val="4"/>
        </w:numPr>
      </w:pPr>
      <w:r w:rsidRPr="00645116">
        <w:t>Use products which minimize environmental impact, including indoor air quality.</w:t>
      </w:r>
    </w:p>
    <w:p w14:paraId="2C60E61D" w14:textId="77777777" w:rsidR="00E03256" w:rsidRPr="00645116" w:rsidRDefault="00E03256" w:rsidP="00E03256">
      <w:pPr>
        <w:pStyle w:val="Heading3"/>
        <w:numPr>
          <w:ilvl w:val="2"/>
          <w:numId w:val="4"/>
        </w:numPr>
      </w:pPr>
      <w:r w:rsidRPr="00645116">
        <w:t>Avoid VOC’s (Volatile Organic Compounds) or give preference to Low VOC’s whenever possible</w:t>
      </w:r>
    </w:p>
    <w:p w14:paraId="1C68A6D3" w14:textId="77777777" w:rsidR="00E03256" w:rsidRPr="00645116" w:rsidRDefault="00E03256" w:rsidP="00E03256">
      <w:pPr>
        <w:pStyle w:val="Heading3"/>
        <w:numPr>
          <w:ilvl w:val="2"/>
          <w:numId w:val="4"/>
        </w:numPr>
      </w:pPr>
      <w:r w:rsidRPr="00645116">
        <w:t>Obtain recommendations for cleaning</w:t>
      </w:r>
    </w:p>
    <w:p w14:paraId="75D4C0A5" w14:textId="77777777" w:rsidR="00E03256" w:rsidRPr="00645116" w:rsidRDefault="00E03256" w:rsidP="00E03256">
      <w:pPr>
        <w:pStyle w:val="Heading4"/>
        <w:numPr>
          <w:ilvl w:val="3"/>
          <w:numId w:val="4"/>
        </w:numPr>
      </w:pPr>
      <w:r>
        <w:t>N</w:t>
      </w:r>
      <w:r w:rsidRPr="00645116">
        <w:t>ew materials affected: from manufacturers of product installed.</w:t>
      </w:r>
    </w:p>
    <w:p w14:paraId="7DEF6B87" w14:textId="77777777" w:rsidR="00E03256" w:rsidRPr="00645116" w:rsidRDefault="00E03256" w:rsidP="00E03256">
      <w:pPr>
        <w:pStyle w:val="Heading4"/>
        <w:numPr>
          <w:ilvl w:val="3"/>
          <w:numId w:val="4"/>
        </w:numPr>
      </w:pPr>
      <w:r>
        <w:t>E</w:t>
      </w:r>
      <w:r w:rsidRPr="00645116">
        <w:t xml:space="preserve">xisting materials affected: from </w:t>
      </w:r>
      <w:r w:rsidRPr="00645116">
        <w:rPr>
          <w:iCs/>
        </w:rPr>
        <w:t>UBC</w:t>
      </w:r>
      <w:r w:rsidRPr="00645116">
        <w:t xml:space="preserve"> Custodial Services, through the </w:t>
      </w:r>
      <w:r w:rsidRPr="00645116">
        <w:rPr>
          <w:iCs/>
        </w:rPr>
        <w:t>Owner’s Representative</w:t>
      </w:r>
      <w:r w:rsidRPr="00645116">
        <w:t>.</w:t>
      </w:r>
    </w:p>
    <w:p w14:paraId="64FD2854" w14:textId="77777777" w:rsidR="00E03256" w:rsidRPr="00DB18EB" w:rsidRDefault="00E03256" w:rsidP="00E03256">
      <w:pPr>
        <w:pStyle w:val="Heading1"/>
        <w:numPr>
          <w:ilvl w:val="0"/>
          <w:numId w:val="4"/>
        </w:numPr>
        <w:tabs>
          <w:tab w:val="clear" w:pos="1440"/>
          <w:tab w:val="num" w:pos="720"/>
        </w:tabs>
        <w:ind w:left="720" w:hanging="720"/>
      </w:pPr>
      <w:r w:rsidRPr="00DB18EB">
        <w:t>Execution</w:t>
      </w:r>
    </w:p>
    <w:p w14:paraId="5F011C52" w14:textId="77777777" w:rsidR="00E03256" w:rsidRPr="00DD2A49" w:rsidRDefault="00E03256" w:rsidP="00E03256">
      <w:pPr>
        <w:pStyle w:val="Heading2"/>
        <w:numPr>
          <w:ilvl w:val="1"/>
          <w:numId w:val="4"/>
        </w:numPr>
        <w:tabs>
          <w:tab w:val="clear" w:pos="1440"/>
          <w:tab w:val="num" w:pos="720"/>
        </w:tabs>
      </w:pPr>
      <w:r w:rsidRPr="00DD2A49">
        <w:t>PROGRESSIVE CLEANING</w:t>
      </w:r>
    </w:p>
    <w:p w14:paraId="48A84EA7" w14:textId="77777777" w:rsidR="00E03256" w:rsidRPr="00847981" w:rsidRDefault="00E03256" w:rsidP="00E03256">
      <w:pPr>
        <w:pStyle w:val="Heading3"/>
        <w:numPr>
          <w:ilvl w:val="2"/>
          <w:numId w:val="4"/>
        </w:numPr>
      </w:pPr>
      <w:r w:rsidRPr="00847981">
        <w:t xml:space="preserve">Maintain Work in tidy condition, free from accumulation of waste products, debris and dust, including that incidentally caused by </w:t>
      </w:r>
      <w:r w:rsidRPr="00847981">
        <w:rPr>
          <w:iCs/>
        </w:rPr>
        <w:t>Owner</w:t>
      </w:r>
      <w:r w:rsidRPr="00847981">
        <w:t xml:space="preserve"> or other Contractors, and similarly notify Owner’s forces or other Contractors carrying out work. Control dust migrating to occupied areas and isolate ventilation systems during renovations.</w:t>
      </w:r>
    </w:p>
    <w:p w14:paraId="7BDE46D7" w14:textId="77777777" w:rsidR="00E03256" w:rsidRPr="00847981" w:rsidRDefault="00E03256" w:rsidP="00E03256">
      <w:pPr>
        <w:pStyle w:val="Heading3"/>
        <w:numPr>
          <w:ilvl w:val="2"/>
          <w:numId w:val="4"/>
        </w:numPr>
      </w:pPr>
      <w:r w:rsidRPr="00847981">
        <w:t xml:space="preserve">Remove waste materials from site at regularly scheduled times, or dispose of as directed by </w:t>
      </w:r>
      <w:r w:rsidRPr="00847981">
        <w:rPr>
          <w:iCs/>
        </w:rPr>
        <w:t>Owner’s Representative</w:t>
      </w:r>
      <w:r w:rsidRPr="00847981">
        <w:t>. Do not burn waste materials on site.</w:t>
      </w:r>
    </w:p>
    <w:p w14:paraId="19508EB5" w14:textId="77777777" w:rsidR="00E03256" w:rsidRPr="00847981" w:rsidRDefault="00E03256" w:rsidP="00E03256">
      <w:pPr>
        <w:pStyle w:val="Heading3"/>
        <w:numPr>
          <w:ilvl w:val="2"/>
          <w:numId w:val="4"/>
        </w:numPr>
      </w:pPr>
      <w:r w:rsidRPr="00847981">
        <w:t>Clear snow and ice from access to building, bank or pile snow in designated areas only.</w:t>
      </w:r>
    </w:p>
    <w:p w14:paraId="427F7F1C" w14:textId="77777777" w:rsidR="00E03256" w:rsidRPr="00847981" w:rsidRDefault="00E03256" w:rsidP="00E03256">
      <w:pPr>
        <w:pStyle w:val="Heading3"/>
        <w:numPr>
          <w:ilvl w:val="2"/>
          <w:numId w:val="4"/>
        </w:numPr>
      </w:pPr>
      <w:r w:rsidRPr="00847981">
        <w:t xml:space="preserve">Provide on-site dump containers for collection of waste materials and debris. UBC waste containers are not to be </w:t>
      </w:r>
      <w:r>
        <w:t>used</w:t>
      </w:r>
      <w:r w:rsidRPr="00847981">
        <w:t xml:space="preserve"> by Contractors.</w:t>
      </w:r>
    </w:p>
    <w:p w14:paraId="303C2858" w14:textId="77777777" w:rsidR="00E03256" w:rsidRPr="00847981" w:rsidRDefault="00E03256" w:rsidP="00E03256">
      <w:pPr>
        <w:pStyle w:val="Heading3"/>
        <w:numPr>
          <w:ilvl w:val="2"/>
          <w:numId w:val="4"/>
        </w:numPr>
      </w:pPr>
      <w:r w:rsidRPr="00847981">
        <w:t>Provide and use clearly marked separate bins for recycling. Refer also to Section 01 74 19.</w:t>
      </w:r>
    </w:p>
    <w:p w14:paraId="0EE48346" w14:textId="77777777" w:rsidR="00E03256" w:rsidRPr="00847981" w:rsidRDefault="00E03256" w:rsidP="00E03256">
      <w:pPr>
        <w:pStyle w:val="Heading3"/>
        <w:numPr>
          <w:ilvl w:val="2"/>
          <w:numId w:val="4"/>
        </w:numPr>
      </w:pPr>
      <w:r w:rsidRPr="00847981">
        <w:t xml:space="preserve">Remove waste material and debris from site and deposit in waste container at end of each working day. </w:t>
      </w:r>
    </w:p>
    <w:p w14:paraId="6F8CDCF5" w14:textId="77777777" w:rsidR="00E03256" w:rsidRPr="00847981" w:rsidRDefault="00E03256" w:rsidP="00E03256">
      <w:pPr>
        <w:pStyle w:val="Heading3"/>
        <w:numPr>
          <w:ilvl w:val="2"/>
          <w:numId w:val="4"/>
        </w:numPr>
      </w:pPr>
      <w:r w:rsidRPr="00847981">
        <w:t xml:space="preserve">Dispose of waste materials and debris off site. </w:t>
      </w:r>
    </w:p>
    <w:p w14:paraId="0A059C9E" w14:textId="77777777" w:rsidR="00E03256" w:rsidRPr="00847981" w:rsidRDefault="00E03256" w:rsidP="00E03256">
      <w:pPr>
        <w:pStyle w:val="Heading3"/>
        <w:numPr>
          <w:ilvl w:val="2"/>
          <w:numId w:val="4"/>
        </w:numPr>
      </w:pPr>
      <w:r w:rsidRPr="00847981">
        <w:lastRenderedPageBreak/>
        <w:t xml:space="preserve">Clean interior areas prior to start of finish work and maintain areas free of dust and other contaminants during finishing operations. </w:t>
      </w:r>
    </w:p>
    <w:p w14:paraId="14560562" w14:textId="77777777" w:rsidR="00E03256" w:rsidRPr="00847981" w:rsidRDefault="00E03256" w:rsidP="00E03256">
      <w:pPr>
        <w:pStyle w:val="Heading3"/>
        <w:numPr>
          <w:ilvl w:val="2"/>
          <w:numId w:val="4"/>
        </w:numPr>
      </w:pPr>
      <w:r w:rsidRPr="00847981">
        <w:t xml:space="preserve">Store volatile waste in covered metal containers and remove from premises at end of each working day. </w:t>
      </w:r>
    </w:p>
    <w:p w14:paraId="43194BFB" w14:textId="77777777" w:rsidR="00E03256" w:rsidRPr="00847981" w:rsidRDefault="00E03256" w:rsidP="00E03256">
      <w:pPr>
        <w:pStyle w:val="Heading3"/>
        <w:numPr>
          <w:ilvl w:val="2"/>
          <w:numId w:val="4"/>
        </w:numPr>
      </w:pPr>
      <w:r w:rsidRPr="00847981">
        <w:t xml:space="preserve">Provide adequate ventilation during use of volatile or noxious substances. Use of building ventilation systems is not permitted for this purpose. </w:t>
      </w:r>
    </w:p>
    <w:p w14:paraId="3C84ABAF" w14:textId="77777777" w:rsidR="00E03256" w:rsidRPr="00847981" w:rsidRDefault="00E03256" w:rsidP="00E03256">
      <w:pPr>
        <w:pStyle w:val="Heading3"/>
        <w:numPr>
          <w:ilvl w:val="2"/>
          <w:numId w:val="4"/>
        </w:numPr>
      </w:pPr>
      <w:r w:rsidRPr="00847981">
        <w:t xml:space="preserve">Use only cleaning materials recommended by manufacturer of surface to be cleaned, and as recommended by cleaning material manufacturer. </w:t>
      </w:r>
    </w:p>
    <w:p w14:paraId="48BB27B3" w14:textId="77777777" w:rsidR="00E03256" w:rsidRPr="00847981" w:rsidRDefault="00E03256" w:rsidP="00E03256">
      <w:pPr>
        <w:pStyle w:val="Heading3"/>
        <w:numPr>
          <w:ilvl w:val="2"/>
          <w:numId w:val="4"/>
        </w:numPr>
      </w:pPr>
      <w:r w:rsidRPr="00847981">
        <w:t xml:space="preserve">Schedule cleaning operations so that resulting dust, debris and other contaminants will not fall on wet, newly painted surfaces nor contaminate building systems. </w:t>
      </w:r>
    </w:p>
    <w:p w14:paraId="4EEED0AC" w14:textId="77777777" w:rsidR="00E03256" w:rsidRPr="00DD2A49" w:rsidRDefault="00E03256" w:rsidP="00E03256">
      <w:pPr>
        <w:pStyle w:val="Heading2"/>
        <w:numPr>
          <w:ilvl w:val="1"/>
          <w:numId w:val="4"/>
        </w:numPr>
        <w:tabs>
          <w:tab w:val="clear" w:pos="1440"/>
          <w:tab w:val="num" w:pos="720"/>
        </w:tabs>
      </w:pPr>
      <w:bookmarkStart w:id="18" w:name="_Hlk517863176"/>
      <w:r w:rsidRPr="00DD2A49">
        <w:t>[CLEANING AT END OF DEMOLITION]</w:t>
      </w:r>
    </w:p>
    <w:p w14:paraId="3AC83DBC" w14:textId="77777777" w:rsidR="00E03256" w:rsidRPr="00ED7E09" w:rsidRDefault="00E03256" w:rsidP="00E03256">
      <w:pPr>
        <w:pStyle w:val="Heading3"/>
        <w:numPr>
          <w:ilvl w:val="2"/>
          <w:numId w:val="4"/>
        </w:numPr>
        <w:rPr>
          <w:color w:val="0070C0"/>
        </w:rPr>
      </w:pPr>
      <w:r w:rsidRPr="00ED7E09">
        <w:rPr>
          <w:color w:val="0070C0"/>
        </w:rPr>
        <w:t>[At end of selective demolition, remove surplus products, tools, construction machinery and equipment not required for performance of remaining Work.]</w:t>
      </w:r>
    </w:p>
    <w:p w14:paraId="2EF53AAD" w14:textId="77777777" w:rsidR="00E03256" w:rsidRPr="00ED7E09" w:rsidRDefault="00E03256" w:rsidP="00E03256">
      <w:pPr>
        <w:pStyle w:val="Heading3"/>
        <w:numPr>
          <w:ilvl w:val="2"/>
          <w:numId w:val="4"/>
        </w:numPr>
        <w:rPr>
          <w:color w:val="0070C0"/>
        </w:rPr>
      </w:pPr>
      <w:r w:rsidRPr="00ED7E09">
        <w:rPr>
          <w:color w:val="0070C0"/>
        </w:rPr>
        <w:t>[Remove waste products, debris, surplus products, tools, construction machinery and equipment and leave Work clean and suitable for construction and to enable a clean space at end of Project.]</w:t>
      </w:r>
    </w:p>
    <w:p w14:paraId="10D8CF79" w14:textId="77777777" w:rsidR="00E03256" w:rsidRPr="00DD2A49" w:rsidRDefault="00E03256" w:rsidP="00E03256">
      <w:pPr>
        <w:pStyle w:val="Heading2"/>
        <w:numPr>
          <w:ilvl w:val="1"/>
          <w:numId w:val="4"/>
        </w:numPr>
        <w:tabs>
          <w:tab w:val="clear" w:pos="1440"/>
          <w:tab w:val="num" w:pos="720"/>
        </w:tabs>
      </w:pPr>
      <w:r w:rsidRPr="00DD2A49">
        <w:t>CLEANING PRIOR TO ACCEPTANCE</w:t>
      </w:r>
    </w:p>
    <w:bookmarkEnd w:id="18"/>
    <w:p w14:paraId="689C1984" w14:textId="77777777" w:rsidR="00E03256" w:rsidRPr="00DB18EB" w:rsidRDefault="00E03256" w:rsidP="00E03256">
      <w:pPr>
        <w:pStyle w:val="Heading3"/>
        <w:numPr>
          <w:ilvl w:val="2"/>
          <w:numId w:val="4"/>
        </w:numPr>
      </w:pPr>
      <w:r w:rsidRPr="00DB18EB">
        <w:t xml:space="preserve">Prior to applying for Substantial </w:t>
      </w:r>
      <w:r>
        <w:t>Completion</w:t>
      </w:r>
      <w:r w:rsidRPr="00DB18EB">
        <w:t xml:space="preserve"> of the Work, remove surplus products, tools, construction machinery and equipment not required for performance of remaining Work.</w:t>
      </w:r>
    </w:p>
    <w:p w14:paraId="478BBE82" w14:textId="77777777" w:rsidR="00E03256" w:rsidRPr="00DB18EB" w:rsidRDefault="00E03256" w:rsidP="00E03256">
      <w:pPr>
        <w:pStyle w:val="Heading3"/>
        <w:numPr>
          <w:ilvl w:val="2"/>
          <w:numId w:val="4"/>
        </w:numPr>
      </w:pPr>
      <w:r w:rsidRPr="00DB18EB">
        <w:t>Remove waste products and debris other than that caused by others, and leave Work clean and suitable for occupancy.</w:t>
      </w:r>
    </w:p>
    <w:p w14:paraId="57186E19" w14:textId="77777777" w:rsidR="00E03256" w:rsidRPr="00DB18EB" w:rsidRDefault="00E03256" w:rsidP="00E03256">
      <w:pPr>
        <w:pStyle w:val="Heading3"/>
        <w:numPr>
          <w:ilvl w:val="2"/>
          <w:numId w:val="4"/>
        </w:numPr>
      </w:pPr>
      <w:r w:rsidRPr="00DB18EB">
        <w:t>Prior to final review, remove surplus products, tools, construction machinery and equipment.</w:t>
      </w:r>
    </w:p>
    <w:p w14:paraId="5F448BFF" w14:textId="77777777" w:rsidR="00E03256" w:rsidRPr="003D0F7A" w:rsidRDefault="00E03256" w:rsidP="00E03256">
      <w:pPr>
        <w:pStyle w:val="Heading3"/>
        <w:numPr>
          <w:ilvl w:val="2"/>
          <w:numId w:val="4"/>
        </w:numPr>
      </w:pPr>
      <w:r w:rsidRPr="003D0F7A">
        <w:t>Remove waste products and debris other than that caused by Owner or other Contractors.</w:t>
      </w:r>
    </w:p>
    <w:p w14:paraId="63BBAA73" w14:textId="77777777" w:rsidR="00E03256" w:rsidRPr="00DB18EB" w:rsidRDefault="00E03256" w:rsidP="00E03256">
      <w:pPr>
        <w:pStyle w:val="Heading3"/>
        <w:numPr>
          <w:ilvl w:val="2"/>
          <w:numId w:val="4"/>
        </w:numPr>
      </w:pPr>
      <w:r w:rsidRPr="00DB18EB">
        <w:t>Remove waste materials from site at regularly scheduled times or dispose of as directed by Consultant. Do not burn waste materials on site, unless approved by Consultant.</w:t>
      </w:r>
    </w:p>
    <w:p w14:paraId="3186DE70" w14:textId="77777777" w:rsidR="00E03256" w:rsidRPr="00DB18EB" w:rsidRDefault="00E03256" w:rsidP="00E03256">
      <w:pPr>
        <w:pStyle w:val="Heading3"/>
        <w:numPr>
          <w:ilvl w:val="2"/>
          <w:numId w:val="4"/>
        </w:numPr>
      </w:pPr>
      <w:r w:rsidRPr="00DB18EB">
        <w:t>Make arrangements with and obtain permits from authorities having jurisdiction for disposal of waste and debris.</w:t>
      </w:r>
    </w:p>
    <w:p w14:paraId="1E102E4E" w14:textId="77777777" w:rsidR="00E03256" w:rsidRDefault="00E03256" w:rsidP="00E03256">
      <w:pPr>
        <w:pStyle w:val="Heading3"/>
        <w:numPr>
          <w:ilvl w:val="2"/>
          <w:numId w:val="4"/>
        </w:numPr>
      </w:pPr>
      <w:r w:rsidRPr="00CC44F7">
        <w:t>Remove grease, paint spots, dirt, dust, stains, labels, fingerprints and other foreign matter from interior and exterior surfaces; vacuum and dust behind grilles, louvres and screens; wash floor surfaces not otherwise finished; clean metal doors and frames; clean metal work; clean equipment; clean hardware; clean</w:t>
      </w:r>
      <w:r>
        <w:t xml:space="preserve"> and polish glass on both sides</w:t>
      </w:r>
      <w:r w:rsidRPr="00CC44F7">
        <w:t>.</w:t>
      </w:r>
    </w:p>
    <w:p w14:paraId="6DCD21FA" w14:textId="77777777" w:rsidR="00E03256" w:rsidRPr="00DB18EB" w:rsidRDefault="00E03256" w:rsidP="00E03256">
      <w:pPr>
        <w:pStyle w:val="Heading3"/>
        <w:numPr>
          <w:ilvl w:val="2"/>
          <w:numId w:val="4"/>
        </w:numPr>
      </w:pPr>
      <w:r w:rsidRPr="00DB18EB">
        <w:t>Clean and polish glass, mirrors, hardware, wall tile, stainless steel, chrome, porcelain enamel, baked enamel, plastic laminate, and mechanical and electrical fixtures. Replace broken, scratched or disfigured glass.</w:t>
      </w:r>
    </w:p>
    <w:p w14:paraId="719D6423" w14:textId="77777777" w:rsidR="00E03256" w:rsidRPr="00DB18EB" w:rsidRDefault="00E03256" w:rsidP="00E03256">
      <w:pPr>
        <w:pStyle w:val="Heading3"/>
        <w:numPr>
          <w:ilvl w:val="2"/>
          <w:numId w:val="4"/>
        </w:numPr>
      </w:pPr>
      <w:r w:rsidRPr="00DB18EB">
        <w:t>Remove stains, spots, marks and dirt from decorative work, electrical and mechanical fixtures, furniture fitments, walls, floors.</w:t>
      </w:r>
    </w:p>
    <w:p w14:paraId="3E177758" w14:textId="77777777" w:rsidR="00E03256" w:rsidRPr="00DB18EB" w:rsidRDefault="00E03256" w:rsidP="00E03256">
      <w:pPr>
        <w:pStyle w:val="Heading3"/>
        <w:numPr>
          <w:ilvl w:val="2"/>
          <w:numId w:val="4"/>
        </w:numPr>
      </w:pPr>
      <w:r w:rsidRPr="00DB18EB">
        <w:t>Clean lighting reflectors, lenses, and other lighting surfaces.</w:t>
      </w:r>
    </w:p>
    <w:p w14:paraId="254A42B6" w14:textId="77777777" w:rsidR="00E03256" w:rsidRPr="00DB18EB" w:rsidRDefault="00E03256" w:rsidP="00E03256">
      <w:pPr>
        <w:pStyle w:val="Heading3"/>
        <w:numPr>
          <w:ilvl w:val="2"/>
          <w:numId w:val="4"/>
        </w:numPr>
      </w:pPr>
      <w:r w:rsidRPr="00DB18EB">
        <w:t>Vacuum clean and dust building interiors, behind grilles, louvres and screens.</w:t>
      </w:r>
    </w:p>
    <w:p w14:paraId="2CEE0E7E" w14:textId="77777777" w:rsidR="00E03256" w:rsidRPr="00DB18EB" w:rsidRDefault="00E03256" w:rsidP="00E03256">
      <w:pPr>
        <w:pStyle w:val="Heading3"/>
        <w:numPr>
          <w:ilvl w:val="2"/>
          <w:numId w:val="4"/>
        </w:numPr>
      </w:pPr>
      <w:r w:rsidRPr="00DB18EB">
        <w:t>Clean and polish surface finishes, as recommended by manufacturer.</w:t>
      </w:r>
    </w:p>
    <w:p w14:paraId="43AED176" w14:textId="77777777" w:rsidR="00E03256" w:rsidRPr="00DB18EB" w:rsidRDefault="00E03256" w:rsidP="00E03256">
      <w:pPr>
        <w:pStyle w:val="Heading3"/>
        <w:numPr>
          <w:ilvl w:val="2"/>
          <w:numId w:val="4"/>
        </w:numPr>
      </w:pPr>
      <w:r w:rsidRPr="00DB18EB">
        <w:lastRenderedPageBreak/>
        <w:t>Inspect finishes, fitments and equipment and ensure specified workmanship and operation.</w:t>
      </w:r>
    </w:p>
    <w:p w14:paraId="24A685F8" w14:textId="77777777" w:rsidR="00E03256" w:rsidRPr="00DB18EB" w:rsidRDefault="00E03256" w:rsidP="00E03256">
      <w:pPr>
        <w:pStyle w:val="Heading3"/>
        <w:numPr>
          <w:ilvl w:val="2"/>
          <w:numId w:val="4"/>
        </w:numPr>
      </w:pPr>
      <w:r w:rsidRPr="00DB18EB">
        <w:t>Broom clean and wash exterior walks, steps and surfaces; rake clean other surfaces of grounds.</w:t>
      </w:r>
    </w:p>
    <w:p w14:paraId="236E365D" w14:textId="77777777" w:rsidR="00E03256" w:rsidRPr="00DB18EB" w:rsidRDefault="00E03256" w:rsidP="00E03256">
      <w:pPr>
        <w:pStyle w:val="Heading3"/>
        <w:numPr>
          <w:ilvl w:val="2"/>
          <w:numId w:val="4"/>
        </w:numPr>
      </w:pPr>
      <w:r w:rsidRPr="00DB18EB">
        <w:t>Remove dirt and other disfiguration from exterior surfaces.</w:t>
      </w:r>
    </w:p>
    <w:p w14:paraId="56285B43" w14:textId="77777777" w:rsidR="00E03256" w:rsidRPr="00DB18EB" w:rsidRDefault="00E03256" w:rsidP="00E03256">
      <w:pPr>
        <w:pStyle w:val="Heading3"/>
        <w:numPr>
          <w:ilvl w:val="2"/>
          <w:numId w:val="4"/>
        </w:numPr>
      </w:pPr>
      <w:r w:rsidRPr="00DB18EB">
        <w:t>Clean and sweep roofs, gutters, areaways, and sunken wells.</w:t>
      </w:r>
    </w:p>
    <w:p w14:paraId="6541EC22" w14:textId="77777777" w:rsidR="00E03256" w:rsidRPr="00DB18EB" w:rsidRDefault="00E03256" w:rsidP="00E03256">
      <w:pPr>
        <w:pStyle w:val="Heading3"/>
        <w:numPr>
          <w:ilvl w:val="2"/>
          <w:numId w:val="4"/>
        </w:numPr>
      </w:pPr>
      <w:r w:rsidRPr="00DB18EB">
        <w:t>Sweep and wash clean paved areas.</w:t>
      </w:r>
    </w:p>
    <w:p w14:paraId="2D0CC98A" w14:textId="77777777" w:rsidR="00E03256" w:rsidRPr="00DB18EB" w:rsidRDefault="00E03256" w:rsidP="00E03256">
      <w:pPr>
        <w:pStyle w:val="Heading3"/>
        <w:numPr>
          <w:ilvl w:val="2"/>
          <w:numId w:val="4"/>
        </w:numPr>
      </w:pPr>
      <w:r w:rsidRPr="00DB18EB">
        <w:t xml:space="preserve">Clean equipment and fixtures to a sanitary condition; </w:t>
      </w:r>
      <w:r w:rsidRPr="008928E1">
        <w:rPr>
          <w:color w:val="0070C0"/>
        </w:rPr>
        <w:t xml:space="preserve">[clean] [replace] </w:t>
      </w:r>
      <w:r w:rsidRPr="00DB18EB">
        <w:t>filters of mechanical equipment.</w:t>
      </w:r>
    </w:p>
    <w:p w14:paraId="5E9C9044" w14:textId="77777777" w:rsidR="00E03256" w:rsidRPr="00DB18EB" w:rsidRDefault="00E03256" w:rsidP="00E03256">
      <w:pPr>
        <w:pStyle w:val="Heading3"/>
        <w:numPr>
          <w:ilvl w:val="2"/>
          <w:numId w:val="4"/>
        </w:numPr>
      </w:pPr>
      <w:r w:rsidRPr="00DB18EB">
        <w:t>Clean roof surfaces, down-spouts, and drainage components.</w:t>
      </w:r>
    </w:p>
    <w:p w14:paraId="37577870" w14:textId="77777777" w:rsidR="00E03256" w:rsidRPr="00DB18EB" w:rsidRDefault="00E03256" w:rsidP="00E03256">
      <w:pPr>
        <w:pStyle w:val="Heading3"/>
        <w:numPr>
          <w:ilvl w:val="2"/>
          <w:numId w:val="4"/>
        </w:numPr>
      </w:pPr>
      <w:r w:rsidRPr="00DB18EB">
        <w:t>Remove debris and surplus materials from crawl areas and other accessible concealed spaces.</w:t>
      </w:r>
    </w:p>
    <w:p w14:paraId="31B44491" w14:textId="77777777" w:rsidR="00E03256" w:rsidRDefault="00E03256" w:rsidP="00E03256">
      <w:pPr>
        <w:pStyle w:val="Heading3"/>
        <w:numPr>
          <w:ilvl w:val="2"/>
          <w:numId w:val="4"/>
        </w:numPr>
      </w:pPr>
      <w:r>
        <w:t>Broom clean or remove snow and ice from all exterior paved areas designed for pedestrian or vehicular traffic, including parking areas</w:t>
      </w:r>
      <w:r w:rsidRPr="00DB18EB">
        <w:t xml:space="preserve"> </w:t>
      </w:r>
    </w:p>
    <w:p w14:paraId="6BB74D62" w14:textId="77777777" w:rsidR="00E03256" w:rsidRPr="00DD2A49" w:rsidRDefault="00E03256" w:rsidP="00E03256">
      <w:pPr>
        <w:pStyle w:val="Heading2"/>
        <w:numPr>
          <w:ilvl w:val="1"/>
          <w:numId w:val="4"/>
        </w:numPr>
        <w:tabs>
          <w:tab w:val="clear" w:pos="1440"/>
          <w:tab w:val="num" w:pos="720"/>
        </w:tabs>
      </w:pPr>
      <w:r w:rsidRPr="00DD2A49">
        <w:t>FINAL PRODUCT CLEANING</w:t>
      </w:r>
    </w:p>
    <w:p w14:paraId="72209937" w14:textId="77777777" w:rsidR="00E03256" w:rsidRPr="00DB18EB" w:rsidRDefault="00E03256" w:rsidP="00E03256">
      <w:pPr>
        <w:pStyle w:val="Heading3"/>
        <w:numPr>
          <w:ilvl w:val="2"/>
          <w:numId w:val="4"/>
        </w:numPr>
      </w:pPr>
      <w:r w:rsidRPr="00DB18EB">
        <w:t>Execute final cleaning prior to final project assessment.</w:t>
      </w:r>
    </w:p>
    <w:p w14:paraId="67A2D37B" w14:textId="77777777" w:rsidR="00E03256" w:rsidRPr="00DB18EB" w:rsidRDefault="00E03256" w:rsidP="00E03256">
      <w:pPr>
        <w:pStyle w:val="SpecNote"/>
      </w:pPr>
      <w:r>
        <w:t>SPEC NOTE: For projects requiring more stringent requirements use the following paragraph.</w:t>
      </w:r>
    </w:p>
    <w:p w14:paraId="6C98034D" w14:textId="77777777" w:rsidR="00E03256" w:rsidRDefault="00E03256" w:rsidP="00E03256">
      <w:pPr>
        <w:pStyle w:val="Heading3"/>
        <w:numPr>
          <w:ilvl w:val="2"/>
          <w:numId w:val="4"/>
        </w:numPr>
      </w:pPr>
      <w:r>
        <w:t>Use cleaning materials with low or no contaminants, as per Table-1 “Maximum Concentration Criteria of IAQ Pollutants”, of Credit EQ 3.2.</w:t>
      </w:r>
    </w:p>
    <w:p w14:paraId="1EC39736" w14:textId="77777777" w:rsidR="00E03256" w:rsidRDefault="00E03256" w:rsidP="00E03256">
      <w:pPr>
        <w:pStyle w:val="Heading3"/>
        <w:numPr>
          <w:ilvl w:val="2"/>
          <w:numId w:val="4"/>
        </w:numPr>
      </w:pPr>
      <w:r w:rsidRPr="00CC44F7">
        <w:t>Use cleaning materials only on surfaces recommended by cleaning material manufacturer.</w:t>
      </w:r>
    </w:p>
    <w:p w14:paraId="508CBE5E" w14:textId="77777777" w:rsidR="00E03256" w:rsidRDefault="00E03256" w:rsidP="00E03256">
      <w:pPr>
        <w:pStyle w:val="Heading3"/>
        <w:numPr>
          <w:ilvl w:val="2"/>
          <w:numId w:val="4"/>
        </w:numPr>
      </w:pPr>
      <w:r>
        <w:t>Ensure that cleaning agents and methods do not remove finishes and permanent protective coatings on surfaces being cleaned.  Follow manufacturer’s printed maintenance requirements for cleaning.</w:t>
      </w:r>
    </w:p>
    <w:p w14:paraId="42700E7D" w14:textId="77777777" w:rsidR="00E03256" w:rsidRDefault="00E03256" w:rsidP="00E03256">
      <w:pPr>
        <w:pStyle w:val="Heading3"/>
        <w:numPr>
          <w:ilvl w:val="2"/>
          <w:numId w:val="4"/>
        </w:numPr>
      </w:pPr>
      <w:r w:rsidRPr="00CC44F7">
        <w:t>Remove grease, paint spots, dirt, dust, stains, labels, fingerprints and other foreign matter from interior and exterior surfaces; vacuum and dust behind grilles, louvres and screens; wash floor surfaces not otherwise finished; clean metal doors and frames; clean metal work; clean equipment; clean hardware; clean</w:t>
      </w:r>
      <w:r>
        <w:t xml:space="preserve"> and polish glass on both sides</w:t>
      </w:r>
      <w:r w:rsidRPr="00CC44F7">
        <w:t>.</w:t>
      </w:r>
    </w:p>
    <w:p w14:paraId="5FE8B24A" w14:textId="77777777" w:rsidR="00E03256" w:rsidRPr="00DB18EB" w:rsidRDefault="00E03256" w:rsidP="00E03256">
      <w:pPr>
        <w:pStyle w:val="Heading3"/>
        <w:numPr>
          <w:ilvl w:val="2"/>
          <w:numId w:val="4"/>
        </w:numPr>
      </w:pPr>
      <w:r w:rsidRPr="00DB18EB">
        <w:t xml:space="preserve">Clean interior and exterior glass, surfaces exposed to view; remove temporary labels, stains and foreign substances, polish transparent and glossy surfaces, </w:t>
      </w:r>
      <w:r w:rsidRPr="00CC44F7">
        <w:rPr>
          <w:color w:val="0070C0"/>
        </w:rPr>
        <w:t>[vacuum carpeted and soft surfaces].</w:t>
      </w:r>
    </w:p>
    <w:p w14:paraId="7D0CBBC3" w14:textId="77777777" w:rsidR="00E03256" w:rsidRPr="00DB18EB" w:rsidRDefault="00E03256" w:rsidP="00E03256">
      <w:pPr>
        <w:pStyle w:val="Heading3"/>
        <w:numPr>
          <w:ilvl w:val="2"/>
          <w:numId w:val="4"/>
        </w:numPr>
      </w:pPr>
      <w:r w:rsidRPr="00DB18EB">
        <w:t>Clean equipment and fixtures to a sanitary condition with cleaning materials appropriate to the surface and material being cleaned.</w:t>
      </w:r>
    </w:p>
    <w:p w14:paraId="6C8C23D8" w14:textId="77777777" w:rsidR="00E03256" w:rsidRPr="00DB18EB" w:rsidRDefault="00E03256" w:rsidP="00E03256">
      <w:pPr>
        <w:pStyle w:val="Heading3"/>
        <w:numPr>
          <w:ilvl w:val="2"/>
          <w:numId w:val="4"/>
        </w:numPr>
      </w:pPr>
      <w:r w:rsidRPr="00CC44F7">
        <w:rPr>
          <w:color w:val="0070C0"/>
        </w:rPr>
        <w:t xml:space="preserve">[Clean] [Replace] </w:t>
      </w:r>
      <w:r w:rsidRPr="00DB18EB">
        <w:t>filters of operating equipment.</w:t>
      </w:r>
      <w:r>
        <w:t xml:space="preserve"> Refer also to Section </w:t>
      </w:r>
      <w:r w:rsidRPr="00CC44F7">
        <w:rPr>
          <w:color w:val="0070C0"/>
        </w:rPr>
        <w:t>[_________].</w:t>
      </w:r>
    </w:p>
    <w:p w14:paraId="574806FC" w14:textId="77777777" w:rsidR="00E03256" w:rsidRPr="00DB18EB" w:rsidRDefault="00E03256" w:rsidP="00E03256">
      <w:pPr>
        <w:pStyle w:val="Heading3"/>
        <w:numPr>
          <w:ilvl w:val="2"/>
          <w:numId w:val="4"/>
        </w:numPr>
      </w:pPr>
      <w:r w:rsidRPr="00DB18EB">
        <w:t>Clean site; sweep paved areas, rake clean landscaped surfaces.</w:t>
      </w:r>
    </w:p>
    <w:p w14:paraId="0140D295" w14:textId="77777777" w:rsidR="00E03256" w:rsidRPr="00DB18EB" w:rsidRDefault="00E03256" w:rsidP="00E03256">
      <w:pPr>
        <w:pStyle w:val="Heading3"/>
        <w:numPr>
          <w:ilvl w:val="2"/>
          <w:numId w:val="4"/>
        </w:numPr>
      </w:pPr>
      <w:r>
        <w:t xml:space="preserve">Broom clean or remove snow and ice from all exterior paved areas or gravel surfaces designed for pedestrian or vehicular traffic, including parking areas.  </w:t>
      </w:r>
    </w:p>
    <w:p w14:paraId="2EDB5A39" w14:textId="77777777" w:rsidR="00E03256" w:rsidRPr="00DB18EB" w:rsidRDefault="00E03256" w:rsidP="00E03256">
      <w:pPr>
        <w:pStyle w:val="Heading3"/>
        <w:numPr>
          <w:ilvl w:val="2"/>
          <w:numId w:val="4"/>
        </w:numPr>
      </w:pPr>
      <w:r w:rsidRPr="00DB18EB">
        <w:t>Remove waste and surplus materials, rubbish, and construction facilities from the site.</w:t>
      </w:r>
    </w:p>
    <w:p w14:paraId="30210A1C" w14:textId="77777777" w:rsidR="00E03256" w:rsidRPr="00DD2A49" w:rsidRDefault="00E03256" w:rsidP="00E03256">
      <w:pPr>
        <w:pStyle w:val="Heading2"/>
        <w:numPr>
          <w:ilvl w:val="1"/>
          <w:numId w:val="4"/>
        </w:numPr>
        <w:tabs>
          <w:tab w:val="clear" w:pos="1440"/>
          <w:tab w:val="num" w:pos="720"/>
        </w:tabs>
      </w:pPr>
      <w:r w:rsidRPr="00DD2A49">
        <w:t>FINAL CLEANING</w:t>
      </w:r>
    </w:p>
    <w:p w14:paraId="7E8DAB7F" w14:textId="77777777" w:rsidR="00E03256" w:rsidRPr="00847981" w:rsidRDefault="00E03256" w:rsidP="00E03256">
      <w:pPr>
        <w:pStyle w:val="Heading3"/>
        <w:numPr>
          <w:ilvl w:val="2"/>
          <w:numId w:val="4"/>
        </w:numPr>
      </w:pPr>
      <w:r w:rsidRPr="00847981">
        <w:t>At completion of the Work, just prior to final inspection and takeover by the Owner, a general cleaning of the areas affected shall be carried out by the Contractor's forces as follows:</w:t>
      </w:r>
    </w:p>
    <w:p w14:paraId="1BF92F19" w14:textId="77777777" w:rsidR="00E03256" w:rsidRPr="00847981" w:rsidRDefault="00E03256" w:rsidP="00E03256">
      <w:pPr>
        <w:pStyle w:val="Heading4"/>
        <w:numPr>
          <w:ilvl w:val="3"/>
          <w:numId w:val="4"/>
        </w:numPr>
      </w:pPr>
      <w:r w:rsidRPr="00847981">
        <w:lastRenderedPageBreak/>
        <w:t>Execute final cleaning employing only skilled workers,</w:t>
      </w:r>
    </w:p>
    <w:p w14:paraId="41908901" w14:textId="77777777" w:rsidR="00E03256" w:rsidRPr="00847981" w:rsidRDefault="00E03256" w:rsidP="00E03256">
      <w:pPr>
        <w:pStyle w:val="Heading4"/>
        <w:numPr>
          <w:ilvl w:val="3"/>
          <w:numId w:val="4"/>
        </w:numPr>
      </w:pPr>
      <w:r w:rsidRPr="00847981">
        <w:t>Examine and adjust all doors, sash and hardware; leave all in perfect working order, cleaned and polished,</w:t>
      </w:r>
    </w:p>
    <w:p w14:paraId="60E4CAAC" w14:textId="77777777" w:rsidR="00E03256" w:rsidRPr="00847981" w:rsidRDefault="00E03256" w:rsidP="00E03256">
      <w:pPr>
        <w:pStyle w:val="Heading4"/>
        <w:numPr>
          <w:ilvl w:val="3"/>
          <w:numId w:val="4"/>
        </w:numPr>
      </w:pPr>
      <w:r w:rsidRPr="00847981">
        <w:t>Examine and clean all fixtures to produce intended appearance and use,</w:t>
      </w:r>
    </w:p>
    <w:p w14:paraId="4440041F" w14:textId="77777777" w:rsidR="00E03256" w:rsidRPr="00847981" w:rsidRDefault="00E03256" w:rsidP="00E03256">
      <w:pPr>
        <w:pStyle w:val="Heading4"/>
        <w:numPr>
          <w:ilvl w:val="3"/>
          <w:numId w:val="4"/>
        </w:numPr>
      </w:pPr>
      <w:r w:rsidRPr="00847981">
        <w:t>Remove all paint spots, stains, rubbish, debris, tools and equipment from all areas and broom clean.</w:t>
      </w:r>
    </w:p>
    <w:p w14:paraId="66EAF8B8" w14:textId="77777777" w:rsidR="00E03256" w:rsidRPr="00847981" w:rsidRDefault="00E03256" w:rsidP="00E03256">
      <w:pPr>
        <w:pStyle w:val="Heading4"/>
        <w:numPr>
          <w:ilvl w:val="3"/>
          <w:numId w:val="4"/>
        </w:numPr>
      </w:pPr>
      <w:r w:rsidRPr="00847981">
        <w:t>Brush off, dust and polish all ledges, stairs, glazed walls, etc.</w:t>
      </w:r>
    </w:p>
    <w:p w14:paraId="5F54946B" w14:textId="77777777" w:rsidR="00E03256" w:rsidRPr="00847981" w:rsidRDefault="00E03256" w:rsidP="00E03256">
      <w:pPr>
        <w:pStyle w:val="Heading4"/>
        <w:numPr>
          <w:ilvl w:val="3"/>
          <w:numId w:val="4"/>
        </w:numPr>
      </w:pPr>
      <w:r w:rsidRPr="00847981">
        <w:t xml:space="preserve">Wash down and dry all floors.  Sealing and waxing resilient flooring will be carried out by </w:t>
      </w:r>
      <w:r w:rsidRPr="00847981">
        <w:rPr>
          <w:iCs/>
        </w:rPr>
        <w:t xml:space="preserve">UBC </w:t>
      </w:r>
      <w:r w:rsidRPr="00847981">
        <w:t>Custodial Services, unless otherwise noted.</w:t>
      </w:r>
    </w:p>
    <w:p w14:paraId="4ACEA416" w14:textId="77777777" w:rsidR="00E03256" w:rsidRPr="00847981" w:rsidRDefault="00E03256" w:rsidP="00E03256">
      <w:pPr>
        <w:pStyle w:val="Heading4"/>
        <w:numPr>
          <w:ilvl w:val="3"/>
          <w:numId w:val="4"/>
        </w:numPr>
      </w:pPr>
      <w:r w:rsidRPr="00847981">
        <w:t>Prior to final completion or Owner occupancy, the Contractor shall conduct an inspection of sight-exposed surfaces, and all work areas, to verify that the entire work is clean,</w:t>
      </w:r>
    </w:p>
    <w:p w14:paraId="7479CA50" w14:textId="77777777" w:rsidR="00E03256" w:rsidRPr="00847981" w:rsidRDefault="00E03256" w:rsidP="00E03256">
      <w:pPr>
        <w:pStyle w:val="Heading4"/>
        <w:numPr>
          <w:ilvl w:val="3"/>
          <w:numId w:val="4"/>
        </w:numPr>
      </w:pPr>
      <w:r w:rsidRPr="00847981">
        <w:t>The Contractor shall clear roof, grounds and exterior paved areas and walks of all construction debris, dirt and dust and shall replace any damaged grass or landscaping, leave in condition to the satisfaction of the Consultant and the Owner.</w:t>
      </w:r>
    </w:p>
    <w:p w14:paraId="7F535598" w14:textId="77777777" w:rsidR="00E03256" w:rsidRPr="00847981" w:rsidRDefault="00E03256" w:rsidP="00E03256">
      <w:pPr>
        <w:pStyle w:val="Heading4"/>
        <w:numPr>
          <w:ilvl w:val="3"/>
          <w:numId w:val="4"/>
        </w:numPr>
      </w:pPr>
      <w:r w:rsidRPr="00847981">
        <w:t xml:space="preserve">For UBC Custodial Floor Cleaning Standards, refer to Division 09, Section 09 00 10 Finishes – General Requirements. </w:t>
      </w:r>
    </w:p>
    <w:p w14:paraId="3B07B635" w14:textId="77777777" w:rsidR="00E03256" w:rsidRPr="00DB18EB" w:rsidRDefault="00E03256">
      <w:pPr>
        <w:pStyle w:val="EndOfSection"/>
      </w:pPr>
      <w:r>
        <w:t>***</w:t>
      </w:r>
      <w:r w:rsidRPr="00DB18EB">
        <w:t>END OF SECTION</w:t>
      </w:r>
      <w:r>
        <w:t>***</w:t>
      </w:r>
    </w:p>
    <w:p w14:paraId="242C78B6" w14:textId="0E1BA9A4" w:rsidR="00BF3A1D" w:rsidRDefault="00BF3A1D" w:rsidP="002A1D70"/>
    <w:p w14:paraId="2A5432E6" w14:textId="77777777" w:rsidR="00D83909" w:rsidRDefault="00D83909" w:rsidP="002A1D70">
      <w:pPr>
        <w:sectPr w:rsidR="00D83909" w:rsidSect="00E03256">
          <w:headerReference w:type="even" r:id="rId91"/>
          <w:headerReference w:type="default" r:id="rId92"/>
          <w:footerReference w:type="even" r:id="rId93"/>
          <w:footerReference w:type="default" r:id="rId94"/>
          <w:headerReference w:type="first" r:id="rId95"/>
          <w:footerReference w:type="first" r:id="rId96"/>
          <w:pgSz w:w="12240" w:h="15840"/>
          <w:pgMar w:top="1440" w:right="1440" w:bottom="1440" w:left="1440" w:header="720" w:footer="720" w:gutter="0"/>
          <w:pgNumType w:start="1"/>
          <w:cols w:space="720"/>
          <w:docGrid w:linePitch="360"/>
        </w:sectPr>
      </w:pPr>
    </w:p>
    <w:p w14:paraId="5BEE543B" w14:textId="77777777" w:rsidR="00D83909" w:rsidRPr="00A04AC6" w:rsidRDefault="00D83909" w:rsidP="00203CA1">
      <w:pPr>
        <w:pStyle w:val="Heading1"/>
        <w:numPr>
          <w:ilvl w:val="0"/>
          <w:numId w:val="45"/>
        </w:numPr>
        <w:tabs>
          <w:tab w:val="clear" w:pos="1440"/>
          <w:tab w:val="num" w:pos="720"/>
        </w:tabs>
      </w:pPr>
      <w:r>
        <w:lastRenderedPageBreak/>
        <w:t>GENERAL</w:t>
      </w:r>
    </w:p>
    <w:p w14:paraId="61224215" w14:textId="77777777" w:rsidR="00D83909" w:rsidRPr="00A43658" w:rsidRDefault="00D83909" w:rsidP="00D83909">
      <w:pPr>
        <w:pStyle w:val="Heading2"/>
        <w:numPr>
          <w:ilvl w:val="1"/>
          <w:numId w:val="4"/>
        </w:numPr>
        <w:tabs>
          <w:tab w:val="clear" w:pos="1440"/>
          <w:tab w:val="num" w:pos="720"/>
        </w:tabs>
        <w:ind w:left="1440" w:hanging="1440"/>
      </w:pPr>
      <w:r w:rsidRPr="00A43658">
        <w:t>SUMMARY</w:t>
      </w:r>
    </w:p>
    <w:p w14:paraId="7A4E19FC" w14:textId="77777777" w:rsidR="00D83909" w:rsidRPr="00A43658" w:rsidRDefault="00D83909" w:rsidP="00203CA1">
      <w:pPr>
        <w:pStyle w:val="Heading3"/>
        <w:numPr>
          <w:ilvl w:val="2"/>
          <w:numId w:val="41"/>
        </w:numPr>
        <w:rPr>
          <w:rFonts w:ascii="Arial" w:hAnsi="Arial"/>
        </w:rPr>
      </w:pPr>
      <w:r w:rsidRPr="00A43658">
        <w:rPr>
          <w:rFonts w:ascii="Arial" w:hAnsi="Arial"/>
        </w:rPr>
        <w:t xml:space="preserve">Projects shall generate the least amount of construction and demolition waste possible, by utilizing the following methods: </w:t>
      </w:r>
    </w:p>
    <w:p w14:paraId="2147CA24" w14:textId="77777777" w:rsidR="00D83909" w:rsidRPr="00A43658" w:rsidRDefault="00D83909" w:rsidP="00203CA1">
      <w:pPr>
        <w:pStyle w:val="Heading3"/>
        <w:numPr>
          <w:ilvl w:val="3"/>
          <w:numId w:val="41"/>
        </w:numPr>
        <w:spacing w:before="0" w:after="200"/>
        <w:rPr>
          <w:rFonts w:ascii="Arial" w:hAnsi="Arial"/>
        </w:rPr>
      </w:pPr>
      <w:r w:rsidRPr="00A43658">
        <w:rPr>
          <w:rFonts w:ascii="Arial" w:hAnsi="Arial"/>
        </w:rPr>
        <w:t xml:space="preserve">Plan for waste minimization and diversion before project start-up. </w:t>
      </w:r>
      <w:r>
        <w:rPr>
          <w:rFonts w:ascii="Arial" w:hAnsi="Arial" w:cs="Arial"/>
        </w:rPr>
        <w:t xml:space="preserve">Projects are encouraged to create Waste Management Plans. </w:t>
      </w:r>
    </w:p>
    <w:p w14:paraId="5A2288A4" w14:textId="77777777" w:rsidR="00D83909" w:rsidRPr="00A43658" w:rsidRDefault="00D83909" w:rsidP="00203CA1">
      <w:pPr>
        <w:pStyle w:val="Heading3"/>
        <w:numPr>
          <w:ilvl w:val="3"/>
          <w:numId w:val="41"/>
        </w:numPr>
        <w:spacing w:before="0" w:after="200"/>
        <w:rPr>
          <w:rFonts w:ascii="Arial" w:hAnsi="Arial"/>
        </w:rPr>
      </w:pPr>
      <w:r w:rsidRPr="00A43658">
        <w:rPr>
          <w:rFonts w:ascii="Arial" w:hAnsi="Arial"/>
        </w:rPr>
        <w:t>Minimize waste due to error, poor planning, breakage, mishandling, contamination, or other factors.</w:t>
      </w:r>
    </w:p>
    <w:p w14:paraId="79E0D2F1" w14:textId="77777777" w:rsidR="00D83909" w:rsidRPr="00A43658" w:rsidRDefault="00D83909" w:rsidP="00203CA1">
      <w:pPr>
        <w:pStyle w:val="Heading3"/>
        <w:numPr>
          <w:ilvl w:val="3"/>
          <w:numId w:val="41"/>
        </w:numPr>
        <w:spacing w:before="0" w:after="200"/>
        <w:rPr>
          <w:rFonts w:ascii="Arial" w:hAnsi="Arial"/>
        </w:rPr>
      </w:pPr>
      <w:r w:rsidRPr="00A43658">
        <w:rPr>
          <w:rFonts w:ascii="Arial" w:hAnsi="Arial"/>
        </w:rPr>
        <w:t xml:space="preserve">Reuse or salvage as much material as possible. </w:t>
      </w:r>
    </w:p>
    <w:p w14:paraId="41095FD0" w14:textId="77777777" w:rsidR="00D83909" w:rsidRDefault="00D83909" w:rsidP="00203CA1">
      <w:pPr>
        <w:pStyle w:val="Heading3"/>
        <w:numPr>
          <w:ilvl w:val="3"/>
          <w:numId w:val="41"/>
        </w:numPr>
        <w:spacing w:before="0" w:after="200"/>
        <w:rPr>
          <w:rFonts w:ascii="Arial" w:hAnsi="Arial"/>
        </w:rPr>
      </w:pPr>
      <w:r w:rsidRPr="00A43658">
        <w:rPr>
          <w:rFonts w:ascii="Arial" w:hAnsi="Arial"/>
        </w:rPr>
        <w:t xml:space="preserve">Recycle all materials that can be feasibly recycled. </w:t>
      </w:r>
      <w:r w:rsidRPr="00A43658" w:rsidDel="0053215D">
        <w:rPr>
          <w:rFonts w:ascii="Arial" w:hAnsi="Arial"/>
        </w:rPr>
        <w:t xml:space="preserve"> </w:t>
      </w:r>
    </w:p>
    <w:p w14:paraId="1FAD7692" w14:textId="77777777" w:rsidR="00D83909" w:rsidRPr="00A43658" w:rsidRDefault="00D83909" w:rsidP="00203CA1">
      <w:pPr>
        <w:pStyle w:val="Heading3"/>
        <w:numPr>
          <w:ilvl w:val="2"/>
          <w:numId w:val="41"/>
        </w:numPr>
        <w:spacing w:before="0" w:after="200"/>
        <w:rPr>
          <w:rFonts w:ascii="Arial" w:hAnsi="Arial"/>
        </w:rPr>
      </w:pPr>
      <w:r w:rsidRPr="00A43658">
        <w:rPr>
          <w:rFonts w:ascii="Arial" w:hAnsi="Arial"/>
        </w:rPr>
        <w:t xml:space="preserve">Waste Diversion </w:t>
      </w:r>
      <w:r>
        <w:rPr>
          <w:rFonts w:ascii="Arial" w:hAnsi="Arial" w:cs="Arial"/>
        </w:rPr>
        <w:t>requirement</w:t>
      </w:r>
    </w:p>
    <w:p w14:paraId="5CAA87DE" w14:textId="77777777" w:rsidR="00D83909" w:rsidRPr="00A43658" w:rsidRDefault="00D83909" w:rsidP="00203CA1">
      <w:pPr>
        <w:pStyle w:val="Heading3"/>
        <w:numPr>
          <w:ilvl w:val="3"/>
          <w:numId w:val="41"/>
        </w:numPr>
        <w:spacing w:before="0" w:after="200"/>
        <w:rPr>
          <w:rFonts w:ascii="Arial" w:hAnsi="Arial"/>
        </w:rPr>
      </w:pPr>
      <w:r w:rsidRPr="00A43658">
        <w:rPr>
          <w:rFonts w:ascii="Arial" w:hAnsi="Arial"/>
        </w:rPr>
        <w:t xml:space="preserve">The </w:t>
      </w:r>
      <w:r>
        <w:rPr>
          <w:rFonts w:ascii="Arial" w:hAnsi="Arial" w:cs="Arial"/>
        </w:rPr>
        <w:t>target</w:t>
      </w:r>
      <w:r w:rsidRPr="00A43658">
        <w:rPr>
          <w:rFonts w:ascii="Arial" w:hAnsi="Arial"/>
        </w:rPr>
        <w:t xml:space="preserve"> for </w:t>
      </w:r>
      <w:r>
        <w:rPr>
          <w:rFonts w:ascii="Arial" w:hAnsi="Arial" w:cs="Arial"/>
        </w:rPr>
        <w:t xml:space="preserve">all </w:t>
      </w:r>
      <w:r w:rsidRPr="00A43658">
        <w:rPr>
          <w:rFonts w:ascii="Arial" w:hAnsi="Arial"/>
        </w:rPr>
        <w:t xml:space="preserve">projects is to divert at least 75% of construction and demolition waste from disposal. For LEED or REAP projects, refer to current LEED and REAP requirements for waste diversion targets </w:t>
      </w:r>
      <w:r>
        <w:rPr>
          <w:rFonts w:ascii="Arial" w:hAnsi="Arial" w:cs="Arial"/>
        </w:rPr>
        <w:t xml:space="preserve">that may be higher than 75%, </w:t>
      </w:r>
      <w:r w:rsidRPr="00A43658">
        <w:rPr>
          <w:rFonts w:ascii="Arial" w:hAnsi="Arial"/>
        </w:rPr>
        <w:t xml:space="preserve">and other waste related requirements. </w:t>
      </w:r>
    </w:p>
    <w:p w14:paraId="152B3EC5" w14:textId="77777777" w:rsidR="00D83909" w:rsidRDefault="00D83909" w:rsidP="00203CA1">
      <w:pPr>
        <w:pStyle w:val="Heading3"/>
        <w:numPr>
          <w:ilvl w:val="2"/>
          <w:numId w:val="41"/>
        </w:numPr>
        <w:spacing w:before="0" w:after="200"/>
        <w:rPr>
          <w:rFonts w:ascii="Arial" w:hAnsi="Arial" w:cs="Arial"/>
        </w:rPr>
      </w:pPr>
      <w:r>
        <w:rPr>
          <w:rFonts w:ascii="Arial" w:hAnsi="Arial" w:cs="Arial"/>
        </w:rPr>
        <w:t xml:space="preserve">Projects with total demolition/construction value </w:t>
      </w:r>
      <w:r w:rsidRPr="002B3F00">
        <w:rPr>
          <w:rFonts w:ascii="Arial" w:hAnsi="Arial" w:cs="Arial"/>
        </w:rPr>
        <w:t xml:space="preserve">of </w:t>
      </w:r>
      <w:r>
        <w:rPr>
          <w:rFonts w:ascii="Arial" w:hAnsi="Arial" w:cs="Arial"/>
        </w:rPr>
        <w:t xml:space="preserve">over </w:t>
      </w:r>
      <w:r w:rsidRPr="002B3F00">
        <w:rPr>
          <w:rFonts w:ascii="Arial" w:hAnsi="Arial" w:cs="Arial"/>
        </w:rPr>
        <w:t xml:space="preserve">$200,000 </w:t>
      </w:r>
      <w:r>
        <w:rPr>
          <w:rFonts w:ascii="Arial" w:hAnsi="Arial" w:cs="Arial"/>
        </w:rPr>
        <w:t xml:space="preserve">and generate over 2000 kg of construction waste in total shall submit </w:t>
      </w:r>
      <w:r w:rsidRPr="00FC1E16">
        <w:rPr>
          <w:rFonts w:ascii="Arial" w:hAnsi="Arial" w:cs="Arial"/>
        </w:rPr>
        <w:t>a waste diversion tracking report.</w:t>
      </w:r>
      <w:r>
        <w:rPr>
          <w:rFonts w:ascii="Arial" w:hAnsi="Arial" w:cs="Arial"/>
        </w:rPr>
        <w:t xml:space="preserve"> </w:t>
      </w:r>
    </w:p>
    <w:p w14:paraId="3713CD5B" w14:textId="77777777" w:rsidR="00D83909" w:rsidRDefault="00D83909" w:rsidP="00203CA1">
      <w:pPr>
        <w:pStyle w:val="Heading3"/>
        <w:numPr>
          <w:ilvl w:val="3"/>
          <w:numId w:val="40"/>
        </w:numPr>
        <w:rPr>
          <w:rFonts w:ascii="Arial" w:hAnsi="Arial" w:cs="Arial"/>
        </w:rPr>
      </w:pPr>
      <w:r>
        <w:rPr>
          <w:rFonts w:ascii="Arial" w:hAnsi="Arial" w:cs="Arial"/>
        </w:rPr>
        <w:t xml:space="preserve">A waste diversion tracking and report template is provided on the UBC Technical Guidelines web site. </w:t>
      </w:r>
    </w:p>
    <w:p w14:paraId="0DB9E1F8" w14:textId="77777777" w:rsidR="00D83909" w:rsidRDefault="00D83909" w:rsidP="00203CA1">
      <w:pPr>
        <w:pStyle w:val="Heading3"/>
        <w:numPr>
          <w:ilvl w:val="3"/>
          <w:numId w:val="40"/>
        </w:numPr>
        <w:rPr>
          <w:rFonts w:ascii="Arial" w:hAnsi="Arial" w:cs="Arial"/>
        </w:rPr>
      </w:pPr>
      <w:r>
        <w:rPr>
          <w:rFonts w:ascii="Arial" w:hAnsi="Arial" w:cs="Arial"/>
        </w:rPr>
        <w:t>Projects applying for LEED and REAP certification may utilize the waste tracking and reporting submittals specified under LEED and REAP rating systems.</w:t>
      </w:r>
    </w:p>
    <w:p w14:paraId="2F1EACA1" w14:textId="77777777" w:rsidR="00D83909" w:rsidRDefault="00D83909" w:rsidP="00203CA1">
      <w:pPr>
        <w:pStyle w:val="Heading3"/>
        <w:numPr>
          <w:ilvl w:val="3"/>
          <w:numId w:val="40"/>
        </w:numPr>
        <w:rPr>
          <w:rFonts w:ascii="Arial" w:hAnsi="Arial" w:cs="Arial"/>
        </w:rPr>
      </w:pPr>
      <w:r>
        <w:rPr>
          <w:rFonts w:ascii="Arial" w:hAnsi="Arial" w:cs="Arial"/>
        </w:rPr>
        <w:t>Submit reports to construction.waste@ubc.ca.</w:t>
      </w:r>
    </w:p>
    <w:p w14:paraId="46D1658B" w14:textId="77777777" w:rsidR="00D83909" w:rsidRPr="00A43658" w:rsidRDefault="00D83909" w:rsidP="00D83909">
      <w:pPr>
        <w:pStyle w:val="Heading2"/>
        <w:numPr>
          <w:ilvl w:val="1"/>
          <w:numId w:val="4"/>
        </w:numPr>
        <w:tabs>
          <w:tab w:val="clear" w:pos="1440"/>
          <w:tab w:val="num" w:pos="720"/>
        </w:tabs>
        <w:ind w:left="1440" w:hanging="1440"/>
      </w:pPr>
      <w:r w:rsidRPr="00A43658">
        <w:t>WASTE MANAGEMENT PLAN</w:t>
      </w:r>
    </w:p>
    <w:p w14:paraId="6A316327" w14:textId="77777777" w:rsidR="00D83909" w:rsidRPr="0034108D" w:rsidRDefault="00D83909" w:rsidP="009906F0">
      <w:pPr>
        <w:pStyle w:val="Heading3"/>
        <w:numPr>
          <w:ilvl w:val="0"/>
          <w:numId w:val="0"/>
        </w:numPr>
        <w:spacing w:before="0" w:after="0"/>
      </w:pPr>
    </w:p>
    <w:p w14:paraId="03B5D153" w14:textId="77777777" w:rsidR="00D83909" w:rsidRPr="00A43658" w:rsidRDefault="00D83909" w:rsidP="00203CA1">
      <w:pPr>
        <w:pStyle w:val="Heading4"/>
        <w:numPr>
          <w:ilvl w:val="2"/>
          <w:numId w:val="42"/>
        </w:numPr>
        <w:spacing w:before="0" w:after="200"/>
        <w:rPr>
          <w:rFonts w:ascii="Arial" w:hAnsi="Arial"/>
        </w:rPr>
      </w:pPr>
      <w:r>
        <w:rPr>
          <w:rFonts w:ascii="Arial" w:hAnsi="Arial" w:cs="Arial"/>
        </w:rPr>
        <w:t>A</w:t>
      </w:r>
      <w:r w:rsidRPr="00A43658">
        <w:rPr>
          <w:rFonts w:ascii="Arial" w:hAnsi="Arial"/>
        </w:rPr>
        <w:t xml:space="preserve"> Waste Management Plan </w:t>
      </w:r>
      <w:r>
        <w:rPr>
          <w:rFonts w:ascii="Arial" w:hAnsi="Arial" w:cs="Arial"/>
        </w:rPr>
        <w:t>includes</w:t>
      </w:r>
      <w:r w:rsidRPr="00A43658">
        <w:rPr>
          <w:rFonts w:ascii="Arial" w:hAnsi="Arial"/>
        </w:rPr>
        <w:t>:</w:t>
      </w:r>
    </w:p>
    <w:p w14:paraId="712BFDD2" w14:textId="77777777" w:rsidR="00D83909" w:rsidRPr="00A43658" w:rsidRDefault="00D83909" w:rsidP="00203CA1">
      <w:pPr>
        <w:pStyle w:val="Heading4"/>
        <w:numPr>
          <w:ilvl w:val="3"/>
          <w:numId w:val="42"/>
        </w:numPr>
        <w:spacing w:before="0" w:after="200"/>
        <w:rPr>
          <w:rFonts w:ascii="Arial" w:hAnsi="Arial"/>
        </w:rPr>
      </w:pPr>
      <w:r w:rsidRPr="00A43658">
        <w:rPr>
          <w:rFonts w:ascii="Arial" w:hAnsi="Arial"/>
        </w:rPr>
        <w:t>Estimates of the types and amounts of waste expected to be generated on the project, where the wastes will be taken for processing, and the expected diversion rates for each type of material.</w:t>
      </w:r>
    </w:p>
    <w:p w14:paraId="3FB5429F" w14:textId="77777777" w:rsidR="00D83909" w:rsidRPr="00A43658" w:rsidRDefault="00D83909" w:rsidP="00203CA1">
      <w:pPr>
        <w:pStyle w:val="Heading4"/>
        <w:numPr>
          <w:ilvl w:val="3"/>
          <w:numId w:val="42"/>
        </w:numPr>
        <w:rPr>
          <w:rFonts w:ascii="Arial" w:hAnsi="Arial"/>
        </w:rPr>
      </w:pPr>
      <w:r>
        <w:rPr>
          <w:rFonts w:ascii="Arial" w:hAnsi="Arial" w:cs="Arial"/>
        </w:rPr>
        <w:t>D</w:t>
      </w:r>
      <w:r w:rsidRPr="005A7637">
        <w:rPr>
          <w:rFonts w:ascii="Arial" w:hAnsi="Arial" w:cs="Arial"/>
        </w:rPr>
        <w:t>etermining</w:t>
      </w:r>
      <w:r w:rsidRPr="00A43658">
        <w:rPr>
          <w:rFonts w:ascii="Arial" w:hAnsi="Arial"/>
        </w:rPr>
        <w:t xml:space="preserve"> if demolition and construction waste materials will be source-separated on the project site and/or commingled for later separation at the processing site, and how waste materials will be separated (where applicable) and stored on the project site. Note that commingled waste collection may be restricted in LEED projects. </w:t>
      </w:r>
    </w:p>
    <w:p w14:paraId="27C9A5CE" w14:textId="77777777" w:rsidR="00D83909" w:rsidRDefault="00D83909" w:rsidP="009906F0">
      <w:pPr>
        <w:pStyle w:val="Heading4"/>
        <w:numPr>
          <w:ilvl w:val="0"/>
          <w:numId w:val="0"/>
        </w:numPr>
        <w:ind w:left="2160"/>
        <w:rPr>
          <w:rFonts w:ascii="Arial" w:hAnsi="Arial" w:cs="Arial"/>
        </w:rPr>
      </w:pPr>
    </w:p>
    <w:p w14:paraId="7DEA93B8" w14:textId="77777777" w:rsidR="00D83909" w:rsidRPr="00A43658" w:rsidRDefault="00D83909" w:rsidP="00203CA1">
      <w:pPr>
        <w:pStyle w:val="Heading4"/>
        <w:numPr>
          <w:ilvl w:val="2"/>
          <w:numId w:val="42"/>
        </w:numPr>
        <w:spacing w:before="0" w:after="200"/>
        <w:rPr>
          <w:rFonts w:ascii="Arial" w:hAnsi="Arial"/>
        </w:rPr>
      </w:pPr>
      <w:r w:rsidRPr="00FC1E16">
        <w:rPr>
          <w:rFonts w:ascii="Arial" w:hAnsi="Arial" w:cs="Arial"/>
        </w:rPr>
        <w:t>A</w:t>
      </w:r>
      <w:r w:rsidRPr="00A43658">
        <w:rPr>
          <w:rFonts w:ascii="Arial" w:hAnsi="Arial"/>
        </w:rPr>
        <w:t xml:space="preserve"> Waste Management Plan</w:t>
      </w:r>
      <w:r w:rsidRPr="00FC1E16">
        <w:rPr>
          <w:rFonts w:ascii="Arial" w:hAnsi="Arial" w:cs="Arial"/>
        </w:rPr>
        <w:t xml:space="preserve"> template is provided on the </w:t>
      </w:r>
      <w:r w:rsidRPr="00A43658">
        <w:rPr>
          <w:rFonts w:ascii="Arial" w:hAnsi="Arial"/>
        </w:rPr>
        <w:t xml:space="preserve">UBC </w:t>
      </w:r>
      <w:r w:rsidRPr="00FC1E16">
        <w:rPr>
          <w:rFonts w:ascii="Arial" w:hAnsi="Arial" w:cs="Arial"/>
        </w:rPr>
        <w:t xml:space="preserve">Technical Guidelines </w:t>
      </w:r>
      <w:r w:rsidRPr="00A43658">
        <w:rPr>
          <w:rFonts w:ascii="Arial" w:hAnsi="Arial"/>
        </w:rPr>
        <w:t xml:space="preserve">web </w:t>
      </w:r>
      <w:r w:rsidRPr="00FC1E16">
        <w:rPr>
          <w:rFonts w:ascii="Arial" w:hAnsi="Arial" w:cs="Arial"/>
        </w:rPr>
        <w:t>site</w:t>
      </w:r>
      <w:r w:rsidRPr="00A43658">
        <w:rPr>
          <w:rFonts w:ascii="Arial" w:hAnsi="Arial"/>
        </w:rPr>
        <w:t>.</w:t>
      </w:r>
    </w:p>
    <w:p w14:paraId="2B31E96A" w14:textId="77777777" w:rsidR="00D83909" w:rsidRPr="00A43658" w:rsidRDefault="00D83909" w:rsidP="00D83909">
      <w:pPr>
        <w:pStyle w:val="Heading2"/>
        <w:numPr>
          <w:ilvl w:val="1"/>
          <w:numId w:val="4"/>
        </w:numPr>
        <w:tabs>
          <w:tab w:val="clear" w:pos="1440"/>
          <w:tab w:val="num" w:pos="720"/>
        </w:tabs>
        <w:ind w:left="1440" w:hanging="1440"/>
      </w:pPr>
      <w:r w:rsidRPr="00A43658">
        <w:lastRenderedPageBreak/>
        <w:t>RELATED SECTIONS AND UBC GUIDELINES</w:t>
      </w:r>
    </w:p>
    <w:p w14:paraId="34D44CD1" w14:textId="77777777" w:rsidR="00D83909" w:rsidRPr="00A43658" w:rsidRDefault="00D83909" w:rsidP="00203CA1">
      <w:pPr>
        <w:pStyle w:val="Heading3"/>
        <w:numPr>
          <w:ilvl w:val="2"/>
          <w:numId w:val="38"/>
        </w:numPr>
        <w:rPr>
          <w:rFonts w:ascii="Arial" w:hAnsi="Arial"/>
        </w:rPr>
      </w:pPr>
      <w:r w:rsidRPr="00A43658">
        <w:rPr>
          <w:rFonts w:ascii="Arial" w:hAnsi="Arial"/>
        </w:rPr>
        <w:t>This section describes requirements applicable to all Sections within Divisions 01 to 33.</w:t>
      </w:r>
    </w:p>
    <w:p w14:paraId="4F93C870" w14:textId="77777777" w:rsidR="00D83909" w:rsidRDefault="00D83909" w:rsidP="00203CA1">
      <w:pPr>
        <w:pStyle w:val="Heading3"/>
        <w:numPr>
          <w:ilvl w:val="2"/>
          <w:numId w:val="38"/>
        </w:numPr>
        <w:rPr>
          <w:rFonts w:ascii="Arial" w:hAnsi="Arial" w:cs="Arial"/>
        </w:rPr>
      </w:pPr>
      <w:r w:rsidRPr="00567560">
        <w:rPr>
          <w:rFonts w:ascii="Arial" w:hAnsi="Arial" w:cs="Arial"/>
        </w:rPr>
        <w:t xml:space="preserve">UBC LEED </w:t>
      </w:r>
      <w:r>
        <w:rPr>
          <w:rFonts w:ascii="Arial" w:hAnsi="Arial" w:cs="Arial"/>
        </w:rPr>
        <w:t>Implementation Guide</w:t>
      </w:r>
      <w:r w:rsidRPr="00567560">
        <w:rPr>
          <w:rFonts w:ascii="Arial" w:hAnsi="Arial" w:cs="Arial"/>
        </w:rPr>
        <w:t>.</w:t>
      </w:r>
    </w:p>
    <w:p w14:paraId="737D5AB5" w14:textId="77777777" w:rsidR="00D83909" w:rsidRPr="00FC1E16" w:rsidRDefault="00D83909" w:rsidP="00203CA1">
      <w:pPr>
        <w:pStyle w:val="Heading3"/>
        <w:numPr>
          <w:ilvl w:val="2"/>
          <w:numId w:val="38"/>
        </w:numPr>
        <w:rPr>
          <w:rFonts w:ascii="Arial" w:hAnsi="Arial" w:cs="Arial"/>
        </w:rPr>
      </w:pPr>
      <w:r w:rsidRPr="00FC1E16">
        <w:rPr>
          <w:rFonts w:ascii="Arial" w:hAnsi="Arial" w:cs="Arial"/>
        </w:rPr>
        <w:t xml:space="preserve">Refer to information packages available from UBC and also the Metro Vancouver DLC Waste Management Toolkit for information on how waste diversion targets can be achieved. </w:t>
      </w:r>
    </w:p>
    <w:p w14:paraId="2B0DD2C8" w14:textId="77777777" w:rsidR="00D83909" w:rsidRPr="00A04AC6" w:rsidRDefault="00D83909" w:rsidP="00D83909">
      <w:pPr>
        <w:pStyle w:val="Heading1"/>
        <w:numPr>
          <w:ilvl w:val="0"/>
          <w:numId w:val="4"/>
        </w:numPr>
        <w:tabs>
          <w:tab w:val="clear" w:pos="1440"/>
          <w:tab w:val="num" w:pos="720"/>
        </w:tabs>
        <w:ind w:left="720" w:hanging="720"/>
      </w:pPr>
      <w:r>
        <w:t>EXECUTION</w:t>
      </w:r>
    </w:p>
    <w:p w14:paraId="4C5C1467" w14:textId="77777777" w:rsidR="00D83909" w:rsidRPr="00A43658" w:rsidRDefault="00D83909" w:rsidP="00D83909">
      <w:pPr>
        <w:pStyle w:val="Heading2"/>
        <w:numPr>
          <w:ilvl w:val="1"/>
          <w:numId w:val="4"/>
        </w:numPr>
        <w:tabs>
          <w:tab w:val="clear" w:pos="1440"/>
          <w:tab w:val="num" w:pos="720"/>
        </w:tabs>
        <w:ind w:left="1440" w:hanging="1440"/>
      </w:pPr>
      <w:r w:rsidRPr="00A43658">
        <w:t>WASTE MANAGEMENT PLAN IMPLEMENTATION AND TRACKING</w:t>
      </w:r>
    </w:p>
    <w:p w14:paraId="038793C8" w14:textId="77777777" w:rsidR="00D83909" w:rsidRPr="00A43658" w:rsidRDefault="00D83909" w:rsidP="009906F0">
      <w:pPr>
        <w:pStyle w:val="SpecNote"/>
        <w:rPr>
          <w:rFonts w:ascii="Arial" w:hAnsi="Arial"/>
          <w:i w:val="0"/>
          <w:color w:val="auto"/>
          <w:highlight w:val="green"/>
        </w:rPr>
      </w:pPr>
      <w:r w:rsidRPr="00A43658">
        <w:rPr>
          <w:rFonts w:ascii="Arial" w:hAnsi="Arial"/>
          <w:i w:val="0"/>
          <w:color w:val="auto"/>
          <w:highlight w:val="green"/>
        </w:rPr>
        <w:t>SPEC NOTE: Depending on the size and complexity of the project, you may either designate a full time construction waste manager or assign responsibility to the job supervisor or appropriate personnel.</w:t>
      </w:r>
    </w:p>
    <w:p w14:paraId="033D0367" w14:textId="77777777" w:rsidR="00D83909" w:rsidRPr="00A43658" w:rsidRDefault="00D83909" w:rsidP="00203CA1">
      <w:pPr>
        <w:pStyle w:val="Heading3"/>
        <w:numPr>
          <w:ilvl w:val="2"/>
          <w:numId w:val="43"/>
        </w:numPr>
        <w:rPr>
          <w:rFonts w:ascii="Arial" w:hAnsi="Arial"/>
        </w:rPr>
      </w:pPr>
      <w:r w:rsidRPr="00A43658">
        <w:rPr>
          <w:rFonts w:ascii="Arial" w:hAnsi="Arial"/>
        </w:rPr>
        <w:t>Designate an on</w:t>
      </w:r>
      <w:r w:rsidRPr="00A43658">
        <w:rPr>
          <w:rFonts w:ascii="Arial" w:hAnsi="Arial"/>
        </w:rPr>
        <w:noBreakHyphen/>
        <w:t xml:space="preserve">site party (or parties) responsible for instructing workers and overseeing and documenting </w:t>
      </w:r>
      <w:r>
        <w:rPr>
          <w:rFonts w:ascii="Arial" w:hAnsi="Arial" w:cs="Arial"/>
        </w:rPr>
        <w:t xml:space="preserve">waste management </w:t>
      </w:r>
      <w:r w:rsidRPr="00A43658">
        <w:rPr>
          <w:rFonts w:ascii="Arial" w:hAnsi="Arial"/>
        </w:rPr>
        <w:t>results</w:t>
      </w:r>
      <w:r>
        <w:rPr>
          <w:rFonts w:ascii="Arial" w:hAnsi="Arial" w:cs="Arial"/>
        </w:rPr>
        <w:t xml:space="preserve">. </w:t>
      </w:r>
    </w:p>
    <w:p w14:paraId="56B82C2E" w14:textId="77777777" w:rsidR="00D83909" w:rsidRPr="00A43658" w:rsidRDefault="00D83909" w:rsidP="00203CA1">
      <w:pPr>
        <w:pStyle w:val="Heading3"/>
        <w:numPr>
          <w:ilvl w:val="2"/>
          <w:numId w:val="43"/>
        </w:numPr>
        <w:rPr>
          <w:rFonts w:ascii="Arial" w:hAnsi="Arial"/>
        </w:rPr>
      </w:pPr>
      <w:r>
        <w:rPr>
          <w:rFonts w:ascii="Arial" w:hAnsi="Arial" w:cs="Arial"/>
        </w:rPr>
        <w:t>Ensure all relevant parties are familiar with the waste management plan including diversion target and tracking requirement, including</w:t>
      </w:r>
      <w:r w:rsidRPr="00A43658">
        <w:rPr>
          <w:rFonts w:ascii="Arial" w:hAnsi="Arial"/>
        </w:rPr>
        <w:t xml:space="preserve"> Job Site Foreman, each Subcontractor, the Owner, and the Consultant.</w:t>
      </w:r>
    </w:p>
    <w:p w14:paraId="7283CF88" w14:textId="77777777" w:rsidR="00D83909" w:rsidRPr="00A43658" w:rsidRDefault="00D83909" w:rsidP="00203CA1">
      <w:pPr>
        <w:pStyle w:val="Heading3"/>
        <w:numPr>
          <w:ilvl w:val="2"/>
          <w:numId w:val="43"/>
        </w:numPr>
        <w:rPr>
          <w:rFonts w:ascii="Arial" w:hAnsi="Arial"/>
        </w:rPr>
      </w:pPr>
      <w:r w:rsidRPr="00A43658">
        <w:rPr>
          <w:rFonts w:ascii="Arial" w:hAnsi="Arial"/>
        </w:rPr>
        <w:t>Provide on</w:t>
      </w:r>
      <w:r w:rsidRPr="00A43658">
        <w:rPr>
          <w:rFonts w:ascii="Arial" w:hAnsi="Arial"/>
        </w:rPr>
        <w:noBreakHyphen/>
        <w:t>site instruction of appropriate separation, handling, and recycling, salvage, reuse, and return methods to be used by all parties at the appropriate stages of the Project.</w:t>
      </w:r>
    </w:p>
    <w:p w14:paraId="45BD77B0" w14:textId="77777777" w:rsidR="00D83909" w:rsidRPr="00A43658" w:rsidRDefault="00D83909" w:rsidP="00203CA1">
      <w:pPr>
        <w:pStyle w:val="Heading3"/>
        <w:numPr>
          <w:ilvl w:val="2"/>
          <w:numId w:val="43"/>
        </w:numPr>
        <w:rPr>
          <w:rFonts w:ascii="Arial" w:hAnsi="Arial"/>
        </w:rPr>
      </w:pPr>
      <w:r w:rsidRPr="00A43658">
        <w:rPr>
          <w:rFonts w:ascii="Arial" w:hAnsi="Arial"/>
        </w:rPr>
        <w:t>Lay out and label a specific area to facilitate separation of materials for potential recycling, salvage, reuse, and return. Recycling and waste bin areas are to be kept neat and clean and clearly marked in order to avoid contamination of materials.</w:t>
      </w:r>
    </w:p>
    <w:p w14:paraId="10A56857" w14:textId="77777777" w:rsidR="00D83909" w:rsidRPr="00A43658" w:rsidRDefault="00D83909" w:rsidP="00203CA1">
      <w:pPr>
        <w:pStyle w:val="Heading3"/>
        <w:numPr>
          <w:ilvl w:val="2"/>
          <w:numId w:val="43"/>
        </w:numPr>
        <w:rPr>
          <w:rFonts w:ascii="Arial" w:hAnsi="Arial"/>
        </w:rPr>
      </w:pPr>
      <w:r w:rsidRPr="00A43658">
        <w:rPr>
          <w:rFonts w:ascii="Arial" w:hAnsi="Arial"/>
        </w:rPr>
        <w:t>Manage waste materials</w:t>
      </w:r>
    </w:p>
    <w:p w14:paraId="34A09D6F" w14:textId="77777777" w:rsidR="00D83909" w:rsidRPr="00A43658" w:rsidRDefault="00D83909" w:rsidP="00203CA1">
      <w:pPr>
        <w:pStyle w:val="Heading3"/>
        <w:numPr>
          <w:ilvl w:val="3"/>
          <w:numId w:val="43"/>
        </w:numPr>
        <w:rPr>
          <w:rFonts w:ascii="Arial" w:hAnsi="Arial"/>
        </w:rPr>
      </w:pPr>
      <w:r w:rsidRPr="00A43658">
        <w:rPr>
          <w:rFonts w:ascii="Arial" w:hAnsi="Arial"/>
        </w:rPr>
        <w:t>Separate, protect, store and catalogue items to be reused and salvaged.</w:t>
      </w:r>
    </w:p>
    <w:p w14:paraId="10C47E46" w14:textId="77777777" w:rsidR="00D83909" w:rsidRPr="00A43658" w:rsidRDefault="00D83909" w:rsidP="00203CA1">
      <w:pPr>
        <w:pStyle w:val="Heading3"/>
        <w:numPr>
          <w:ilvl w:val="3"/>
          <w:numId w:val="43"/>
        </w:numPr>
        <w:rPr>
          <w:rFonts w:ascii="Arial" w:hAnsi="Arial"/>
        </w:rPr>
      </w:pPr>
      <w:r w:rsidRPr="00A43658">
        <w:rPr>
          <w:rFonts w:ascii="Arial" w:hAnsi="Arial"/>
        </w:rPr>
        <w:t>Separate, store, and dispose of hazardous wastes according to local regulations.</w:t>
      </w:r>
    </w:p>
    <w:p w14:paraId="5D2CF9D4" w14:textId="77777777" w:rsidR="00D83909" w:rsidRPr="00A43658" w:rsidRDefault="00D83909" w:rsidP="00203CA1">
      <w:pPr>
        <w:pStyle w:val="Heading3"/>
        <w:numPr>
          <w:ilvl w:val="3"/>
          <w:numId w:val="43"/>
        </w:numPr>
        <w:rPr>
          <w:rFonts w:ascii="Arial" w:hAnsi="Arial"/>
        </w:rPr>
      </w:pPr>
      <w:r w:rsidRPr="00A43658">
        <w:rPr>
          <w:rFonts w:ascii="Arial" w:hAnsi="Arial"/>
        </w:rPr>
        <w:t>Transport and deliver non</w:t>
      </w:r>
      <w:r w:rsidRPr="00A43658">
        <w:rPr>
          <w:rFonts w:ascii="Arial" w:hAnsi="Arial"/>
        </w:rPr>
        <w:noBreakHyphen/>
        <w:t>salvageable items to licensed reuse, recycling or disposal facility.</w:t>
      </w:r>
    </w:p>
    <w:p w14:paraId="21790EE9" w14:textId="77777777" w:rsidR="00D83909" w:rsidRPr="00A43658" w:rsidRDefault="00D83909" w:rsidP="00203CA1">
      <w:pPr>
        <w:pStyle w:val="Heading3"/>
        <w:numPr>
          <w:ilvl w:val="2"/>
          <w:numId w:val="43"/>
        </w:numPr>
        <w:rPr>
          <w:rFonts w:ascii="Arial" w:hAnsi="Arial"/>
        </w:rPr>
      </w:pPr>
      <w:r w:rsidRPr="00A43658">
        <w:rPr>
          <w:rFonts w:ascii="Arial" w:hAnsi="Arial"/>
        </w:rPr>
        <w:t>Track the types, amounts, destination, and diversion rates for all waste materials throughout the project, including both demolition and construction phases.</w:t>
      </w:r>
    </w:p>
    <w:p w14:paraId="3C3DD2C4" w14:textId="77777777" w:rsidR="00D83909" w:rsidRPr="00A43658" w:rsidRDefault="00D83909" w:rsidP="00203CA1">
      <w:pPr>
        <w:pStyle w:val="Heading3"/>
        <w:numPr>
          <w:ilvl w:val="3"/>
          <w:numId w:val="43"/>
        </w:numPr>
        <w:rPr>
          <w:rFonts w:ascii="Arial" w:hAnsi="Arial"/>
        </w:rPr>
      </w:pPr>
      <w:r w:rsidRPr="00A43658">
        <w:rPr>
          <w:rFonts w:ascii="Arial" w:hAnsi="Arial"/>
        </w:rPr>
        <w:t xml:space="preserve">For each shipment of waste material from the site or materials reused on the site, track the types, amount shipped, destination (facility name and location), and amount diverted (reused, salvaged or recycled). </w:t>
      </w:r>
    </w:p>
    <w:p w14:paraId="2ACB860A" w14:textId="77777777" w:rsidR="00D83909" w:rsidRPr="00A43658" w:rsidRDefault="00D83909" w:rsidP="00203CA1">
      <w:pPr>
        <w:pStyle w:val="Heading3"/>
        <w:numPr>
          <w:ilvl w:val="4"/>
          <w:numId w:val="43"/>
        </w:numPr>
        <w:rPr>
          <w:rFonts w:ascii="Arial" w:hAnsi="Arial"/>
        </w:rPr>
      </w:pPr>
      <w:r w:rsidRPr="00A43658">
        <w:rPr>
          <w:rFonts w:ascii="Arial" w:hAnsi="Arial"/>
        </w:rPr>
        <w:t xml:space="preserve">Request and retain all weight tickets and receipts from all waste destinations such as transfer stations, recycling facilities, etc., showing material weights both disposed and diverted. Retain these for a period of at least two years. </w:t>
      </w:r>
    </w:p>
    <w:p w14:paraId="5CE2097E" w14:textId="77777777" w:rsidR="00D83909" w:rsidRPr="00A43658" w:rsidRDefault="00D83909" w:rsidP="00203CA1">
      <w:pPr>
        <w:pStyle w:val="Heading3"/>
        <w:numPr>
          <w:ilvl w:val="4"/>
          <w:numId w:val="43"/>
        </w:numPr>
        <w:rPr>
          <w:rFonts w:ascii="Arial" w:hAnsi="Arial"/>
        </w:rPr>
      </w:pPr>
      <w:r w:rsidRPr="00A43658">
        <w:rPr>
          <w:rFonts w:ascii="Arial" w:hAnsi="Arial"/>
        </w:rPr>
        <w:t>Use the Waste Tracking template provided</w:t>
      </w:r>
      <w:r>
        <w:rPr>
          <w:rFonts w:ascii="Arial" w:hAnsi="Arial" w:cs="Arial"/>
        </w:rPr>
        <w:t>, or equivalent template including LEED template,</w:t>
      </w:r>
      <w:r w:rsidRPr="00A43658">
        <w:rPr>
          <w:rFonts w:ascii="Arial" w:hAnsi="Arial"/>
        </w:rPr>
        <w:t xml:space="preserve"> to assist in collecting waste diversion  </w:t>
      </w:r>
    </w:p>
    <w:p w14:paraId="66931B23" w14:textId="77777777" w:rsidR="00D83909" w:rsidRPr="00A43658" w:rsidRDefault="00D83909" w:rsidP="00203CA1">
      <w:pPr>
        <w:pStyle w:val="Heading3"/>
        <w:numPr>
          <w:ilvl w:val="4"/>
          <w:numId w:val="43"/>
        </w:numPr>
        <w:rPr>
          <w:rFonts w:ascii="Arial" w:hAnsi="Arial"/>
        </w:rPr>
      </w:pPr>
      <w:r w:rsidRPr="00A43658">
        <w:rPr>
          <w:rFonts w:ascii="Arial" w:hAnsi="Arial"/>
        </w:rPr>
        <w:t>Based on the Waste Tracking information, complete and submit the Waste Diversion Report</w:t>
      </w:r>
      <w:r w:rsidRPr="00624B27">
        <w:rPr>
          <w:rFonts w:ascii="Arial" w:hAnsi="Arial" w:cs="Arial"/>
        </w:rPr>
        <w:t>.</w:t>
      </w:r>
      <w:r w:rsidRPr="00A43658">
        <w:rPr>
          <w:rFonts w:ascii="Arial" w:hAnsi="Arial"/>
        </w:rPr>
        <w:t xml:space="preserve"> </w:t>
      </w:r>
    </w:p>
    <w:p w14:paraId="3484EAED" w14:textId="77777777" w:rsidR="00D83909" w:rsidRPr="00A43658" w:rsidRDefault="00D83909" w:rsidP="00203CA1">
      <w:pPr>
        <w:pStyle w:val="Heading3"/>
        <w:numPr>
          <w:ilvl w:val="2"/>
          <w:numId w:val="43"/>
        </w:numPr>
        <w:rPr>
          <w:rFonts w:ascii="Arial" w:hAnsi="Arial"/>
        </w:rPr>
      </w:pPr>
      <w:r w:rsidRPr="00A43658">
        <w:rPr>
          <w:rFonts w:ascii="Arial" w:hAnsi="Arial"/>
        </w:rPr>
        <w:t xml:space="preserve">Maintain at job site, one copy of </w:t>
      </w:r>
      <w:r>
        <w:rPr>
          <w:rFonts w:ascii="Arial" w:hAnsi="Arial" w:cs="Arial"/>
        </w:rPr>
        <w:t xml:space="preserve">the </w:t>
      </w:r>
      <w:r w:rsidRPr="00A43658">
        <w:rPr>
          <w:rFonts w:ascii="Arial" w:hAnsi="Arial"/>
        </w:rPr>
        <w:t xml:space="preserve">Waste </w:t>
      </w:r>
      <w:r>
        <w:rPr>
          <w:rFonts w:ascii="Arial" w:hAnsi="Arial" w:cs="Arial"/>
        </w:rPr>
        <w:t xml:space="preserve">Diversion Report. </w:t>
      </w:r>
    </w:p>
    <w:p w14:paraId="6A355E70" w14:textId="77777777" w:rsidR="00D83909" w:rsidRPr="00A43658" w:rsidRDefault="00D83909" w:rsidP="00D83909">
      <w:pPr>
        <w:pStyle w:val="Heading2"/>
        <w:numPr>
          <w:ilvl w:val="1"/>
          <w:numId w:val="4"/>
        </w:numPr>
        <w:tabs>
          <w:tab w:val="clear" w:pos="1440"/>
          <w:tab w:val="num" w:pos="720"/>
        </w:tabs>
        <w:ind w:left="1440" w:hanging="1440"/>
      </w:pPr>
      <w:r w:rsidRPr="00A43658">
        <w:lastRenderedPageBreak/>
        <w:t>STORAGE, PROTECTION AND DISPOSAL</w:t>
      </w:r>
    </w:p>
    <w:p w14:paraId="1C74CE73" w14:textId="77777777" w:rsidR="00D83909" w:rsidRPr="00A43658" w:rsidRDefault="00D83909" w:rsidP="009906F0">
      <w:pPr>
        <w:pStyle w:val="SpecNote"/>
        <w:ind w:left="1440"/>
        <w:rPr>
          <w:rFonts w:ascii="Arial" w:hAnsi="Arial"/>
          <w:i w:val="0"/>
          <w:color w:val="auto"/>
        </w:rPr>
      </w:pPr>
      <w:r w:rsidRPr="00A43658">
        <w:rPr>
          <w:rFonts w:ascii="Arial" w:hAnsi="Arial"/>
          <w:i w:val="0"/>
          <w:color w:val="auto"/>
        </w:rPr>
        <w:t>SPEC NOTE:  Use the following paragraph if material is to be turned over to Consultant.</w:t>
      </w:r>
    </w:p>
    <w:p w14:paraId="4820CA7F" w14:textId="77777777" w:rsidR="00D83909" w:rsidRPr="00A43658" w:rsidRDefault="00D83909" w:rsidP="009906F0">
      <w:pPr>
        <w:pStyle w:val="SpecNote"/>
        <w:ind w:left="1440"/>
        <w:rPr>
          <w:rFonts w:ascii="Arial" w:hAnsi="Arial"/>
          <w:i w:val="0"/>
          <w:color w:val="auto"/>
        </w:rPr>
      </w:pPr>
      <w:r w:rsidRPr="00A43658">
        <w:rPr>
          <w:rFonts w:ascii="Arial" w:hAnsi="Arial"/>
          <w:i w:val="0"/>
          <w:color w:val="auto"/>
        </w:rPr>
        <w:t>SPEC NOTE:  Use the following paragraph for demolition projects.</w:t>
      </w:r>
    </w:p>
    <w:p w14:paraId="2D05573C" w14:textId="77777777" w:rsidR="00D83909" w:rsidRPr="00A43658" w:rsidRDefault="00D83909" w:rsidP="00203CA1">
      <w:pPr>
        <w:pStyle w:val="Heading3"/>
        <w:numPr>
          <w:ilvl w:val="2"/>
          <w:numId w:val="28"/>
        </w:numPr>
        <w:rPr>
          <w:rFonts w:ascii="Arial" w:hAnsi="Arial"/>
        </w:rPr>
      </w:pPr>
      <w:r w:rsidRPr="00A43658">
        <w:rPr>
          <w:rFonts w:ascii="Arial" w:hAnsi="Arial"/>
        </w:rPr>
        <w:t>Protect structural components not removed for demolition from movement or damage.</w:t>
      </w:r>
    </w:p>
    <w:p w14:paraId="40F05E41" w14:textId="77777777" w:rsidR="00D83909" w:rsidRPr="00A43658" w:rsidRDefault="00D83909" w:rsidP="009906F0">
      <w:pPr>
        <w:pStyle w:val="SpecNote"/>
        <w:ind w:left="1440"/>
        <w:rPr>
          <w:rFonts w:ascii="Arial" w:hAnsi="Arial"/>
          <w:i w:val="0"/>
          <w:color w:val="auto"/>
        </w:rPr>
      </w:pPr>
      <w:r w:rsidRPr="00A43658">
        <w:rPr>
          <w:rFonts w:ascii="Arial" w:hAnsi="Arial"/>
          <w:i w:val="0"/>
          <w:color w:val="auto"/>
        </w:rPr>
        <w:t>SPEC NOTE:  Use the following paragraph for demolition projects.</w:t>
      </w:r>
    </w:p>
    <w:p w14:paraId="605CCC10" w14:textId="77777777" w:rsidR="00D83909" w:rsidRPr="00A43658" w:rsidRDefault="00D83909" w:rsidP="00203CA1">
      <w:pPr>
        <w:pStyle w:val="Heading3"/>
        <w:numPr>
          <w:ilvl w:val="2"/>
          <w:numId w:val="28"/>
        </w:numPr>
        <w:rPr>
          <w:rFonts w:ascii="Arial" w:hAnsi="Arial"/>
        </w:rPr>
      </w:pPr>
      <w:r w:rsidRPr="00A43658">
        <w:rPr>
          <w:rFonts w:ascii="Arial" w:hAnsi="Arial"/>
        </w:rPr>
        <w:t>Support affected structures. If safety of building is endangered, cease operations and immediately notify Consultant.</w:t>
      </w:r>
    </w:p>
    <w:p w14:paraId="630D6398" w14:textId="77777777" w:rsidR="00D83909" w:rsidRPr="00A43658" w:rsidRDefault="00D83909" w:rsidP="00203CA1">
      <w:pPr>
        <w:pStyle w:val="Heading3"/>
        <w:numPr>
          <w:ilvl w:val="2"/>
          <w:numId w:val="28"/>
        </w:numPr>
        <w:rPr>
          <w:rFonts w:ascii="Arial" w:hAnsi="Arial"/>
        </w:rPr>
      </w:pPr>
      <w:r w:rsidRPr="00A43658">
        <w:rPr>
          <w:rFonts w:ascii="Arial" w:hAnsi="Arial"/>
        </w:rPr>
        <w:t>Protect surface drainage, storm sewers, sanitary sewers, and utility services from damage and blockage.</w:t>
      </w:r>
    </w:p>
    <w:p w14:paraId="13B299A2" w14:textId="77777777" w:rsidR="00D83909" w:rsidRPr="00A43658" w:rsidRDefault="00D83909" w:rsidP="00203CA1">
      <w:pPr>
        <w:pStyle w:val="Heading3"/>
        <w:numPr>
          <w:ilvl w:val="2"/>
          <w:numId w:val="28"/>
        </w:numPr>
        <w:rPr>
          <w:rFonts w:ascii="Arial" w:hAnsi="Arial"/>
        </w:rPr>
      </w:pPr>
      <w:r w:rsidRPr="00A43658">
        <w:rPr>
          <w:rFonts w:ascii="Arial" w:hAnsi="Arial"/>
        </w:rPr>
        <w:t>Waste must be delivered to licensed waste and recycling facilities as per applicable local regulations.</w:t>
      </w:r>
    </w:p>
    <w:p w14:paraId="45BCA668" w14:textId="77777777" w:rsidR="00D83909" w:rsidRPr="00A43658" w:rsidRDefault="00D83909" w:rsidP="00203CA1">
      <w:pPr>
        <w:pStyle w:val="Heading3"/>
        <w:numPr>
          <w:ilvl w:val="2"/>
          <w:numId w:val="28"/>
        </w:numPr>
        <w:rPr>
          <w:rFonts w:ascii="Arial" w:hAnsi="Arial"/>
        </w:rPr>
      </w:pPr>
      <w:r w:rsidRPr="00A43658">
        <w:rPr>
          <w:rFonts w:ascii="Arial" w:hAnsi="Arial"/>
        </w:rPr>
        <w:t>Burying of rubbish and waste materials is prohibited unless approved by the authority having jurisdiction.</w:t>
      </w:r>
    </w:p>
    <w:p w14:paraId="7148B35A" w14:textId="77777777" w:rsidR="00D83909" w:rsidRPr="00A43658" w:rsidRDefault="00D83909" w:rsidP="00203CA1">
      <w:pPr>
        <w:pStyle w:val="Heading3"/>
        <w:numPr>
          <w:ilvl w:val="2"/>
          <w:numId w:val="28"/>
        </w:numPr>
        <w:rPr>
          <w:rFonts w:ascii="Arial" w:hAnsi="Arial"/>
        </w:rPr>
      </w:pPr>
      <w:r w:rsidRPr="00A43658">
        <w:rPr>
          <w:rFonts w:ascii="Arial" w:hAnsi="Arial"/>
        </w:rPr>
        <w:t>Disposal of volatile materials, mineral spirits, oil, paint thinner and hazardous waste materials into waterways, storm, or sanitary sewers is prohibited.</w:t>
      </w:r>
    </w:p>
    <w:p w14:paraId="0D158028" w14:textId="77777777" w:rsidR="00D83909" w:rsidRPr="00A43658" w:rsidRDefault="00D83909" w:rsidP="00203CA1">
      <w:pPr>
        <w:pStyle w:val="Heading3"/>
        <w:numPr>
          <w:ilvl w:val="2"/>
          <w:numId w:val="28"/>
        </w:numPr>
        <w:rPr>
          <w:rFonts w:ascii="Arial" w:hAnsi="Arial"/>
        </w:rPr>
      </w:pPr>
      <w:r w:rsidRPr="00A43658">
        <w:rPr>
          <w:rFonts w:ascii="Arial" w:hAnsi="Arial"/>
        </w:rPr>
        <w:t xml:space="preserve">Additional construction waste environmental protection practices are </w:t>
      </w:r>
      <w:r w:rsidRPr="001C6A01">
        <w:rPr>
          <w:rFonts w:ascii="Arial" w:hAnsi="Arial" w:cs="Arial"/>
        </w:rPr>
        <w:t xml:space="preserve">as </w:t>
      </w:r>
      <w:r w:rsidRPr="00A43658">
        <w:rPr>
          <w:rFonts w:ascii="Arial" w:hAnsi="Arial"/>
        </w:rPr>
        <w:t>per City of Vancouver Bulletin 2002-001-EV or the latest revision thereof.</w:t>
      </w:r>
    </w:p>
    <w:p w14:paraId="0CE226C5" w14:textId="77777777" w:rsidR="00D83909" w:rsidRPr="00A43658" w:rsidRDefault="00D83909" w:rsidP="00D83909">
      <w:pPr>
        <w:pStyle w:val="Heading2"/>
        <w:numPr>
          <w:ilvl w:val="1"/>
          <w:numId w:val="4"/>
        </w:numPr>
        <w:tabs>
          <w:tab w:val="clear" w:pos="1440"/>
          <w:tab w:val="num" w:pos="720"/>
        </w:tabs>
        <w:ind w:left="1440" w:hanging="1440"/>
      </w:pPr>
      <w:r w:rsidRPr="00A43658">
        <w:t>CLEANING</w:t>
      </w:r>
    </w:p>
    <w:p w14:paraId="5AF61BCC" w14:textId="77777777" w:rsidR="00D83909" w:rsidRPr="00A43658" w:rsidRDefault="00D83909" w:rsidP="00203CA1">
      <w:pPr>
        <w:pStyle w:val="Heading3"/>
        <w:numPr>
          <w:ilvl w:val="2"/>
          <w:numId w:val="44"/>
        </w:numPr>
        <w:rPr>
          <w:rFonts w:ascii="Arial" w:hAnsi="Arial"/>
        </w:rPr>
      </w:pPr>
      <w:r w:rsidRPr="00A43658">
        <w:rPr>
          <w:rFonts w:ascii="Arial" w:hAnsi="Arial"/>
        </w:rPr>
        <w:t>Remove tools and waste materials on completion of work</w:t>
      </w:r>
      <w:r w:rsidRPr="005A4DF5">
        <w:rPr>
          <w:rFonts w:ascii="Arial" w:hAnsi="Arial" w:cs="Arial"/>
        </w:rPr>
        <w:t>,</w:t>
      </w:r>
      <w:r w:rsidRPr="00A43658">
        <w:rPr>
          <w:rFonts w:ascii="Arial" w:hAnsi="Arial"/>
        </w:rPr>
        <w:t xml:space="preserve"> and leave work area in clean and orderly condition.</w:t>
      </w:r>
    </w:p>
    <w:p w14:paraId="2E953ED9" w14:textId="77777777" w:rsidR="00D83909" w:rsidRPr="00A43658" w:rsidRDefault="00D83909" w:rsidP="00203CA1">
      <w:pPr>
        <w:pStyle w:val="Heading3"/>
        <w:numPr>
          <w:ilvl w:val="2"/>
          <w:numId w:val="44"/>
        </w:numPr>
        <w:rPr>
          <w:rFonts w:ascii="Arial" w:hAnsi="Arial"/>
        </w:rPr>
      </w:pPr>
      <w:r w:rsidRPr="00A43658">
        <w:rPr>
          <w:rFonts w:ascii="Arial" w:hAnsi="Arial"/>
        </w:rPr>
        <w:t>Clean</w:t>
      </w:r>
      <w:r w:rsidRPr="00A43658">
        <w:rPr>
          <w:rFonts w:ascii="Arial" w:hAnsi="Arial"/>
        </w:rPr>
        <w:noBreakHyphen/>
        <w:t>up work area as work progresses.</w:t>
      </w:r>
    </w:p>
    <w:p w14:paraId="2E98C73A" w14:textId="77777777" w:rsidR="00D83909" w:rsidRPr="00A43658" w:rsidRDefault="00D83909" w:rsidP="00D83909">
      <w:pPr>
        <w:pStyle w:val="Heading2"/>
        <w:numPr>
          <w:ilvl w:val="1"/>
          <w:numId w:val="4"/>
        </w:numPr>
        <w:tabs>
          <w:tab w:val="clear" w:pos="1440"/>
          <w:tab w:val="num" w:pos="720"/>
        </w:tabs>
        <w:ind w:left="1440" w:hanging="1440"/>
      </w:pPr>
      <w:r w:rsidRPr="00A43658">
        <w:t>DEFINITIONS</w:t>
      </w:r>
    </w:p>
    <w:p w14:paraId="361FBEFB" w14:textId="77777777" w:rsidR="00D83909" w:rsidRPr="00A43658" w:rsidRDefault="00D83909" w:rsidP="00203CA1">
      <w:pPr>
        <w:pStyle w:val="Heading3"/>
        <w:numPr>
          <w:ilvl w:val="2"/>
          <w:numId w:val="39"/>
        </w:numPr>
        <w:rPr>
          <w:rFonts w:ascii="Arial" w:hAnsi="Arial"/>
        </w:rPr>
      </w:pPr>
      <w:r w:rsidRPr="00A43658">
        <w:rPr>
          <w:rFonts w:ascii="Arial" w:hAnsi="Arial"/>
        </w:rPr>
        <w:t>Construction and Demolition Waste: Solid wastes typically including but not limited to, building materials, packaging, trash, debris, and rubble resulting from construction, re</w:t>
      </w:r>
      <w:r w:rsidRPr="00A43658">
        <w:rPr>
          <w:rFonts w:ascii="Arial" w:hAnsi="Arial"/>
        </w:rPr>
        <w:noBreakHyphen/>
        <w:t>modelling, repair and demolition operations.</w:t>
      </w:r>
    </w:p>
    <w:p w14:paraId="7AEE84E3" w14:textId="77777777" w:rsidR="00D83909" w:rsidRPr="00A43658" w:rsidRDefault="00D83909" w:rsidP="00203CA1">
      <w:pPr>
        <w:pStyle w:val="Heading3"/>
        <w:numPr>
          <w:ilvl w:val="2"/>
          <w:numId w:val="39"/>
        </w:numPr>
        <w:rPr>
          <w:rFonts w:ascii="Arial" w:hAnsi="Arial"/>
        </w:rPr>
      </w:pPr>
      <w:r w:rsidRPr="00A43658">
        <w:rPr>
          <w:rFonts w:ascii="Arial" w:hAnsi="Arial"/>
        </w:rPr>
        <w:t xml:space="preserve">Commingled Waste: Unlike source separated waste, commingled waste entails collecting multiple types of waste together in a single container for later separation at a waste processing facility. </w:t>
      </w:r>
    </w:p>
    <w:p w14:paraId="2B6CF346" w14:textId="77777777" w:rsidR="00D83909" w:rsidRPr="00A43658" w:rsidRDefault="00D83909" w:rsidP="00203CA1">
      <w:pPr>
        <w:pStyle w:val="Heading3"/>
        <w:numPr>
          <w:ilvl w:val="2"/>
          <w:numId w:val="39"/>
        </w:numPr>
        <w:rPr>
          <w:rFonts w:ascii="Arial" w:hAnsi="Arial"/>
        </w:rPr>
      </w:pPr>
      <w:r w:rsidRPr="00A43658">
        <w:rPr>
          <w:rFonts w:ascii="Arial" w:hAnsi="Arial"/>
        </w:rPr>
        <w:t xml:space="preserve">Disposal: Removal of a waste material that will not be reused, returned, recycled, or salvaged from the project site (see Trash). </w:t>
      </w:r>
    </w:p>
    <w:p w14:paraId="0DBD932F" w14:textId="77777777" w:rsidR="00D83909" w:rsidRPr="00A43658" w:rsidRDefault="00D83909" w:rsidP="00203CA1">
      <w:pPr>
        <w:pStyle w:val="Heading3"/>
        <w:numPr>
          <w:ilvl w:val="2"/>
          <w:numId w:val="39"/>
        </w:numPr>
        <w:rPr>
          <w:rFonts w:ascii="Arial" w:hAnsi="Arial"/>
        </w:rPr>
      </w:pPr>
      <w:r w:rsidRPr="00A43658">
        <w:rPr>
          <w:rFonts w:ascii="Arial" w:hAnsi="Arial"/>
        </w:rPr>
        <w:t xml:space="preserve">Diversion rate: The amount of waste reused, returned, salvaged, and recycled; divided by the total amount of waste generated, in percent; 100% diversion rate means no waste is disposed. </w:t>
      </w:r>
    </w:p>
    <w:p w14:paraId="3CC421E1" w14:textId="77777777" w:rsidR="00D83909" w:rsidRPr="00A43658" w:rsidRDefault="00D83909" w:rsidP="00203CA1">
      <w:pPr>
        <w:pStyle w:val="Heading3"/>
        <w:numPr>
          <w:ilvl w:val="2"/>
          <w:numId w:val="39"/>
        </w:numPr>
        <w:rPr>
          <w:rFonts w:ascii="Arial" w:hAnsi="Arial"/>
        </w:rPr>
      </w:pPr>
      <w:r w:rsidRPr="00A43658">
        <w:rPr>
          <w:rFonts w:ascii="Arial" w:hAnsi="Arial"/>
        </w:rPr>
        <w:t>Hazardous: Exhibiting the characteristics of hazardous substances including, but not limited to, ignitability, corrosiveness, toxicity or reactivity.</w:t>
      </w:r>
    </w:p>
    <w:p w14:paraId="4B548A3B" w14:textId="77777777" w:rsidR="00D83909" w:rsidRPr="00A43658" w:rsidRDefault="00D83909" w:rsidP="00203CA1">
      <w:pPr>
        <w:pStyle w:val="Heading3"/>
        <w:numPr>
          <w:ilvl w:val="2"/>
          <w:numId w:val="39"/>
        </w:numPr>
        <w:rPr>
          <w:rFonts w:ascii="Arial" w:hAnsi="Arial"/>
        </w:rPr>
      </w:pPr>
      <w:r w:rsidRPr="00A43658">
        <w:rPr>
          <w:rFonts w:ascii="Arial" w:hAnsi="Arial"/>
        </w:rPr>
        <w:t>Recyclable: The ability of a product or material to be recovered at the end of its life cycle and re-manufactured into a new product for use by others.</w:t>
      </w:r>
    </w:p>
    <w:p w14:paraId="0547DCF1" w14:textId="77777777" w:rsidR="00D83909" w:rsidRPr="00A43658" w:rsidRDefault="00D83909" w:rsidP="00203CA1">
      <w:pPr>
        <w:pStyle w:val="Heading3"/>
        <w:numPr>
          <w:ilvl w:val="2"/>
          <w:numId w:val="39"/>
        </w:numPr>
        <w:rPr>
          <w:rFonts w:ascii="Arial" w:hAnsi="Arial"/>
        </w:rPr>
      </w:pPr>
      <w:r w:rsidRPr="00A43658">
        <w:rPr>
          <w:rFonts w:ascii="Arial" w:hAnsi="Arial"/>
        </w:rPr>
        <w:t>Recycle: To remove a waste material from the Project site to another site for re-manufacture into a new product for use by others.</w:t>
      </w:r>
    </w:p>
    <w:p w14:paraId="30F3C56B" w14:textId="77777777" w:rsidR="00D83909" w:rsidRPr="00A43658" w:rsidRDefault="00D83909" w:rsidP="00203CA1">
      <w:pPr>
        <w:pStyle w:val="Heading3"/>
        <w:numPr>
          <w:ilvl w:val="2"/>
          <w:numId w:val="39"/>
        </w:numPr>
        <w:rPr>
          <w:rFonts w:ascii="Arial" w:hAnsi="Arial"/>
        </w:rPr>
      </w:pPr>
      <w:r w:rsidRPr="00A43658">
        <w:rPr>
          <w:rFonts w:ascii="Arial" w:hAnsi="Arial"/>
        </w:rPr>
        <w:t>Return: To give back reusable items or unused products to vendors for credit.</w:t>
      </w:r>
    </w:p>
    <w:p w14:paraId="12E978BC" w14:textId="77777777" w:rsidR="00D83909" w:rsidRPr="00A43658" w:rsidRDefault="00D83909" w:rsidP="00203CA1">
      <w:pPr>
        <w:pStyle w:val="Heading3"/>
        <w:numPr>
          <w:ilvl w:val="2"/>
          <w:numId w:val="39"/>
        </w:numPr>
        <w:rPr>
          <w:rFonts w:ascii="Arial" w:hAnsi="Arial"/>
        </w:rPr>
      </w:pPr>
      <w:r w:rsidRPr="00A43658">
        <w:rPr>
          <w:rFonts w:ascii="Arial" w:hAnsi="Arial"/>
        </w:rPr>
        <w:t>Reuse: To utilize a construction waste material in some manner on the Project site.</w:t>
      </w:r>
    </w:p>
    <w:p w14:paraId="21C97620" w14:textId="77777777" w:rsidR="00D83909" w:rsidRPr="00A43658" w:rsidRDefault="00D83909" w:rsidP="00203CA1">
      <w:pPr>
        <w:pStyle w:val="Heading3"/>
        <w:numPr>
          <w:ilvl w:val="2"/>
          <w:numId w:val="39"/>
        </w:numPr>
        <w:rPr>
          <w:rFonts w:ascii="Arial" w:hAnsi="Arial"/>
        </w:rPr>
      </w:pPr>
      <w:r w:rsidRPr="00A43658">
        <w:rPr>
          <w:rFonts w:ascii="Arial" w:hAnsi="Arial"/>
        </w:rPr>
        <w:t>Salvage: To remove a waste material from the Project site to another site for resale or use by others.</w:t>
      </w:r>
    </w:p>
    <w:p w14:paraId="48C57B72" w14:textId="77777777" w:rsidR="00D83909" w:rsidRPr="00A43658" w:rsidRDefault="00D83909" w:rsidP="00203CA1">
      <w:pPr>
        <w:pStyle w:val="Heading3"/>
        <w:numPr>
          <w:ilvl w:val="2"/>
          <w:numId w:val="39"/>
        </w:numPr>
        <w:rPr>
          <w:rFonts w:ascii="Arial" w:hAnsi="Arial"/>
        </w:rPr>
      </w:pPr>
      <w:r w:rsidRPr="00A43658">
        <w:rPr>
          <w:rFonts w:ascii="Arial" w:hAnsi="Arial"/>
        </w:rPr>
        <w:lastRenderedPageBreak/>
        <w:t>Sediment: Soil and other debris that has been eroded and transported by storm or well production run</w:t>
      </w:r>
      <w:r w:rsidRPr="00A43658">
        <w:rPr>
          <w:rFonts w:ascii="Arial" w:hAnsi="Arial"/>
        </w:rPr>
        <w:noBreakHyphen/>
        <w:t>off water.</w:t>
      </w:r>
    </w:p>
    <w:p w14:paraId="5B1DABBD" w14:textId="77777777" w:rsidR="00D83909" w:rsidRPr="00A43658" w:rsidRDefault="00D83909" w:rsidP="00203CA1">
      <w:pPr>
        <w:pStyle w:val="Heading3"/>
        <w:numPr>
          <w:ilvl w:val="2"/>
          <w:numId w:val="39"/>
        </w:numPr>
        <w:rPr>
          <w:rFonts w:ascii="Arial" w:hAnsi="Arial"/>
        </w:rPr>
      </w:pPr>
      <w:r w:rsidRPr="00A43658">
        <w:rPr>
          <w:rFonts w:ascii="Arial" w:hAnsi="Arial"/>
        </w:rPr>
        <w:t>Source Separation: The act of keeping different types of waste materials separate beginning from the first time they become waste.</w:t>
      </w:r>
    </w:p>
    <w:p w14:paraId="1C525E02" w14:textId="77777777" w:rsidR="00D83909" w:rsidRPr="00A43658" w:rsidRDefault="00D83909" w:rsidP="00203CA1">
      <w:pPr>
        <w:pStyle w:val="Heading3"/>
        <w:numPr>
          <w:ilvl w:val="2"/>
          <w:numId w:val="39"/>
        </w:numPr>
        <w:rPr>
          <w:rFonts w:ascii="Arial" w:hAnsi="Arial"/>
        </w:rPr>
      </w:pPr>
      <w:r w:rsidRPr="00A43658">
        <w:rPr>
          <w:rFonts w:ascii="Arial" w:hAnsi="Arial"/>
        </w:rPr>
        <w:t>Trash: Any product or material unable to be reused, returned, recycled, or salvaged.</w:t>
      </w:r>
    </w:p>
    <w:p w14:paraId="1EED3F3B" w14:textId="77777777" w:rsidR="00D83909" w:rsidRDefault="00D83909" w:rsidP="00203CA1">
      <w:pPr>
        <w:pStyle w:val="Heading3"/>
        <w:numPr>
          <w:ilvl w:val="2"/>
          <w:numId w:val="39"/>
        </w:numPr>
        <w:rPr>
          <w:rFonts w:ascii="Arial" w:hAnsi="Arial"/>
        </w:rPr>
      </w:pPr>
      <w:r w:rsidRPr="00A43658">
        <w:rPr>
          <w:rFonts w:ascii="Arial" w:hAnsi="Arial"/>
        </w:rPr>
        <w:t>Waste: Extra material or material that has reached the end of its useful life in its intended use. Waste includes salvageable, returnable, recyclable, reusable, and trash materials.</w:t>
      </w:r>
    </w:p>
    <w:p w14:paraId="0E9F7F5F" w14:textId="77777777" w:rsidR="00D83909" w:rsidRDefault="00D83909" w:rsidP="009906F0">
      <w:pPr>
        <w:pStyle w:val="Heading3"/>
        <w:numPr>
          <w:ilvl w:val="0"/>
          <w:numId w:val="0"/>
        </w:numPr>
        <w:rPr>
          <w:rFonts w:ascii="Arial" w:hAnsi="Arial"/>
        </w:rPr>
      </w:pPr>
    </w:p>
    <w:p w14:paraId="17E61730" w14:textId="77777777" w:rsidR="00D83909" w:rsidRPr="00052836" w:rsidRDefault="00D83909" w:rsidP="009906F0">
      <w:pPr>
        <w:pStyle w:val="Heading3"/>
        <w:numPr>
          <w:ilvl w:val="0"/>
          <w:numId w:val="0"/>
        </w:numPr>
        <w:jc w:val="center"/>
        <w:rPr>
          <w:rFonts w:ascii="Arial" w:hAnsi="Arial"/>
          <w:b/>
        </w:rPr>
      </w:pPr>
      <w:r w:rsidRPr="00052836">
        <w:rPr>
          <w:rFonts w:ascii="Arial" w:hAnsi="Arial"/>
          <w:b/>
        </w:rPr>
        <w:t>*** END OF SECTION ***</w:t>
      </w:r>
    </w:p>
    <w:p w14:paraId="5647BDBC" w14:textId="3CCE50D5" w:rsidR="005E610D" w:rsidRDefault="005E610D" w:rsidP="002A1D70"/>
    <w:p w14:paraId="32D40A5F" w14:textId="77777777" w:rsidR="00D83909" w:rsidRDefault="00D83909" w:rsidP="002A1D70">
      <w:pPr>
        <w:sectPr w:rsidR="00D83909" w:rsidSect="009906F0">
          <w:headerReference w:type="even" r:id="rId97"/>
          <w:headerReference w:type="default" r:id="rId98"/>
          <w:footerReference w:type="even" r:id="rId99"/>
          <w:footerReference w:type="default" r:id="rId100"/>
          <w:headerReference w:type="first" r:id="rId101"/>
          <w:footerReference w:type="first" r:id="rId102"/>
          <w:pgSz w:w="12240" w:h="15840"/>
          <w:pgMar w:top="1440" w:right="1440" w:bottom="1440" w:left="1440" w:header="720" w:footer="720" w:gutter="0"/>
          <w:pgNumType w:start="1"/>
          <w:cols w:space="720"/>
          <w:docGrid w:linePitch="360"/>
        </w:sectPr>
      </w:pPr>
    </w:p>
    <w:p w14:paraId="601DDAE5" w14:textId="77777777" w:rsidR="00D83909" w:rsidRPr="00231ED5" w:rsidRDefault="00D83909" w:rsidP="009906F0">
      <w:pPr>
        <w:pStyle w:val="SpecNote"/>
        <w:rPr>
          <w:rFonts w:ascii="Arial" w:hAnsi="Arial" w:cs="Arial"/>
          <w:szCs w:val="20"/>
        </w:rPr>
      </w:pPr>
      <w:r w:rsidRPr="00231ED5">
        <w:rPr>
          <w:rFonts w:ascii="Arial" w:hAnsi="Arial" w:cs="Arial"/>
          <w:szCs w:val="20"/>
        </w:rPr>
        <w:lastRenderedPageBreak/>
        <w:t>Always use this section, editing to reflect specific Project</w:t>
      </w:r>
    </w:p>
    <w:p w14:paraId="74637C59" w14:textId="77777777" w:rsidR="00D83909" w:rsidRPr="00231ED5" w:rsidRDefault="00D83909" w:rsidP="009906F0">
      <w:pPr>
        <w:pStyle w:val="SpecNote"/>
        <w:rPr>
          <w:rFonts w:ascii="Arial" w:hAnsi="Arial" w:cs="Arial"/>
          <w:szCs w:val="20"/>
        </w:rPr>
      </w:pPr>
    </w:p>
    <w:p w14:paraId="27A65786" w14:textId="77777777" w:rsidR="00D83909" w:rsidRPr="00231ED5" w:rsidRDefault="00D83909" w:rsidP="009906F0">
      <w:pPr>
        <w:pStyle w:val="SpecNote"/>
        <w:rPr>
          <w:rFonts w:ascii="Arial" w:hAnsi="Arial" w:cs="Arial"/>
          <w:szCs w:val="20"/>
        </w:rPr>
      </w:pPr>
      <w:r w:rsidRPr="004B6DE2">
        <w:rPr>
          <w:rFonts w:ascii="Arial" w:hAnsi="Arial" w:cs="Arial"/>
          <w:szCs w:val="20"/>
          <w:u w:val="single"/>
        </w:rPr>
        <w:t>SPEC NOTE</w:t>
      </w:r>
      <w:r w:rsidRPr="004B6DE2">
        <w:rPr>
          <w:rFonts w:ascii="Arial" w:hAnsi="Arial" w:cs="Arial"/>
          <w:szCs w:val="20"/>
        </w:rPr>
        <w:t xml:space="preserve">: DESCRIPTION: </w:t>
      </w:r>
      <w:r w:rsidRPr="00231ED5">
        <w:rPr>
          <w:rFonts w:ascii="Arial" w:hAnsi="Arial" w:cs="Arial"/>
          <w:szCs w:val="20"/>
        </w:rPr>
        <w:t>Part</w:t>
      </w:r>
      <w:r w:rsidRPr="004B6DE2">
        <w:rPr>
          <w:rFonts w:ascii="Arial" w:hAnsi="Arial" w:cs="Arial"/>
          <w:szCs w:val="20"/>
        </w:rPr>
        <w:t xml:space="preserve"> 1.0 specifies the administrative process associated with preliminary and final inspections of the Work. The paragraphs below must be edited if Supplementary Conditions alter the CCDC General Conditions in required procedures or if some other contract form is utilized. </w:t>
      </w:r>
      <w:r w:rsidRPr="00231ED5">
        <w:rPr>
          <w:rFonts w:ascii="Arial" w:hAnsi="Arial" w:cs="Arial"/>
          <w:szCs w:val="20"/>
        </w:rPr>
        <w:t>Part</w:t>
      </w:r>
      <w:r w:rsidRPr="004B6DE2">
        <w:rPr>
          <w:rFonts w:ascii="Arial" w:hAnsi="Arial" w:cs="Arial"/>
          <w:szCs w:val="20"/>
        </w:rPr>
        <w:t xml:space="preserve"> 4.0 specifies procedures for closeout submittals, revised project documents, and delivery and distribution of spare parts and maintenance materials. See also - Section 01 33 00 Submittal Procedures for submittals during construction, operation, and decommissioning.</w:t>
      </w:r>
      <w:r w:rsidRPr="00231ED5">
        <w:rPr>
          <w:rFonts w:ascii="Arial" w:hAnsi="Arial" w:cs="Arial"/>
          <w:szCs w:val="20"/>
        </w:rPr>
        <w:t xml:space="preserve"> </w:t>
      </w:r>
    </w:p>
    <w:p w14:paraId="33786674" w14:textId="77777777" w:rsidR="00D83909" w:rsidRPr="00231ED5" w:rsidRDefault="00D83909" w:rsidP="009906F0">
      <w:pPr>
        <w:pStyle w:val="SpecNote"/>
        <w:rPr>
          <w:rFonts w:ascii="Arial" w:hAnsi="Arial" w:cs="Arial"/>
          <w:szCs w:val="20"/>
        </w:rPr>
      </w:pPr>
    </w:p>
    <w:p w14:paraId="2CFF4184" w14:textId="77777777" w:rsidR="00D83909" w:rsidRPr="00D83909" w:rsidRDefault="00D83909" w:rsidP="00203CA1">
      <w:pPr>
        <w:pStyle w:val="Heading1"/>
        <w:numPr>
          <w:ilvl w:val="0"/>
          <w:numId w:val="46"/>
        </w:numPr>
        <w:tabs>
          <w:tab w:val="clear" w:pos="1440"/>
          <w:tab w:val="num" w:pos="720"/>
        </w:tabs>
        <w:rPr>
          <w:rFonts w:ascii="Arial" w:hAnsi="Arial" w:cs="Arial"/>
        </w:rPr>
      </w:pPr>
      <w:r w:rsidRPr="00D83909">
        <w:rPr>
          <w:rFonts w:ascii="Arial" w:hAnsi="Arial" w:cs="Arial"/>
        </w:rPr>
        <w:t>General</w:t>
      </w:r>
    </w:p>
    <w:p w14:paraId="57812278" w14:textId="77777777" w:rsidR="00D83909" w:rsidRPr="00231ED5" w:rsidRDefault="00D83909" w:rsidP="00D83909">
      <w:pPr>
        <w:pStyle w:val="Heading2"/>
        <w:numPr>
          <w:ilvl w:val="1"/>
          <w:numId w:val="4"/>
        </w:numPr>
        <w:tabs>
          <w:tab w:val="clear" w:pos="1440"/>
          <w:tab w:val="num" w:pos="720"/>
        </w:tabs>
        <w:rPr>
          <w:rFonts w:ascii="Arial" w:hAnsi="Arial" w:cs="Arial"/>
        </w:rPr>
      </w:pPr>
      <w:r w:rsidRPr="00231ED5">
        <w:rPr>
          <w:rFonts w:ascii="Arial" w:hAnsi="Arial" w:cs="Arial"/>
        </w:rPr>
        <w:t>SECTION INCLUDES</w:t>
      </w:r>
    </w:p>
    <w:p w14:paraId="1014344E" w14:textId="77777777" w:rsidR="00D83909" w:rsidRPr="00231ED5" w:rsidRDefault="00D83909" w:rsidP="00D83909">
      <w:pPr>
        <w:pStyle w:val="Heading3"/>
        <w:numPr>
          <w:ilvl w:val="2"/>
          <w:numId w:val="4"/>
        </w:numPr>
        <w:rPr>
          <w:rFonts w:ascii="Arial" w:hAnsi="Arial" w:cs="Arial"/>
        </w:rPr>
      </w:pPr>
      <w:r w:rsidRPr="00231ED5">
        <w:rPr>
          <w:rFonts w:ascii="Arial" w:hAnsi="Arial" w:cs="Arial"/>
        </w:rPr>
        <w:t xml:space="preserve">Administrative procedures preceding preliminary and final inspections of Work. </w:t>
      </w:r>
    </w:p>
    <w:p w14:paraId="72275E96" w14:textId="77777777" w:rsidR="00D83909" w:rsidRPr="00231ED5" w:rsidRDefault="00D83909" w:rsidP="00D83909">
      <w:pPr>
        <w:pStyle w:val="Heading3"/>
        <w:numPr>
          <w:ilvl w:val="2"/>
          <w:numId w:val="4"/>
        </w:numPr>
        <w:rPr>
          <w:rFonts w:ascii="Arial" w:hAnsi="Arial" w:cs="Arial"/>
        </w:rPr>
      </w:pPr>
      <w:r w:rsidRPr="00231ED5">
        <w:rPr>
          <w:rFonts w:ascii="Arial" w:hAnsi="Arial" w:cs="Arial"/>
        </w:rPr>
        <w:t xml:space="preserve">As-built drawings, material overages, and specifications. </w:t>
      </w:r>
    </w:p>
    <w:p w14:paraId="6B64A0EB" w14:textId="77777777" w:rsidR="00D83909" w:rsidRPr="00231ED5" w:rsidRDefault="00D83909" w:rsidP="00D83909">
      <w:pPr>
        <w:pStyle w:val="Heading3"/>
        <w:numPr>
          <w:ilvl w:val="2"/>
          <w:numId w:val="4"/>
        </w:numPr>
        <w:rPr>
          <w:rFonts w:ascii="Arial" w:hAnsi="Arial" w:cs="Arial"/>
        </w:rPr>
      </w:pPr>
      <w:r w:rsidRPr="00231ED5">
        <w:rPr>
          <w:rFonts w:ascii="Arial" w:hAnsi="Arial" w:cs="Arial"/>
        </w:rPr>
        <w:t xml:space="preserve">Equipment and systems. </w:t>
      </w:r>
    </w:p>
    <w:p w14:paraId="0E7E3E1A" w14:textId="77777777" w:rsidR="00D83909" w:rsidRPr="00F500F5" w:rsidRDefault="00D83909" w:rsidP="00D83909">
      <w:pPr>
        <w:pStyle w:val="Heading3"/>
        <w:numPr>
          <w:ilvl w:val="2"/>
          <w:numId w:val="4"/>
        </w:numPr>
        <w:rPr>
          <w:rFonts w:ascii="Arial" w:hAnsi="Arial" w:cs="Arial"/>
        </w:rPr>
      </w:pPr>
      <w:r w:rsidRPr="00F500F5">
        <w:rPr>
          <w:rFonts w:ascii="Arial" w:hAnsi="Arial" w:cs="Arial"/>
        </w:rPr>
        <w:t xml:space="preserve">Product data and related information. </w:t>
      </w:r>
    </w:p>
    <w:p w14:paraId="1C21201F" w14:textId="77777777" w:rsidR="00D83909" w:rsidRPr="00F500F5" w:rsidRDefault="00D83909" w:rsidP="00D83909">
      <w:pPr>
        <w:pStyle w:val="Heading3"/>
        <w:numPr>
          <w:ilvl w:val="2"/>
          <w:numId w:val="4"/>
        </w:numPr>
        <w:rPr>
          <w:rFonts w:ascii="Arial" w:hAnsi="Arial" w:cs="Arial"/>
        </w:rPr>
      </w:pPr>
      <w:r w:rsidRPr="00F500F5">
        <w:rPr>
          <w:rFonts w:ascii="Arial" w:hAnsi="Arial" w:cs="Arial"/>
        </w:rPr>
        <w:t xml:space="preserve">Spare parts, special tools and special/unique maintenance materials. </w:t>
      </w:r>
    </w:p>
    <w:p w14:paraId="3DDA1356" w14:textId="77777777" w:rsidR="00D83909" w:rsidRPr="00EE02D4" w:rsidRDefault="00D83909" w:rsidP="00D83909">
      <w:pPr>
        <w:pStyle w:val="Heading3"/>
        <w:numPr>
          <w:ilvl w:val="2"/>
          <w:numId w:val="4"/>
        </w:numPr>
        <w:rPr>
          <w:rFonts w:ascii="Arial" w:hAnsi="Arial" w:cs="Arial"/>
        </w:rPr>
      </w:pPr>
      <w:r w:rsidRPr="00F500F5">
        <w:rPr>
          <w:rFonts w:ascii="Arial" w:hAnsi="Arial" w:cs="Arial"/>
        </w:rPr>
        <w:t xml:space="preserve">Final site survey. </w:t>
      </w:r>
    </w:p>
    <w:p w14:paraId="7224AE6B" w14:textId="77777777" w:rsidR="00D83909" w:rsidRPr="004B6DE2" w:rsidRDefault="00D83909" w:rsidP="00D83909">
      <w:pPr>
        <w:pStyle w:val="Heading3"/>
        <w:numPr>
          <w:ilvl w:val="2"/>
          <w:numId w:val="4"/>
        </w:numPr>
        <w:rPr>
          <w:rFonts w:ascii="Arial" w:hAnsi="Arial" w:cs="Arial"/>
        </w:rPr>
      </w:pPr>
      <w:r w:rsidRPr="004B6DE2">
        <w:rPr>
          <w:rFonts w:ascii="Arial" w:hAnsi="Arial" w:cs="Arial"/>
        </w:rPr>
        <w:t>Cleaning.</w:t>
      </w:r>
    </w:p>
    <w:p w14:paraId="04443975" w14:textId="77777777" w:rsidR="00D83909" w:rsidRPr="004B6DE2" w:rsidRDefault="00D83909" w:rsidP="00D83909">
      <w:pPr>
        <w:pStyle w:val="Heading3"/>
        <w:numPr>
          <w:ilvl w:val="2"/>
          <w:numId w:val="4"/>
        </w:numPr>
        <w:rPr>
          <w:rFonts w:ascii="Arial" w:hAnsi="Arial" w:cs="Arial"/>
        </w:rPr>
      </w:pPr>
      <w:r w:rsidRPr="004B6DE2">
        <w:rPr>
          <w:rFonts w:ascii="Arial" w:hAnsi="Arial" w:cs="Arial"/>
        </w:rPr>
        <w:t>Closeout submittals.</w:t>
      </w:r>
    </w:p>
    <w:p w14:paraId="485CF746" w14:textId="77777777" w:rsidR="00D83909" w:rsidRPr="004B6DE2" w:rsidRDefault="00D83909" w:rsidP="00D83909">
      <w:pPr>
        <w:pStyle w:val="Heading2"/>
        <w:numPr>
          <w:ilvl w:val="1"/>
          <w:numId w:val="4"/>
        </w:numPr>
        <w:tabs>
          <w:tab w:val="clear" w:pos="1440"/>
          <w:tab w:val="num" w:pos="720"/>
        </w:tabs>
        <w:rPr>
          <w:rFonts w:ascii="Arial" w:hAnsi="Arial" w:cs="Arial"/>
        </w:rPr>
      </w:pPr>
      <w:r w:rsidRPr="004B6DE2">
        <w:rPr>
          <w:rFonts w:ascii="Arial" w:hAnsi="Arial" w:cs="Arial"/>
        </w:rPr>
        <w:t xml:space="preserve">RELATED SECTIONS </w:t>
      </w:r>
    </w:p>
    <w:p w14:paraId="318713FE" w14:textId="77777777" w:rsidR="00D83909" w:rsidRPr="004B6DE2" w:rsidRDefault="00D83909" w:rsidP="00D83909">
      <w:pPr>
        <w:pStyle w:val="Heading3"/>
        <w:numPr>
          <w:ilvl w:val="2"/>
          <w:numId w:val="4"/>
        </w:numPr>
        <w:rPr>
          <w:rFonts w:ascii="Arial" w:hAnsi="Arial" w:cs="Arial"/>
        </w:rPr>
      </w:pPr>
      <w:r w:rsidRPr="004B6DE2">
        <w:rPr>
          <w:rFonts w:ascii="Arial" w:hAnsi="Arial" w:cs="Arial"/>
        </w:rPr>
        <w:t>Section 01 33 00 Submittal Procedures</w:t>
      </w:r>
    </w:p>
    <w:p w14:paraId="2616CFC4" w14:textId="77777777" w:rsidR="00D83909" w:rsidRPr="004B6DE2" w:rsidRDefault="00D83909" w:rsidP="00D83909">
      <w:pPr>
        <w:pStyle w:val="Heading3"/>
        <w:numPr>
          <w:ilvl w:val="2"/>
          <w:numId w:val="4"/>
        </w:numPr>
        <w:rPr>
          <w:rFonts w:ascii="Arial" w:hAnsi="Arial" w:cs="Arial"/>
        </w:rPr>
      </w:pPr>
      <w:r w:rsidRPr="004B6DE2">
        <w:rPr>
          <w:rFonts w:ascii="Arial" w:hAnsi="Arial" w:cs="Arial"/>
        </w:rPr>
        <w:t>Section 01 45 00 Quality Control</w:t>
      </w:r>
    </w:p>
    <w:p w14:paraId="542D5989" w14:textId="77777777" w:rsidR="00D83909" w:rsidRPr="004B6DE2" w:rsidRDefault="00D83909" w:rsidP="00D83909">
      <w:pPr>
        <w:pStyle w:val="Heading3"/>
        <w:numPr>
          <w:ilvl w:val="2"/>
          <w:numId w:val="4"/>
        </w:numPr>
        <w:rPr>
          <w:rFonts w:ascii="Arial" w:hAnsi="Arial" w:cs="Arial"/>
        </w:rPr>
      </w:pPr>
      <w:r w:rsidRPr="004B6DE2">
        <w:rPr>
          <w:rFonts w:ascii="Arial" w:hAnsi="Arial" w:cs="Arial"/>
        </w:rPr>
        <w:t>Section 01 74 19 Construction Waste Management and Disposal</w:t>
      </w:r>
    </w:p>
    <w:p w14:paraId="6AD0B39C" w14:textId="77777777" w:rsidR="00D83909" w:rsidRPr="004B6DE2" w:rsidRDefault="00D83909" w:rsidP="00D83909">
      <w:pPr>
        <w:pStyle w:val="Heading3"/>
        <w:numPr>
          <w:ilvl w:val="2"/>
          <w:numId w:val="4"/>
        </w:numPr>
        <w:rPr>
          <w:rFonts w:ascii="Arial" w:hAnsi="Arial" w:cs="Arial"/>
        </w:rPr>
      </w:pPr>
      <w:r w:rsidRPr="004B6DE2">
        <w:rPr>
          <w:rFonts w:ascii="Arial" w:hAnsi="Arial" w:cs="Arial"/>
        </w:rPr>
        <w:t>Section 01 78 23 Operation and Maintenance Data</w:t>
      </w:r>
    </w:p>
    <w:p w14:paraId="63875584" w14:textId="77777777" w:rsidR="00D83909" w:rsidRPr="004B6DE2" w:rsidRDefault="00D83909" w:rsidP="00D83909">
      <w:pPr>
        <w:pStyle w:val="Heading3"/>
        <w:numPr>
          <w:ilvl w:val="2"/>
          <w:numId w:val="4"/>
        </w:numPr>
        <w:rPr>
          <w:rFonts w:ascii="Arial" w:hAnsi="Arial" w:cs="Arial"/>
        </w:rPr>
      </w:pPr>
      <w:r w:rsidRPr="004B6DE2">
        <w:rPr>
          <w:rFonts w:ascii="Arial" w:hAnsi="Arial" w:cs="Arial"/>
        </w:rPr>
        <w:t>Section 01 78 39 Project Record Documents</w:t>
      </w:r>
    </w:p>
    <w:p w14:paraId="59E88DE1" w14:textId="77777777" w:rsidR="00D83909" w:rsidRPr="004B6DE2" w:rsidRDefault="00D83909" w:rsidP="00D83909">
      <w:pPr>
        <w:pStyle w:val="Heading3"/>
        <w:numPr>
          <w:ilvl w:val="2"/>
          <w:numId w:val="4"/>
        </w:numPr>
        <w:rPr>
          <w:rFonts w:ascii="Arial" w:hAnsi="Arial" w:cs="Arial"/>
        </w:rPr>
      </w:pPr>
      <w:r w:rsidRPr="004B6DE2">
        <w:rPr>
          <w:rFonts w:ascii="Arial" w:hAnsi="Arial" w:cs="Arial"/>
        </w:rPr>
        <w:t>Section 01 78 45 Maintenance Materials</w:t>
      </w:r>
    </w:p>
    <w:p w14:paraId="4997E447" w14:textId="77777777" w:rsidR="00D83909" w:rsidRPr="004B6DE2" w:rsidRDefault="00D83909" w:rsidP="00D83909">
      <w:pPr>
        <w:pStyle w:val="Heading3"/>
        <w:numPr>
          <w:ilvl w:val="2"/>
          <w:numId w:val="4"/>
        </w:numPr>
        <w:rPr>
          <w:rFonts w:ascii="Arial" w:hAnsi="Arial" w:cs="Arial"/>
        </w:rPr>
      </w:pPr>
      <w:r w:rsidRPr="004B6DE2">
        <w:rPr>
          <w:rFonts w:ascii="Arial" w:hAnsi="Arial" w:cs="Arial"/>
        </w:rPr>
        <w:t>Section 01 79 00 Demonstration and Training</w:t>
      </w:r>
    </w:p>
    <w:p w14:paraId="631D5514" w14:textId="77777777" w:rsidR="00D83909" w:rsidRPr="004B6DE2" w:rsidRDefault="00D83909" w:rsidP="00D83909">
      <w:pPr>
        <w:pStyle w:val="Heading3"/>
        <w:numPr>
          <w:ilvl w:val="2"/>
          <w:numId w:val="4"/>
        </w:numPr>
        <w:rPr>
          <w:rFonts w:ascii="Arial" w:hAnsi="Arial" w:cs="Arial"/>
        </w:rPr>
      </w:pPr>
      <w:r w:rsidRPr="004B6DE2">
        <w:rPr>
          <w:rFonts w:ascii="Arial" w:hAnsi="Arial" w:cs="Arial"/>
        </w:rPr>
        <w:t>Section 01 91 00 Commissioning</w:t>
      </w:r>
    </w:p>
    <w:p w14:paraId="7755BF92" w14:textId="77777777" w:rsidR="00D83909" w:rsidRPr="004B6DE2" w:rsidRDefault="00D83909" w:rsidP="00D83909">
      <w:pPr>
        <w:pStyle w:val="Heading2"/>
        <w:numPr>
          <w:ilvl w:val="1"/>
          <w:numId w:val="4"/>
        </w:numPr>
        <w:tabs>
          <w:tab w:val="clear" w:pos="1440"/>
          <w:tab w:val="num" w:pos="720"/>
        </w:tabs>
        <w:rPr>
          <w:rFonts w:ascii="Arial" w:hAnsi="Arial" w:cs="Arial"/>
        </w:rPr>
      </w:pPr>
      <w:r w:rsidRPr="004B6DE2">
        <w:rPr>
          <w:rFonts w:ascii="Arial" w:hAnsi="Arial" w:cs="Arial"/>
        </w:rPr>
        <w:t>REFERENCES</w:t>
      </w:r>
    </w:p>
    <w:p w14:paraId="2FA3460A" w14:textId="77777777" w:rsidR="00D83909" w:rsidRPr="004B6DE2" w:rsidRDefault="00D83909" w:rsidP="00D83909">
      <w:pPr>
        <w:pStyle w:val="Heading3"/>
        <w:numPr>
          <w:ilvl w:val="2"/>
          <w:numId w:val="4"/>
        </w:numPr>
        <w:rPr>
          <w:rFonts w:ascii="Arial" w:hAnsi="Arial" w:cs="Arial"/>
        </w:rPr>
      </w:pPr>
      <w:r w:rsidRPr="004B6DE2">
        <w:rPr>
          <w:rFonts w:ascii="Arial" w:hAnsi="Arial" w:cs="Arial"/>
        </w:rPr>
        <w:t xml:space="preserve">Canadian Construction Documents Committee (CCDC) </w:t>
      </w:r>
    </w:p>
    <w:p w14:paraId="25C2CD2B" w14:textId="77777777" w:rsidR="00D83909" w:rsidRPr="004B6DE2" w:rsidRDefault="00D83909" w:rsidP="00D83909">
      <w:pPr>
        <w:pStyle w:val="Heading4"/>
        <w:numPr>
          <w:ilvl w:val="3"/>
          <w:numId w:val="4"/>
        </w:numPr>
        <w:rPr>
          <w:rFonts w:ascii="Arial" w:hAnsi="Arial" w:cs="Arial"/>
        </w:rPr>
      </w:pPr>
      <w:r w:rsidRPr="004B6DE2">
        <w:rPr>
          <w:rFonts w:ascii="Arial" w:hAnsi="Arial" w:cs="Arial"/>
        </w:rPr>
        <w:t>CCDC 2-2008, Stipulated Price Contract.</w:t>
      </w:r>
    </w:p>
    <w:p w14:paraId="3D45B4CD" w14:textId="77777777" w:rsidR="00D83909" w:rsidRPr="004B6DE2" w:rsidRDefault="00D83909" w:rsidP="00D83909">
      <w:pPr>
        <w:pStyle w:val="Heading4"/>
        <w:numPr>
          <w:ilvl w:val="3"/>
          <w:numId w:val="4"/>
        </w:numPr>
        <w:rPr>
          <w:rFonts w:ascii="Arial" w:hAnsi="Arial" w:cs="Arial"/>
        </w:rPr>
      </w:pPr>
      <w:r w:rsidRPr="004B6DE2">
        <w:rPr>
          <w:rFonts w:ascii="Arial" w:hAnsi="Arial" w:cs="Arial"/>
        </w:rPr>
        <w:t>The Builders Lien Act latest edition.</w:t>
      </w:r>
    </w:p>
    <w:p w14:paraId="3635EF92" w14:textId="77777777" w:rsidR="00D83909" w:rsidRPr="004B6DE2" w:rsidRDefault="00D83909" w:rsidP="00D83909">
      <w:pPr>
        <w:pStyle w:val="Heading3"/>
        <w:numPr>
          <w:ilvl w:val="2"/>
          <w:numId w:val="4"/>
        </w:numPr>
        <w:rPr>
          <w:rFonts w:ascii="Arial" w:hAnsi="Arial" w:cs="Arial"/>
        </w:rPr>
      </w:pPr>
      <w:r w:rsidRPr="004B6DE2">
        <w:rPr>
          <w:rFonts w:ascii="Arial" w:hAnsi="Arial" w:cs="Arial"/>
        </w:rPr>
        <w:t xml:space="preserve">Canadian Standards Association (CSA) </w:t>
      </w:r>
    </w:p>
    <w:p w14:paraId="4E347860" w14:textId="77777777" w:rsidR="00D83909" w:rsidRPr="00231ED5" w:rsidRDefault="001278F0" w:rsidP="00D83909">
      <w:pPr>
        <w:pStyle w:val="Heading4"/>
        <w:numPr>
          <w:ilvl w:val="3"/>
          <w:numId w:val="4"/>
        </w:numPr>
        <w:rPr>
          <w:rFonts w:ascii="Arial" w:hAnsi="Arial" w:cs="Arial"/>
        </w:rPr>
      </w:pPr>
      <w:hyperlink r:id="rId103" w:history="1">
        <w:r w:rsidR="00D83909" w:rsidRPr="00231ED5">
          <w:rPr>
            <w:rStyle w:val="Hyperlink"/>
            <w:rFonts w:ascii="Arial" w:hAnsi="Arial" w:cs="Arial"/>
          </w:rPr>
          <w:t>.Building Commissioning Standard &amp; Check Sheets</w:t>
        </w:r>
      </w:hyperlink>
    </w:p>
    <w:p w14:paraId="4DFAC787" w14:textId="77777777" w:rsidR="00D83909" w:rsidRPr="00231ED5" w:rsidRDefault="00D83909" w:rsidP="00D83909">
      <w:pPr>
        <w:pStyle w:val="Heading1"/>
        <w:numPr>
          <w:ilvl w:val="0"/>
          <w:numId w:val="4"/>
        </w:numPr>
        <w:tabs>
          <w:tab w:val="clear" w:pos="1440"/>
          <w:tab w:val="num" w:pos="720"/>
        </w:tabs>
        <w:ind w:left="720" w:hanging="720"/>
        <w:rPr>
          <w:rFonts w:ascii="Arial" w:hAnsi="Arial" w:cs="Arial"/>
        </w:rPr>
      </w:pPr>
      <w:r w:rsidRPr="00231ED5">
        <w:rPr>
          <w:rFonts w:ascii="Arial" w:hAnsi="Arial" w:cs="Arial"/>
        </w:rPr>
        <w:t xml:space="preserve">INSPECTION &amp; DECLARATION </w:t>
      </w:r>
    </w:p>
    <w:p w14:paraId="28C558EA" w14:textId="77777777" w:rsidR="00D83909" w:rsidRPr="00231ED5" w:rsidRDefault="00D83909" w:rsidP="00D83909">
      <w:pPr>
        <w:pStyle w:val="Heading2"/>
        <w:numPr>
          <w:ilvl w:val="1"/>
          <w:numId w:val="4"/>
        </w:numPr>
        <w:tabs>
          <w:tab w:val="clear" w:pos="1440"/>
          <w:tab w:val="num" w:pos="720"/>
        </w:tabs>
      </w:pPr>
      <w:r w:rsidRPr="00231ED5">
        <w:t>CONTRACTOR'S INSPECTION</w:t>
      </w:r>
    </w:p>
    <w:p w14:paraId="35F0DECD" w14:textId="77777777" w:rsidR="00D83909" w:rsidRPr="00231ED5" w:rsidRDefault="00D83909" w:rsidP="00D83909">
      <w:pPr>
        <w:pStyle w:val="Heading3"/>
        <w:numPr>
          <w:ilvl w:val="2"/>
          <w:numId w:val="4"/>
        </w:numPr>
        <w:rPr>
          <w:bCs/>
        </w:rPr>
      </w:pPr>
      <w:r w:rsidRPr="00231ED5">
        <w:rPr>
          <w:bCs/>
        </w:rPr>
        <w:t xml:space="preserve">Contractor and all Subcontractors shall conduct an inspection of Work, identify deficiencies and defects, and repair as required to conform to Contract Documents. </w:t>
      </w:r>
    </w:p>
    <w:p w14:paraId="74A0377C" w14:textId="77777777" w:rsidR="00D83909" w:rsidRPr="00231ED5" w:rsidRDefault="00D83909" w:rsidP="00D83909">
      <w:pPr>
        <w:pStyle w:val="Heading4"/>
        <w:numPr>
          <w:ilvl w:val="3"/>
          <w:numId w:val="4"/>
        </w:numPr>
        <w:rPr>
          <w:rFonts w:ascii="Arial" w:hAnsi="Arial" w:cs="Arial"/>
          <w:bCs/>
        </w:rPr>
      </w:pPr>
      <w:r w:rsidRPr="00231ED5">
        <w:rPr>
          <w:rFonts w:ascii="Arial" w:hAnsi="Arial" w:cs="Arial"/>
          <w:bCs/>
        </w:rPr>
        <w:t xml:space="preserve">Notify Owner’s Representative in writing of satisfactory completion of Contractor's Inspection and that corrections have been made. </w:t>
      </w:r>
    </w:p>
    <w:p w14:paraId="417D8828" w14:textId="77777777" w:rsidR="00D83909" w:rsidRPr="00231ED5" w:rsidRDefault="00D83909" w:rsidP="00D83909">
      <w:pPr>
        <w:pStyle w:val="Heading4"/>
        <w:numPr>
          <w:ilvl w:val="3"/>
          <w:numId w:val="4"/>
        </w:numPr>
        <w:rPr>
          <w:rFonts w:ascii="Arial" w:hAnsi="Arial" w:cs="Arial"/>
          <w:bCs/>
        </w:rPr>
      </w:pPr>
      <w:r w:rsidRPr="00231ED5">
        <w:rPr>
          <w:rFonts w:ascii="Arial" w:hAnsi="Arial" w:cs="Arial"/>
          <w:bCs/>
        </w:rPr>
        <w:t>Request Owner’s Representative Inspection.</w:t>
      </w:r>
    </w:p>
    <w:p w14:paraId="07DD46F8" w14:textId="77777777" w:rsidR="00D83909" w:rsidRPr="00231ED5" w:rsidRDefault="00D83909" w:rsidP="00D83909">
      <w:pPr>
        <w:pStyle w:val="Heading2"/>
        <w:numPr>
          <w:ilvl w:val="1"/>
          <w:numId w:val="4"/>
        </w:numPr>
        <w:tabs>
          <w:tab w:val="clear" w:pos="1440"/>
          <w:tab w:val="num" w:pos="720"/>
        </w:tabs>
      </w:pPr>
      <w:r w:rsidRPr="00231ED5">
        <w:lastRenderedPageBreak/>
        <w:t>OWNER’S REPRESENTATIVE INSPECTION</w:t>
      </w:r>
    </w:p>
    <w:p w14:paraId="4EF842CD" w14:textId="77777777" w:rsidR="00D83909" w:rsidRPr="00231ED5" w:rsidRDefault="00D83909" w:rsidP="00D83909">
      <w:pPr>
        <w:pStyle w:val="Heading3"/>
        <w:numPr>
          <w:ilvl w:val="2"/>
          <w:numId w:val="4"/>
        </w:numPr>
      </w:pPr>
      <w:r w:rsidRPr="00231ED5">
        <w:t xml:space="preserve">Owner, Consultant and Contractor will perform inspection of Work to identify obvious defects or deficiencies. Contractor shall correct Work accordingly. </w:t>
      </w:r>
    </w:p>
    <w:p w14:paraId="2527A0D8" w14:textId="77777777" w:rsidR="00D83909" w:rsidRPr="00231ED5" w:rsidRDefault="00D83909" w:rsidP="00D83909">
      <w:pPr>
        <w:pStyle w:val="Heading2"/>
        <w:numPr>
          <w:ilvl w:val="1"/>
          <w:numId w:val="4"/>
        </w:numPr>
        <w:tabs>
          <w:tab w:val="clear" w:pos="1440"/>
          <w:tab w:val="num" w:pos="720"/>
        </w:tabs>
      </w:pPr>
      <w:r w:rsidRPr="00231ED5">
        <w:t>PROCEDURE FOR TURNOVER OF NEW BUILDINGS</w:t>
      </w:r>
    </w:p>
    <w:p w14:paraId="7C52474C" w14:textId="77777777" w:rsidR="00D83909" w:rsidRPr="00231ED5" w:rsidRDefault="00D83909" w:rsidP="00D83909">
      <w:pPr>
        <w:pStyle w:val="Heading3"/>
        <w:numPr>
          <w:ilvl w:val="2"/>
          <w:numId w:val="4"/>
        </w:numPr>
      </w:pPr>
      <w:bookmarkStart w:id="19" w:name="_Hlk26096346"/>
      <w:r>
        <w:t xml:space="preserve">Follow the example of </w:t>
      </w:r>
      <w:r w:rsidRPr="00231ED5">
        <w:t xml:space="preserve">the Commissioning </w:t>
      </w:r>
      <w:r>
        <w:t>specified in Section 01 91 00</w:t>
      </w:r>
      <w:r w:rsidRPr="00231ED5">
        <w:t xml:space="preserve">: </w:t>
      </w:r>
    </w:p>
    <w:bookmarkEnd w:id="19"/>
    <w:p w14:paraId="7B861DBA" w14:textId="77777777" w:rsidR="00D83909" w:rsidRPr="00231ED5" w:rsidRDefault="00D83909" w:rsidP="00D83909">
      <w:pPr>
        <w:pStyle w:val="Heading2"/>
        <w:numPr>
          <w:ilvl w:val="1"/>
          <w:numId w:val="4"/>
        </w:numPr>
        <w:tabs>
          <w:tab w:val="clear" w:pos="1440"/>
          <w:tab w:val="num" w:pos="720"/>
        </w:tabs>
      </w:pPr>
      <w:r w:rsidRPr="00231ED5">
        <w:t>COMPLETION</w:t>
      </w:r>
    </w:p>
    <w:p w14:paraId="632F50CB" w14:textId="77777777" w:rsidR="00D83909" w:rsidRPr="00231ED5" w:rsidRDefault="00D83909" w:rsidP="00D83909">
      <w:pPr>
        <w:pStyle w:val="Heading3"/>
        <w:numPr>
          <w:ilvl w:val="2"/>
          <w:numId w:val="4"/>
        </w:numPr>
        <w:rPr>
          <w:bCs/>
        </w:rPr>
      </w:pPr>
      <w:r w:rsidRPr="00231ED5">
        <w:rPr>
          <w:bCs/>
        </w:rPr>
        <w:t>Submit written certificate</w:t>
      </w:r>
      <w:r>
        <w:rPr>
          <w:bCs/>
        </w:rPr>
        <w:t>s</w:t>
      </w:r>
      <w:r w:rsidRPr="00231ED5">
        <w:rPr>
          <w:bCs/>
        </w:rPr>
        <w:t xml:space="preserve"> that following have been performed: </w:t>
      </w:r>
    </w:p>
    <w:p w14:paraId="293B6F10" w14:textId="77777777" w:rsidR="00D83909" w:rsidRPr="00231ED5" w:rsidRDefault="00D83909" w:rsidP="00D83909">
      <w:pPr>
        <w:pStyle w:val="Heading4"/>
        <w:numPr>
          <w:ilvl w:val="3"/>
          <w:numId w:val="4"/>
        </w:numPr>
        <w:rPr>
          <w:bCs/>
        </w:rPr>
      </w:pPr>
      <w:r w:rsidRPr="00231ED5">
        <w:rPr>
          <w:bCs/>
        </w:rPr>
        <w:t xml:space="preserve">Work has been completed and inspected for compliance with Contract Documents. </w:t>
      </w:r>
    </w:p>
    <w:p w14:paraId="68208131" w14:textId="77777777" w:rsidR="00D83909" w:rsidRPr="00231ED5" w:rsidRDefault="00D83909" w:rsidP="00D83909">
      <w:pPr>
        <w:pStyle w:val="Heading4"/>
        <w:numPr>
          <w:ilvl w:val="3"/>
          <w:numId w:val="4"/>
        </w:numPr>
        <w:rPr>
          <w:bCs/>
        </w:rPr>
      </w:pPr>
      <w:r w:rsidRPr="00231ED5">
        <w:rPr>
          <w:bCs/>
        </w:rPr>
        <w:t xml:space="preserve">Defects have been corrected and deficiencies have been completed. </w:t>
      </w:r>
    </w:p>
    <w:p w14:paraId="42092079" w14:textId="77777777" w:rsidR="00D83909" w:rsidRPr="00231ED5" w:rsidRDefault="00D83909" w:rsidP="00D83909">
      <w:pPr>
        <w:pStyle w:val="Heading4"/>
        <w:numPr>
          <w:ilvl w:val="3"/>
          <w:numId w:val="4"/>
        </w:numPr>
        <w:rPr>
          <w:bCs/>
        </w:rPr>
      </w:pPr>
      <w:r w:rsidRPr="00231ED5">
        <w:rPr>
          <w:bCs/>
        </w:rPr>
        <w:t>A list of deficiencies shall be sent to the Owner and Consultant.</w:t>
      </w:r>
    </w:p>
    <w:p w14:paraId="732F9C78" w14:textId="77777777" w:rsidR="00D83909" w:rsidRPr="00231ED5" w:rsidRDefault="00D83909" w:rsidP="00D83909">
      <w:pPr>
        <w:pStyle w:val="Heading4"/>
        <w:numPr>
          <w:ilvl w:val="3"/>
          <w:numId w:val="4"/>
        </w:numPr>
        <w:rPr>
          <w:bCs/>
        </w:rPr>
      </w:pPr>
      <w:r w:rsidRPr="00231ED5">
        <w:rPr>
          <w:bCs/>
        </w:rPr>
        <w:t xml:space="preserve">Equipment and systems have been tested, adjusted, balanced, commissioned and are fully operational. </w:t>
      </w:r>
    </w:p>
    <w:p w14:paraId="0492919F" w14:textId="77777777" w:rsidR="00D83909" w:rsidRPr="00231ED5" w:rsidRDefault="00D83909" w:rsidP="00D83909">
      <w:pPr>
        <w:pStyle w:val="Heading4"/>
        <w:numPr>
          <w:ilvl w:val="3"/>
          <w:numId w:val="4"/>
        </w:numPr>
        <w:rPr>
          <w:bCs/>
        </w:rPr>
      </w:pPr>
      <w:r w:rsidRPr="00231ED5">
        <w:rPr>
          <w:bCs/>
        </w:rPr>
        <w:t xml:space="preserve">Certificates required by Boiler Inspection Branch and Vancouver Fire Department have been submitted. </w:t>
      </w:r>
    </w:p>
    <w:p w14:paraId="05E93524" w14:textId="77777777" w:rsidR="00D83909" w:rsidRPr="00231ED5" w:rsidRDefault="00D83909" w:rsidP="00D83909">
      <w:pPr>
        <w:pStyle w:val="Heading4"/>
        <w:numPr>
          <w:ilvl w:val="3"/>
          <w:numId w:val="4"/>
        </w:numPr>
        <w:rPr>
          <w:bCs/>
        </w:rPr>
      </w:pPr>
      <w:r w:rsidRPr="00231ED5">
        <w:rPr>
          <w:bCs/>
        </w:rPr>
        <w:t xml:space="preserve">Operation of systems has been demonstrated to Owner's personnel. </w:t>
      </w:r>
    </w:p>
    <w:p w14:paraId="5EA85847" w14:textId="77777777" w:rsidR="00D83909" w:rsidRPr="00231ED5" w:rsidRDefault="00D83909" w:rsidP="00D83909">
      <w:pPr>
        <w:pStyle w:val="Heading4"/>
        <w:numPr>
          <w:ilvl w:val="3"/>
          <w:numId w:val="4"/>
        </w:numPr>
        <w:rPr>
          <w:bCs/>
        </w:rPr>
      </w:pPr>
      <w:r w:rsidRPr="00231ED5">
        <w:rPr>
          <w:bCs/>
        </w:rPr>
        <w:t xml:space="preserve">Work is complete and ready for Final Inspection. </w:t>
      </w:r>
    </w:p>
    <w:p w14:paraId="7B4F9074" w14:textId="77777777" w:rsidR="00D83909" w:rsidRDefault="00D83909" w:rsidP="00D83909">
      <w:pPr>
        <w:pStyle w:val="Heading2"/>
        <w:numPr>
          <w:ilvl w:val="1"/>
          <w:numId w:val="4"/>
        </w:numPr>
        <w:tabs>
          <w:tab w:val="clear" w:pos="1440"/>
          <w:tab w:val="num" w:pos="720"/>
        </w:tabs>
      </w:pPr>
      <w:r w:rsidRPr="00231ED5">
        <w:t>FINAL INSPECTION</w:t>
      </w:r>
    </w:p>
    <w:p w14:paraId="3665AB3A" w14:textId="77777777" w:rsidR="00D83909" w:rsidRPr="00231ED5" w:rsidRDefault="00D83909" w:rsidP="00D83909">
      <w:pPr>
        <w:pStyle w:val="Heading3"/>
        <w:numPr>
          <w:ilvl w:val="2"/>
          <w:numId w:val="4"/>
        </w:numPr>
        <w:rPr>
          <w:rFonts w:ascii="Arial" w:hAnsi="Arial" w:cs="Arial"/>
          <w:bCs/>
        </w:rPr>
      </w:pPr>
      <w:r w:rsidRPr="00231ED5">
        <w:rPr>
          <w:rFonts w:ascii="Arial" w:hAnsi="Arial" w:cs="Arial"/>
          <w:bCs/>
        </w:rPr>
        <w:t xml:space="preserve">When items noted above are completed, request final inspection of Work by Owner, Consultant and Contractor. If Work is deemed incomplete by Owner and Consultant, complete outstanding items and request re-inspection. </w:t>
      </w:r>
    </w:p>
    <w:p w14:paraId="756697EC" w14:textId="77777777" w:rsidR="00D83909" w:rsidRPr="00231ED5" w:rsidRDefault="00D83909" w:rsidP="00D83909">
      <w:pPr>
        <w:pStyle w:val="Heading1"/>
        <w:numPr>
          <w:ilvl w:val="0"/>
          <w:numId w:val="4"/>
        </w:numPr>
        <w:tabs>
          <w:tab w:val="clear" w:pos="1440"/>
          <w:tab w:val="num" w:pos="720"/>
        </w:tabs>
        <w:ind w:left="720" w:hanging="720"/>
      </w:pPr>
      <w:r w:rsidRPr="00231ED5">
        <w:t xml:space="preserve">CLEANING </w:t>
      </w:r>
    </w:p>
    <w:p w14:paraId="7BDF405A" w14:textId="77777777" w:rsidR="00D83909" w:rsidRPr="00231ED5" w:rsidRDefault="00D83909" w:rsidP="00D83909">
      <w:pPr>
        <w:pStyle w:val="Heading2"/>
        <w:numPr>
          <w:ilvl w:val="1"/>
          <w:numId w:val="4"/>
        </w:numPr>
        <w:tabs>
          <w:tab w:val="clear" w:pos="1440"/>
          <w:tab w:val="num" w:pos="720"/>
        </w:tabs>
      </w:pPr>
      <w:r w:rsidRPr="00231ED5">
        <w:t>PROJECT CLEANLINESS</w:t>
      </w:r>
    </w:p>
    <w:p w14:paraId="3EB4B435" w14:textId="77777777" w:rsidR="00D83909" w:rsidRPr="00F500F5" w:rsidRDefault="00D83909" w:rsidP="00D83909">
      <w:pPr>
        <w:pStyle w:val="Heading3"/>
        <w:numPr>
          <w:ilvl w:val="2"/>
          <w:numId w:val="4"/>
        </w:numPr>
      </w:pPr>
      <w:r>
        <w:t>Refer to Section 01 74 00.</w:t>
      </w:r>
    </w:p>
    <w:p w14:paraId="3572244E" w14:textId="77777777" w:rsidR="00D83909" w:rsidRPr="00F500F5" w:rsidRDefault="00D83909" w:rsidP="00D83909">
      <w:pPr>
        <w:pStyle w:val="Heading3"/>
        <w:numPr>
          <w:ilvl w:val="2"/>
          <w:numId w:val="4"/>
        </w:numPr>
      </w:pPr>
    </w:p>
    <w:p w14:paraId="76E79003" w14:textId="77777777" w:rsidR="00D83909" w:rsidRPr="00F500F5" w:rsidRDefault="00D83909" w:rsidP="00D83909">
      <w:pPr>
        <w:pStyle w:val="Heading2"/>
        <w:numPr>
          <w:ilvl w:val="1"/>
          <w:numId w:val="4"/>
        </w:numPr>
        <w:tabs>
          <w:tab w:val="clear" w:pos="1440"/>
          <w:tab w:val="num" w:pos="720"/>
        </w:tabs>
      </w:pPr>
      <w:r w:rsidRPr="00F500F5">
        <w:t>FINAL CLEANING</w:t>
      </w:r>
    </w:p>
    <w:p w14:paraId="2C8CAE77" w14:textId="77777777" w:rsidR="00D83909" w:rsidRPr="00F500F5" w:rsidRDefault="00D83909" w:rsidP="00D83909">
      <w:pPr>
        <w:pStyle w:val="Heading3"/>
        <w:numPr>
          <w:ilvl w:val="2"/>
          <w:numId w:val="4"/>
        </w:numPr>
      </w:pPr>
      <w:r>
        <w:t>Refer to Section 01 74 00.</w:t>
      </w:r>
    </w:p>
    <w:p w14:paraId="2C0DC9F2" w14:textId="77777777" w:rsidR="00D83909" w:rsidRPr="00F500F5" w:rsidRDefault="00D83909" w:rsidP="00D83909">
      <w:pPr>
        <w:pStyle w:val="Heading1"/>
        <w:numPr>
          <w:ilvl w:val="0"/>
          <w:numId w:val="4"/>
        </w:numPr>
        <w:tabs>
          <w:tab w:val="clear" w:pos="1440"/>
          <w:tab w:val="num" w:pos="720"/>
        </w:tabs>
        <w:ind w:left="720" w:hanging="720"/>
      </w:pPr>
      <w:r w:rsidRPr="00F500F5">
        <w:t>CLOSEOUT SUBMITTALS</w:t>
      </w:r>
    </w:p>
    <w:p w14:paraId="28092407" w14:textId="77777777" w:rsidR="00D83909" w:rsidRPr="00F500F5" w:rsidRDefault="00D83909" w:rsidP="00D83909">
      <w:pPr>
        <w:pStyle w:val="Heading2"/>
        <w:numPr>
          <w:ilvl w:val="1"/>
          <w:numId w:val="4"/>
        </w:numPr>
        <w:tabs>
          <w:tab w:val="clear" w:pos="1440"/>
          <w:tab w:val="num" w:pos="720"/>
        </w:tabs>
      </w:pPr>
      <w:r w:rsidRPr="00F500F5">
        <w:t>SUBMISSION</w:t>
      </w:r>
    </w:p>
    <w:p w14:paraId="01B7F597" w14:textId="77777777" w:rsidR="00D83909" w:rsidRPr="00F500F5" w:rsidRDefault="00D83909" w:rsidP="00D83909">
      <w:pPr>
        <w:pStyle w:val="Heading3"/>
        <w:numPr>
          <w:ilvl w:val="2"/>
          <w:numId w:val="4"/>
        </w:numPr>
      </w:pPr>
      <w:r w:rsidRPr="00231ED5">
        <w:t xml:space="preserve">For detailed instructions on the preparation and submission of operating and maintenance manuals, refer to Section 01 78 </w:t>
      </w:r>
      <w:r w:rsidRPr="00F500F5">
        <w:t xml:space="preserve">23 Operation and Maintenance Data of the Technical Guidelines. </w:t>
      </w:r>
    </w:p>
    <w:p w14:paraId="09555B8E" w14:textId="77777777" w:rsidR="00D83909" w:rsidRPr="00F500F5" w:rsidRDefault="00D83909" w:rsidP="00D83909">
      <w:pPr>
        <w:pStyle w:val="Heading3"/>
        <w:numPr>
          <w:ilvl w:val="2"/>
          <w:numId w:val="4"/>
        </w:numPr>
      </w:pPr>
      <w:r w:rsidRPr="00F500F5">
        <w:t xml:space="preserve">Ensure spare parts, maintenance materials and special tools provided are new, undamaged or defective, and of same quality and manufacture as products provided in Work. </w:t>
      </w:r>
      <w:r>
        <w:t>Refer also to Section 01 78 45.</w:t>
      </w:r>
    </w:p>
    <w:p w14:paraId="2AA604D2" w14:textId="77777777" w:rsidR="00D83909" w:rsidRPr="00F500F5" w:rsidRDefault="00D83909" w:rsidP="00D83909">
      <w:pPr>
        <w:pStyle w:val="Heading3"/>
        <w:numPr>
          <w:ilvl w:val="2"/>
          <w:numId w:val="4"/>
        </w:numPr>
      </w:pPr>
      <w:r w:rsidRPr="00F500F5">
        <w:t xml:space="preserve">If requested, furnish evidence as to type, source and quality of products provided. </w:t>
      </w:r>
    </w:p>
    <w:p w14:paraId="3E13B988" w14:textId="77777777" w:rsidR="00D83909" w:rsidRPr="00F500F5" w:rsidRDefault="00D83909" w:rsidP="00D83909">
      <w:pPr>
        <w:pStyle w:val="Heading3"/>
        <w:numPr>
          <w:ilvl w:val="2"/>
          <w:numId w:val="4"/>
        </w:numPr>
      </w:pPr>
      <w:r w:rsidRPr="00F500F5">
        <w:lastRenderedPageBreak/>
        <w:t xml:space="preserve">Defective products will be rejected, regardless of previous inspections. Replace products at own expense. </w:t>
      </w:r>
    </w:p>
    <w:p w14:paraId="15C16B6A" w14:textId="77777777" w:rsidR="00D83909" w:rsidRPr="00F500F5" w:rsidRDefault="00D83909" w:rsidP="00D83909">
      <w:pPr>
        <w:pStyle w:val="Heading2"/>
        <w:numPr>
          <w:ilvl w:val="1"/>
          <w:numId w:val="4"/>
        </w:numPr>
        <w:tabs>
          <w:tab w:val="clear" w:pos="1440"/>
          <w:tab w:val="num" w:pos="720"/>
        </w:tabs>
      </w:pPr>
      <w:r w:rsidRPr="00F500F5">
        <w:t>FORMAT AND CONTENTS</w:t>
      </w:r>
    </w:p>
    <w:p w14:paraId="38428AF0" w14:textId="77777777" w:rsidR="00D83909" w:rsidRPr="00F500F5" w:rsidRDefault="00D83909" w:rsidP="00D83909">
      <w:pPr>
        <w:pStyle w:val="Heading3"/>
        <w:numPr>
          <w:ilvl w:val="2"/>
          <w:numId w:val="4"/>
        </w:numPr>
      </w:pPr>
      <w:r w:rsidRPr="00F500F5">
        <w:t xml:space="preserve">Refer to </w:t>
      </w:r>
      <w:r>
        <w:t>Section</w:t>
      </w:r>
      <w:r w:rsidRPr="00F500F5">
        <w:t xml:space="preserve"> 01 78 23 Operation and Maintenance Data for information on the format/contents of drawings and operating &amp; maintenance manuals. </w:t>
      </w:r>
    </w:p>
    <w:p w14:paraId="6BD8F353" w14:textId="77777777" w:rsidR="00D83909" w:rsidRPr="00F500F5" w:rsidRDefault="00D83909" w:rsidP="00D83909">
      <w:pPr>
        <w:pStyle w:val="Heading2"/>
        <w:numPr>
          <w:ilvl w:val="1"/>
          <w:numId w:val="4"/>
        </w:numPr>
        <w:tabs>
          <w:tab w:val="clear" w:pos="1440"/>
          <w:tab w:val="num" w:pos="720"/>
        </w:tabs>
      </w:pPr>
      <w:r w:rsidRPr="00F500F5">
        <w:t>SITE DOCUMENTS</w:t>
      </w:r>
    </w:p>
    <w:p w14:paraId="7CFBA4B2" w14:textId="77777777" w:rsidR="00D83909" w:rsidRPr="00076E9F" w:rsidRDefault="00D83909" w:rsidP="00D83909">
      <w:pPr>
        <w:pStyle w:val="Heading3"/>
        <w:numPr>
          <w:ilvl w:val="2"/>
          <w:numId w:val="4"/>
        </w:numPr>
      </w:pPr>
      <w:r w:rsidRPr="004B6DE2">
        <w:t>In addition to requirements in General Conditions, maintain at the site for Consultant and Owner one record copy of</w:t>
      </w:r>
      <w:r w:rsidRPr="00076E9F">
        <w:t xml:space="preserve">: </w:t>
      </w:r>
    </w:p>
    <w:p w14:paraId="5CEA3015" w14:textId="77777777" w:rsidR="00D83909" w:rsidRPr="00F500F5" w:rsidRDefault="00D83909" w:rsidP="00D83909">
      <w:pPr>
        <w:pStyle w:val="Heading4"/>
        <w:numPr>
          <w:ilvl w:val="3"/>
          <w:numId w:val="4"/>
        </w:numPr>
      </w:pPr>
      <w:r w:rsidRPr="00F500F5">
        <w:t xml:space="preserve">Contract Drawings. </w:t>
      </w:r>
    </w:p>
    <w:p w14:paraId="1F43735E" w14:textId="77777777" w:rsidR="00D83909" w:rsidRPr="00F500F5" w:rsidRDefault="00D83909" w:rsidP="00D83909">
      <w:pPr>
        <w:pStyle w:val="Heading4"/>
        <w:numPr>
          <w:ilvl w:val="3"/>
          <w:numId w:val="4"/>
        </w:numPr>
      </w:pPr>
      <w:r w:rsidRPr="00F500F5">
        <w:t xml:space="preserve">Specifications. </w:t>
      </w:r>
    </w:p>
    <w:p w14:paraId="79AD998A" w14:textId="77777777" w:rsidR="00D83909" w:rsidRPr="00F500F5" w:rsidRDefault="00D83909" w:rsidP="00D83909">
      <w:pPr>
        <w:pStyle w:val="Heading4"/>
        <w:numPr>
          <w:ilvl w:val="3"/>
          <w:numId w:val="4"/>
        </w:numPr>
      </w:pPr>
      <w:r w:rsidRPr="00F500F5">
        <w:t xml:space="preserve">Addenda. </w:t>
      </w:r>
    </w:p>
    <w:p w14:paraId="13E82C69" w14:textId="77777777" w:rsidR="00D83909" w:rsidRPr="00F500F5" w:rsidRDefault="00D83909" w:rsidP="00D83909">
      <w:pPr>
        <w:pStyle w:val="Heading4"/>
        <w:numPr>
          <w:ilvl w:val="3"/>
          <w:numId w:val="4"/>
        </w:numPr>
      </w:pPr>
      <w:r w:rsidRPr="00F500F5">
        <w:t xml:space="preserve">Change Orders and other modifications to the Contract. </w:t>
      </w:r>
    </w:p>
    <w:p w14:paraId="4CFC7390" w14:textId="77777777" w:rsidR="00D83909" w:rsidRPr="00F500F5" w:rsidRDefault="00D83909" w:rsidP="00D83909">
      <w:pPr>
        <w:pStyle w:val="Heading4"/>
        <w:numPr>
          <w:ilvl w:val="3"/>
          <w:numId w:val="4"/>
        </w:numPr>
      </w:pPr>
      <w:r w:rsidRPr="00F500F5">
        <w:t xml:space="preserve">Reviewed shop drawings, product data, and samples. </w:t>
      </w:r>
    </w:p>
    <w:p w14:paraId="0BEA36BB" w14:textId="77777777" w:rsidR="00D83909" w:rsidRPr="00F500F5" w:rsidRDefault="00D83909" w:rsidP="00D83909">
      <w:pPr>
        <w:pStyle w:val="Heading4"/>
        <w:numPr>
          <w:ilvl w:val="3"/>
          <w:numId w:val="4"/>
        </w:numPr>
      </w:pPr>
      <w:r w:rsidRPr="00F500F5">
        <w:t xml:space="preserve">Field test records. </w:t>
      </w:r>
    </w:p>
    <w:p w14:paraId="33424820" w14:textId="77777777" w:rsidR="00D83909" w:rsidRPr="00F500F5" w:rsidRDefault="00D83909" w:rsidP="00D83909">
      <w:pPr>
        <w:pStyle w:val="Heading4"/>
        <w:numPr>
          <w:ilvl w:val="3"/>
          <w:numId w:val="4"/>
        </w:numPr>
      </w:pPr>
      <w:r w:rsidRPr="00F500F5">
        <w:t xml:space="preserve">Inspection certificates. </w:t>
      </w:r>
    </w:p>
    <w:p w14:paraId="10D5C334" w14:textId="77777777" w:rsidR="00D83909" w:rsidRPr="00F500F5" w:rsidRDefault="00D83909" w:rsidP="00D83909">
      <w:pPr>
        <w:pStyle w:val="Heading4"/>
        <w:numPr>
          <w:ilvl w:val="3"/>
          <w:numId w:val="4"/>
        </w:numPr>
      </w:pPr>
      <w:r w:rsidRPr="00F500F5">
        <w:t xml:space="preserve">Manufacturer's certificates. </w:t>
      </w:r>
    </w:p>
    <w:p w14:paraId="73AE519E" w14:textId="77777777" w:rsidR="00D83909" w:rsidRPr="00F500F5" w:rsidRDefault="00D83909" w:rsidP="00D83909">
      <w:pPr>
        <w:pStyle w:val="Heading3"/>
        <w:numPr>
          <w:ilvl w:val="2"/>
          <w:numId w:val="4"/>
        </w:numPr>
      </w:pPr>
      <w:r w:rsidRPr="00F500F5">
        <w:t xml:space="preserve">Store record documents and samples in field office apart from documents used for construction. Provide files, racks, and secure storage. </w:t>
      </w:r>
    </w:p>
    <w:p w14:paraId="017E0F4A" w14:textId="77777777" w:rsidR="00D83909" w:rsidRPr="00F500F5" w:rsidRDefault="00D83909" w:rsidP="00D83909">
      <w:pPr>
        <w:pStyle w:val="Heading3"/>
        <w:numPr>
          <w:ilvl w:val="2"/>
          <w:numId w:val="4"/>
        </w:numPr>
      </w:pPr>
      <w:r w:rsidRPr="00F500F5">
        <w:t xml:space="preserve">Label record documents and file in accordance with Section number listings in List of Contents of this Project Manual. Label each document "PROJECT RECORD" in neat, large, printed letters. </w:t>
      </w:r>
    </w:p>
    <w:p w14:paraId="5C1D4B25" w14:textId="77777777" w:rsidR="00D83909" w:rsidRPr="00F500F5" w:rsidRDefault="00D83909" w:rsidP="00D83909">
      <w:pPr>
        <w:pStyle w:val="Heading3"/>
        <w:numPr>
          <w:ilvl w:val="2"/>
          <w:numId w:val="4"/>
        </w:numPr>
      </w:pPr>
      <w:r w:rsidRPr="00F500F5">
        <w:t xml:space="preserve">Maintain record documents in clean, dry and legible condition. Do not use record documents for construction purposes. </w:t>
      </w:r>
    </w:p>
    <w:p w14:paraId="6AD8AC4C" w14:textId="77777777" w:rsidR="00D83909" w:rsidRPr="00F500F5" w:rsidRDefault="00D83909" w:rsidP="00D83909">
      <w:pPr>
        <w:pStyle w:val="Heading3"/>
        <w:numPr>
          <w:ilvl w:val="2"/>
          <w:numId w:val="4"/>
        </w:numPr>
      </w:pPr>
      <w:r w:rsidRPr="00F500F5">
        <w:t xml:space="preserve">Keep record documents and samples available for inspection by Consultant. </w:t>
      </w:r>
    </w:p>
    <w:p w14:paraId="1556CD75" w14:textId="77777777" w:rsidR="00D83909" w:rsidRPr="00F500F5" w:rsidRDefault="00D83909" w:rsidP="00D83909">
      <w:pPr>
        <w:pStyle w:val="Heading2"/>
        <w:numPr>
          <w:ilvl w:val="1"/>
          <w:numId w:val="4"/>
        </w:numPr>
        <w:tabs>
          <w:tab w:val="clear" w:pos="1440"/>
          <w:tab w:val="num" w:pos="720"/>
        </w:tabs>
      </w:pPr>
      <w:r>
        <w:t>AS-BUILT DOCUMENTS</w:t>
      </w:r>
    </w:p>
    <w:p w14:paraId="3E14C012" w14:textId="77777777" w:rsidR="00D83909" w:rsidRDefault="00D83909" w:rsidP="00D83909">
      <w:pPr>
        <w:pStyle w:val="Heading3"/>
        <w:numPr>
          <w:ilvl w:val="2"/>
          <w:numId w:val="4"/>
        </w:numPr>
      </w:pPr>
      <w:r>
        <w:t>As-built information submitted to Infrastructure Development, Records Section is used for two purposes:</w:t>
      </w:r>
    </w:p>
    <w:p w14:paraId="3D193FB7" w14:textId="77777777" w:rsidR="00D83909" w:rsidRDefault="00D83909" w:rsidP="009906F0">
      <w:pPr>
        <w:pStyle w:val="SpecNote"/>
      </w:pPr>
      <w:r>
        <w:t xml:space="preserve">SPEC NOTE: Note that it is usually a part of the Consultants’ work to prepare the Record Documents. See </w:t>
      </w:r>
      <w:bookmarkStart w:id="20" w:name="_Hlk30931974"/>
      <w:r>
        <w:t xml:space="preserve">Consultant Design and Contract Guidelines </w:t>
      </w:r>
      <w:bookmarkEnd w:id="20"/>
    </w:p>
    <w:p w14:paraId="0CAE2CC5" w14:textId="77777777" w:rsidR="00D83909" w:rsidRDefault="00D83909" w:rsidP="00D83909">
      <w:pPr>
        <w:pStyle w:val="Heading4"/>
        <w:numPr>
          <w:ilvl w:val="3"/>
          <w:numId w:val="4"/>
        </w:numPr>
      </w:pPr>
      <w:r>
        <w:t>To be incorporated into the Record Documents.</w:t>
      </w:r>
    </w:p>
    <w:p w14:paraId="10F83A84" w14:textId="77777777" w:rsidR="00D83909" w:rsidRDefault="00D83909" w:rsidP="00D83909">
      <w:pPr>
        <w:pStyle w:val="Heading4"/>
        <w:numPr>
          <w:ilvl w:val="3"/>
          <w:numId w:val="4"/>
        </w:numPr>
      </w:pPr>
      <w:r>
        <w:t>As permanent records of the changes made to the Construction Documents.</w:t>
      </w:r>
    </w:p>
    <w:p w14:paraId="1DE98F3B" w14:textId="77777777" w:rsidR="00D83909" w:rsidRPr="008D3A4D" w:rsidRDefault="00D83909" w:rsidP="00D83909">
      <w:pPr>
        <w:pStyle w:val="Heading3"/>
        <w:numPr>
          <w:ilvl w:val="2"/>
          <w:numId w:val="4"/>
        </w:numPr>
      </w:pPr>
      <w:r w:rsidRPr="008D3A4D">
        <w:t xml:space="preserve">“Issued for Construction” Drawings </w:t>
      </w:r>
      <w:r>
        <w:t xml:space="preserve">and Project Manual will not be adequate for acceptance as </w:t>
      </w:r>
      <w:r w:rsidRPr="008D3A4D">
        <w:t xml:space="preserve">As-Built </w:t>
      </w:r>
      <w:r>
        <w:t>documents</w:t>
      </w:r>
      <w:r w:rsidRPr="008D3A4D">
        <w:t xml:space="preserve">. </w:t>
      </w:r>
    </w:p>
    <w:p w14:paraId="24288388" w14:textId="77777777" w:rsidR="00D83909" w:rsidRPr="00F500F5" w:rsidRDefault="00D83909" w:rsidP="00D83909">
      <w:pPr>
        <w:pStyle w:val="Heading3"/>
        <w:numPr>
          <w:ilvl w:val="2"/>
          <w:numId w:val="4"/>
        </w:numPr>
      </w:pPr>
      <w:r w:rsidRPr="00F500F5">
        <w:t xml:space="preserve">Record information on set of black line opaque drawings, and in copy of Project Manual, provided by the Owner’s Representative. </w:t>
      </w:r>
    </w:p>
    <w:p w14:paraId="414ABB9E" w14:textId="77777777" w:rsidR="00D83909" w:rsidRPr="00F500F5" w:rsidRDefault="00D83909" w:rsidP="00D83909">
      <w:pPr>
        <w:pStyle w:val="Heading3"/>
        <w:numPr>
          <w:ilvl w:val="2"/>
          <w:numId w:val="4"/>
        </w:numPr>
      </w:pPr>
      <w:r w:rsidRPr="00F500F5">
        <w:t xml:space="preserve">Provide felt tip marking pens, maintaining separate colours for each major system, for recording information. </w:t>
      </w:r>
    </w:p>
    <w:p w14:paraId="6B0C739D" w14:textId="77777777" w:rsidR="00D83909" w:rsidRPr="00F500F5" w:rsidRDefault="00D83909" w:rsidP="00D83909">
      <w:pPr>
        <w:pStyle w:val="Heading3"/>
        <w:numPr>
          <w:ilvl w:val="2"/>
          <w:numId w:val="4"/>
        </w:numPr>
      </w:pPr>
      <w:r w:rsidRPr="00F500F5">
        <w:t xml:space="preserve">Record information concurrently with construction progress. Do not conceal Work until required information is recorded. </w:t>
      </w:r>
    </w:p>
    <w:p w14:paraId="57BC385B" w14:textId="77777777" w:rsidR="00D83909" w:rsidRPr="00F500F5" w:rsidRDefault="00D83909" w:rsidP="00D83909">
      <w:pPr>
        <w:pStyle w:val="Heading3"/>
        <w:numPr>
          <w:ilvl w:val="2"/>
          <w:numId w:val="4"/>
        </w:numPr>
      </w:pPr>
      <w:r w:rsidRPr="00F500F5">
        <w:t xml:space="preserve">Contract Drawings and shop drawings: legibly mark each item to record actual construction, including: </w:t>
      </w:r>
    </w:p>
    <w:p w14:paraId="6ACAF1AB" w14:textId="77777777" w:rsidR="00D83909" w:rsidRPr="00F500F5" w:rsidRDefault="00D83909" w:rsidP="00D83909">
      <w:pPr>
        <w:pStyle w:val="Heading4"/>
        <w:numPr>
          <w:ilvl w:val="3"/>
          <w:numId w:val="4"/>
        </w:numPr>
      </w:pPr>
      <w:r w:rsidRPr="00F500F5">
        <w:t xml:space="preserve">Measured depths of elements of foundation in relation to finish first floor datum. </w:t>
      </w:r>
    </w:p>
    <w:p w14:paraId="06A61B92" w14:textId="77777777" w:rsidR="00D83909" w:rsidRPr="00F500F5" w:rsidRDefault="00D83909" w:rsidP="00D83909">
      <w:pPr>
        <w:pStyle w:val="Heading4"/>
        <w:numPr>
          <w:ilvl w:val="3"/>
          <w:numId w:val="4"/>
        </w:numPr>
      </w:pPr>
      <w:r w:rsidRPr="00F500F5">
        <w:lastRenderedPageBreak/>
        <w:t xml:space="preserve">Measured horizontal and vertical locations of underground utilities and appurtenances, referenced to permanent surface improvements. </w:t>
      </w:r>
    </w:p>
    <w:p w14:paraId="2D7C59A0" w14:textId="77777777" w:rsidR="00D83909" w:rsidRPr="00F500F5" w:rsidRDefault="00D83909" w:rsidP="00D83909">
      <w:pPr>
        <w:pStyle w:val="Heading4"/>
        <w:numPr>
          <w:ilvl w:val="3"/>
          <w:numId w:val="4"/>
        </w:numPr>
      </w:pPr>
      <w:r w:rsidRPr="00F500F5">
        <w:t xml:space="preserve">Measured locations of internal utilities and appurtenances, referenced to visible and accessible features of construction. </w:t>
      </w:r>
    </w:p>
    <w:p w14:paraId="168721B3" w14:textId="77777777" w:rsidR="00D83909" w:rsidRPr="00F500F5" w:rsidRDefault="00D83909" w:rsidP="00D83909">
      <w:pPr>
        <w:pStyle w:val="Heading4"/>
        <w:numPr>
          <w:ilvl w:val="3"/>
          <w:numId w:val="4"/>
        </w:numPr>
      </w:pPr>
      <w:r w:rsidRPr="00F500F5">
        <w:t xml:space="preserve">Field changes of dimension and detail. </w:t>
      </w:r>
    </w:p>
    <w:p w14:paraId="592489F2" w14:textId="77777777" w:rsidR="00D83909" w:rsidRDefault="00D83909" w:rsidP="00D83909">
      <w:pPr>
        <w:pStyle w:val="Heading4"/>
        <w:numPr>
          <w:ilvl w:val="3"/>
          <w:numId w:val="4"/>
        </w:numPr>
      </w:pPr>
      <w:r w:rsidRPr="00F500F5">
        <w:t>Changes made by change orders</w:t>
      </w:r>
      <w:r>
        <w:t>.</w:t>
      </w:r>
    </w:p>
    <w:p w14:paraId="69CCF269" w14:textId="77777777" w:rsidR="00D83909" w:rsidRPr="00F500F5" w:rsidRDefault="00D83909" w:rsidP="00D83909">
      <w:pPr>
        <w:pStyle w:val="Heading4"/>
        <w:numPr>
          <w:ilvl w:val="3"/>
          <w:numId w:val="4"/>
        </w:numPr>
      </w:pPr>
      <w:r>
        <w:t>Clarifications.</w:t>
      </w:r>
    </w:p>
    <w:p w14:paraId="767C9CC1" w14:textId="77777777" w:rsidR="00D83909" w:rsidRDefault="00D83909" w:rsidP="00D83909">
      <w:pPr>
        <w:pStyle w:val="Heading4"/>
        <w:numPr>
          <w:ilvl w:val="3"/>
          <w:numId w:val="4"/>
        </w:numPr>
      </w:pPr>
      <w:r w:rsidRPr="00F500F5">
        <w:t xml:space="preserve">Details not on original Contract Drawings. </w:t>
      </w:r>
    </w:p>
    <w:p w14:paraId="2596868F" w14:textId="77777777" w:rsidR="00D83909" w:rsidRDefault="00D83909" w:rsidP="00D83909">
      <w:pPr>
        <w:pStyle w:val="Heading4"/>
        <w:numPr>
          <w:ilvl w:val="3"/>
          <w:numId w:val="4"/>
        </w:numPr>
      </w:pPr>
      <w:r w:rsidRPr="00F500F5">
        <w:t xml:space="preserve">References to related shop drawings and modifications. </w:t>
      </w:r>
    </w:p>
    <w:p w14:paraId="1AB4EBE6" w14:textId="77777777" w:rsidR="00D83909" w:rsidRDefault="00D83909" w:rsidP="00D83909">
      <w:pPr>
        <w:pStyle w:val="Heading3"/>
        <w:numPr>
          <w:ilvl w:val="2"/>
          <w:numId w:val="4"/>
        </w:numPr>
      </w:pPr>
      <w:r>
        <w:t>Contract Project Manual (specifications): legibly mark each section identifying:</w:t>
      </w:r>
    </w:p>
    <w:p w14:paraId="29CAA921" w14:textId="77777777" w:rsidR="00D83909" w:rsidRDefault="00D83909" w:rsidP="00D83909">
      <w:pPr>
        <w:pStyle w:val="Heading4"/>
        <w:numPr>
          <w:ilvl w:val="3"/>
          <w:numId w:val="4"/>
        </w:numPr>
      </w:pPr>
      <w:r>
        <w:t>products used for each item of work where a choice of materials may be made, where any changes have been made, or where materials have been added or deleted.</w:t>
      </w:r>
    </w:p>
    <w:p w14:paraId="5EC710E8" w14:textId="77777777" w:rsidR="00D83909" w:rsidRDefault="00D83909" w:rsidP="00D83909">
      <w:pPr>
        <w:pStyle w:val="Heading4"/>
        <w:numPr>
          <w:ilvl w:val="3"/>
          <w:numId w:val="4"/>
        </w:numPr>
      </w:pPr>
      <w:r>
        <w:t>colours or finishes.</w:t>
      </w:r>
    </w:p>
    <w:p w14:paraId="15E07DC8" w14:textId="77777777" w:rsidR="00D83909" w:rsidRPr="00F500F5" w:rsidRDefault="00D83909" w:rsidP="00D83909">
      <w:pPr>
        <w:pStyle w:val="Heading2"/>
        <w:numPr>
          <w:ilvl w:val="1"/>
          <w:numId w:val="4"/>
        </w:numPr>
        <w:tabs>
          <w:tab w:val="clear" w:pos="1440"/>
          <w:tab w:val="num" w:pos="720"/>
        </w:tabs>
      </w:pPr>
      <w:r w:rsidRPr="00F500F5">
        <w:t xml:space="preserve">FINAL SURVEY </w:t>
      </w:r>
    </w:p>
    <w:p w14:paraId="604631E7" w14:textId="77777777" w:rsidR="00D83909" w:rsidRPr="00F500F5" w:rsidRDefault="00D83909" w:rsidP="00D83909">
      <w:pPr>
        <w:pStyle w:val="Heading3"/>
        <w:numPr>
          <w:ilvl w:val="2"/>
          <w:numId w:val="4"/>
        </w:numPr>
      </w:pPr>
      <w:r w:rsidRPr="00F500F5">
        <w:t xml:space="preserve">Submit final site survey certificate in accordance with Section 01 78 39 Project Record Documents - Preparation, certifying that elevations and locations of completed Work are in conformance, or non-conformance with Contract Documents. </w:t>
      </w:r>
    </w:p>
    <w:p w14:paraId="7FF5595C" w14:textId="77777777" w:rsidR="00D83909" w:rsidRPr="00F500F5" w:rsidRDefault="00D83909" w:rsidP="00D83909">
      <w:pPr>
        <w:pStyle w:val="Heading2"/>
        <w:numPr>
          <w:ilvl w:val="1"/>
          <w:numId w:val="4"/>
        </w:numPr>
        <w:tabs>
          <w:tab w:val="clear" w:pos="1440"/>
          <w:tab w:val="num" w:pos="720"/>
        </w:tabs>
      </w:pPr>
      <w:r w:rsidRPr="00F500F5">
        <w:t xml:space="preserve">WASTE TRACKING </w:t>
      </w:r>
    </w:p>
    <w:p w14:paraId="02721496" w14:textId="77777777" w:rsidR="00D83909" w:rsidRPr="00F500F5" w:rsidRDefault="00D83909" w:rsidP="00D83909">
      <w:pPr>
        <w:pStyle w:val="Heading3"/>
        <w:numPr>
          <w:ilvl w:val="2"/>
          <w:numId w:val="4"/>
        </w:numPr>
      </w:pPr>
      <w:r w:rsidRPr="00F500F5">
        <w:t>Submit construction and demolition waste tracking reports in accordance with Section 01 74 19 Construction Waste Management and Disposal. Tracking templates are available on the UBC Technical Guidelines web site.</w:t>
      </w:r>
    </w:p>
    <w:p w14:paraId="6D8C8333" w14:textId="77777777" w:rsidR="00D83909" w:rsidRPr="00F500F5" w:rsidRDefault="00D83909" w:rsidP="00D83909">
      <w:pPr>
        <w:pStyle w:val="Heading2"/>
        <w:numPr>
          <w:ilvl w:val="1"/>
          <w:numId w:val="4"/>
        </w:numPr>
        <w:tabs>
          <w:tab w:val="clear" w:pos="1440"/>
          <w:tab w:val="num" w:pos="720"/>
        </w:tabs>
      </w:pPr>
      <w:r w:rsidRPr="00F500F5">
        <w:t>MATERIALS AND FINISHES</w:t>
      </w:r>
    </w:p>
    <w:p w14:paraId="42922B06" w14:textId="77777777" w:rsidR="00D83909" w:rsidRPr="00F500F5" w:rsidRDefault="00D83909" w:rsidP="00D83909">
      <w:pPr>
        <w:pStyle w:val="Heading3"/>
        <w:numPr>
          <w:ilvl w:val="2"/>
          <w:numId w:val="4"/>
        </w:numPr>
      </w:pPr>
      <w:r w:rsidRPr="00F500F5">
        <w:t>Building Products, Applied Materials, and Finishes: include product data, with catalogue number, size, composition, and colour and texture designations. Provide information for re-ordering custom manufactured products.</w:t>
      </w:r>
    </w:p>
    <w:p w14:paraId="7C895A85" w14:textId="77777777" w:rsidR="00D83909" w:rsidRPr="00F500F5" w:rsidRDefault="00D83909" w:rsidP="00D83909">
      <w:pPr>
        <w:pStyle w:val="Heading3"/>
        <w:numPr>
          <w:ilvl w:val="2"/>
          <w:numId w:val="4"/>
        </w:numPr>
      </w:pPr>
      <w:r w:rsidRPr="00F500F5">
        <w:t xml:space="preserve">Instructions for cleaning agents and methods, precautions against detrimental agents and methods, and recommended schedule for cleaning and maintenance. </w:t>
      </w:r>
    </w:p>
    <w:p w14:paraId="3C629C40" w14:textId="77777777" w:rsidR="00D83909" w:rsidRPr="00F500F5" w:rsidRDefault="00D83909" w:rsidP="00D83909">
      <w:pPr>
        <w:pStyle w:val="Heading3"/>
        <w:numPr>
          <w:ilvl w:val="2"/>
          <w:numId w:val="4"/>
        </w:numPr>
      </w:pPr>
      <w:r w:rsidRPr="00F500F5">
        <w:t xml:space="preserve">Moisture-protection and Weather-exposed Products: include manufacturer's recommendations for cleaning agents and methods, precautions against detrimental agents and methods, and recommended schedule for cleaning and maintenance. </w:t>
      </w:r>
    </w:p>
    <w:p w14:paraId="2E110783" w14:textId="77777777" w:rsidR="00D83909" w:rsidRDefault="00D83909" w:rsidP="00D83909">
      <w:pPr>
        <w:pStyle w:val="Heading3"/>
        <w:numPr>
          <w:ilvl w:val="2"/>
          <w:numId w:val="4"/>
        </w:numPr>
      </w:pPr>
      <w:r w:rsidRPr="00F500F5">
        <w:t xml:space="preserve">Additional Requirements: as specified in individual specifications sections. </w:t>
      </w:r>
    </w:p>
    <w:p w14:paraId="5E59F246" w14:textId="77777777" w:rsidR="00D83909" w:rsidRDefault="00D83909" w:rsidP="00D83909">
      <w:pPr>
        <w:pStyle w:val="Heading2"/>
        <w:numPr>
          <w:ilvl w:val="1"/>
          <w:numId w:val="4"/>
        </w:numPr>
        <w:tabs>
          <w:tab w:val="clear" w:pos="1440"/>
          <w:tab w:val="num" w:pos="720"/>
        </w:tabs>
        <w:ind w:left="1440" w:hanging="1440"/>
      </w:pPr>
      <w:r>
        <w:t>SPARE PARTS AND SPECIAL TOOLS</w:t>
      </w:r>
    </w:p>
    <w:p w14:paraId="3BB03E6C" w14:textId="77777777" w:rsidR="00D83909" w:rsidRPr="005F3DEC" w:rsidRDefault="00D83909" w:rsidP="00D83909">
      <w:pPr>
        <w:pStyle w:val="Heading3"/>
        <w:numPr>
          <w:ilvl w:val="2"/>
          <w:numId w:val="4"/>
        </w:numPr>
      </w:pPr>
      <w:r>
        <w:t>Provide as specified in technical Sections. Refer also to Section 01 78 45.</w:t>
      </w:r>
    </w:p>
    <w:p w14:paraId="73578AA6" w14:textId="77777777" w:rsidR="00D83909" w:rsidRPr="00F500F5" w:rsidRDefault="00D83909" w:rsidP="00D83909">
      <w:pPr>
        <w:pStyle w:val="Heading2"/>
        <w:numPr>
          <w:ilvl w:val="1"/>
          <w:numId w:val="4"/>
        </w:numPr>
        <w:tabs>
          <w:tab w:val="clear" w:pos="1440"/>
          <w:tab w:val="num" w:pos="720"/>
        </w:tabs>
      </w:pPr>
      <w:r w:rsidRPr="00F500F5">
        <w:t>WARRANTIES AND BONDS</w:t>
      </w:r>
    </w:p>
    <w:p w14:paraId="006F0535" w14:textId="77777777" w:rsidR="00D83909" w:rsidRPr="00F500F5" w:rsidRDefault="00D83909" w:rsidP="00D83909">
      <w:pPr>
        <w:pStyle w:val="Heading3"/>
        <w:numPr>
          <w:ilvl w:val="2"/>
          <w:numId w:val="4"/>
        </w:numPr>
      </w:pPr>
      <w:r w:rsidRPr="00F500F5">
        <w:t xml:space="preserve">Separate each warranty or bond with index tab sheets keyed to Table of Contents listing. </w:t>
      </w:r>
    </w:p>
    <w:p w14:paraId="3E278251" w14:textId="77777777" w:rsidR="00D83909" w:rsidRPr="00F500F5" w:rsidRDefault="00D83909" w:rsidP="00D83909">
      <w:pPr>
        <w:pStyle w:val="Heading3"/>
        <w:numPr>
          <w:ilvl w:val="2"/>
          <w:numId w:val="4"/>
        </w:numPr>
      </w:pPr>
      <w:r w:rsidRPr="00F500F5">
        <w:t xml:space="preserve">List subcontractor, supplier, and manufacturer, with name, address, and telephone number of responsible principals. </w:t>
      </w:r>
    </w:p>
    <w:p w14:paraId="0CBF42E2" w14:textId="77777777" w:rsidR="00D83909" w:rsidRPr="00F500F5" w:rsidRDefault="00D83909" w:rsidP="00D83909">
      <w:pPr>
        <w:pStyle w:val="Heading3"/>
        <w:numPr>
          <w:ilvl w:val="2"/>
          <w:numId w:val="4"/>
        </w:numPr>
      </w:pPr>
      <w:r w:rsidRPr="00F500F5">
        <w:lastRenderedPageBreak/>
        <w:t xml:space="preserve">Obtain warranties and bonds, executed in duplicate by subcontractors, suppliers, and manufacturers, within ten days after Substantial Completion of the applicable item of work. </w:t>
      </w:r>
    </w:p>
    <w:p w14:paraId="207594CC" w14:textId="77777777" w:rsidR="00D83909" w:rsidRPr="00F500F5" w:rsidRDefault="00D83909" w:rsidP="00D83909">
      <w:pPr>
        <w:pStyle w:val="Heading3"/>
        <w:numPr>
          <w:ilvl w:val="2"/>
          <w:numId w:val="4"/>
        </w:numPr>
      </w:pPr>
      <w:r w:rsidRPr="00F500F5">
        <w:t xml:space="preserve">Except for items put into use with Owner's permission, leave date of beginning of time of warranty until the Date of Substantial Performance is determined. </w:t>
      </w:r>
    </w:p>
    <w:p w14:paraId="59DA0E87" w14:textId="77777777" w:rsidR="00D83909" w:rsidRPr="00F500F5" w:rsidRDefault="00D83909" w:rsidP="00D83909">
      <w:pPr>
        <w:pStyle w:val="Heading3"/>
        <w:numPr>
          <w:ilvl w:val="2"/>
          <w:numId w:val="4"/>
        </w:numPr>
      </w:pPr>
      <w:r w:rsidRPr="00F500F5">
        <w:t xml:space="preserve">Verify that documents are in proper form, contain full information, and are notarized. </w:t>
      </w:r>
    </w:p>
    <w:p w14:paraId="1D6C48A2" w14:textId="77777777" w:rsidR="00D83909" w:rsidRPr="00F500F5" w:rsidRDefault="00D83909" w:rsidP="00D83909">
      <w:pPr>
        <w:pStyle w:val="Heading3"/>
        <w:numPr>
          <w:ilvl w:val="2"/>
          <w:numId w:val="4"/>
        </w:numPr>
      </w:pPr>
      <w:r w:rsidRPr="00F500F5">
        <w:t xml:space="preserve">Co-execute submittals when required. </w:t>
      </w:r>
    </w:p>
    <w:p w14:paraId="5E2B1E6E" w14:textId="77777777" w:rsidR="00D83909" w:rsidRPr="00F500F5" w:rsidRDefault="00D83909" w:rsidP="00D83909">
      <w:pPr>
        <w:pStyle w:val="Heading3"/>
        <w:numPr>
          <w:ilvl w:val="2"/>
          <w:numId w:val="4"/>
        </w:numPr>
      </w:pPr>
      <w:r w:rsidRPr="00F500F5">
        <w:t>Retain warranties and bonds until time specified for submittal.</w:t>
      </w:r>
    </w:p>
    <w:p w14:paraId="373B48EA" w14:textId="77777777" w:rsidR="00D83909" w:rsidRPr="00F500F5" w:rsidRDefault="00D83909" w:rsidP="009906F0">
      <w:pPr>
        <w:pStyle w:val="EndOfSection"/>
        <w:rPr>
          <w:rFonts w:ascii="Arial" w:hAnsi="Arial" w:cs="Arial"/>
        </w:rPr>
      </w:pPr>
      <w:r w:rsidRPr="00F500F5">
        <w:rPr>
          <w:rFonts w:ascii="Arial" w:hAnsi="Arial" w:cs="Arial"/>
        </w:rPr>
        <w:t>***END OF SECTION***</w:t>
      </w:r>
    </w:p>
    <w:p w14:paraId="51FFBEAA" w14:textId="4D026198" w:rsidR="00D83909" w:rsidRDefault="00D83909" w:rsidP="002A1D70"/>
    <w:p w14:paraId="3FE10ABC" w14:textId="77777777" w:rsidR="00C84140" w:rsidRDefault="00C84140" w:rsidP="002A1D70">
      <w:pPr>
        <w:sectPr w:rsidR="00C84140" w:rsidSect="009906F0">
          <w:headerReference w:type="even" r:id="rId104"/>
          <w:headerReference w:type="default" r:id="rId105"/>
          <w:footerReference w:type="even" r:id="rId106"/>
          <w:footerReference w:type="default" r:id="rId107"/>
          <w:headerReference w:type="first" r:id="rId108"/>
          <w:footerReference w:type="first" r:id="rId109"/>
          <w:pgSz w:w="12240" w:h="15840"/>
          <w:pgMar w:top="1440" w:right="1440" w:bottom="1440" w:left="1440" w:header="720" w:footer="720" w:gutter="0"/>
          <w:pgNumType w:start="1"/>
          <w:cols w:space="720"/>
          <w:docGrid w:linePitch="360"/>
        </w:sectPr>
      </w:pPr>
    </w:p>
    <w:p w14:paraId="2590341E" w14:textId="77777777" w:rsidR="00C84140" w:rsidRDefault="00C84140" w:rsidP="009906F0">
      <w:pPr>
        <w:pStyle w:val="SpecNote"/>
      </w:pPr>
      <w:r>
        <w:lastRenderedPageBreak/>
        <w:t xml:space="preserve">SPEC NOTE: Always use this section, editing to reflect requirements for the Contractor / CM regarding their specific responsibilities for O&amp;M manuals. </w:t>
      </w:r>
    </w:p>
    <w:p w14:paraId="282C17CD" w14:textId="77777777" w:rsidR="00C84140" w:rsidRDefault="00C84140" w:rsidP="009906F0">
      <w:pPr>
        <w:pStyle w:val="SpecNote"/>
      </w:pPr>
      <w:r>
        <w:t>SPEC NOTE: Note that assembly of the O&amp;M manuals and delivery to the Owner are the Consultant’s responsibility according to this section. If modifications to the section need to be made to reflect the Owner-consultant agreement, edit accordingly.</w:t>
      </w:r>
    </w:p>
    <w:p w14:paraId="3E99D017" w14:textId="77777777" w:rsidR="00C84140" w:rsidRPr="004F2B73" w:rsidRDefault="00C84140" w:rsidP="00203CA1">
      <w:pPr>
        <w:pStyle w:val="Heading1"/>
        <w:numPr>
          <w:ilvl w:val="0"/>
          <w:numId w:val="55"/>
        </w:numPr>
        <w:tabs>
          <w:tab w:val="clear" w:pos="1440"/>
          <w:tab w:val="num" w:pos="720"/>
        </w:tabs>
      </w:pPr>
      <w:r w:rsidRPr="004F2B73">
        <w:t>General</w:t>
      </w:r>
    </w:p>
    <w:p w14:paraId="2DD0DA2C" w14:textId="77777777" w:rsidR="00C84140" w:rsidRPr="006E25DF" w:rsidRDefault="00C84140" w:rsidP="00C84140">
      <w:pPr>
        <w:pStyle w:val="Heading2"/>
        <w:numPr>
          <w:ilvl w:val="1"/>
          <w:numId w:val="1"/>
        </w:numPr>
        <w:tabs>
          <w:tab w:val="clear" w:pos="1440"/>
          <w:tab w:val="num" w:pos="720"/>
        </w:tabs>
      </w:pPr>
      <w:r w:rsidRPr="006E25DF">
        <w:t>PURPOSE</w:t>
      </w:r>
    </w:p>
    <w:p w14:paraId="404E9F54" w14:textId="77777777" w:rsidR="00C84140" w:rsidRDefault="00C84140" w:rsidP="00C84140">
      <w:pPr>
        <w:pStyle w:val="Heading3"/>
        <w:numPr>
          <w:ilvl w:val="2"/>
          <w:numId w:val="4"/>
        </w:numPr>
      </w:pPr>
      <w:r w:rsidRPr="004F2B73">
        <w:t xml:space="preserve">To guide those responsible for the design, construction and commissioning of </w:t>
      </w:r>
      <w:r w:rsidRPr="004A2742">
        <w:t>building systems for all disciplines,</w:t>
      </w:r>
      <w:r>
        <w:t xml:space="preserve"> </w:t>
      </w:r>
      <w:r w:rsidRPr="004F2B73">
        <w:t>in the preparation and delivery of operating and maintenance (O&amp;M) documentation that</w:t>
      </w:r>
      <w:r>
        <w:t>:</w:t>
      </w:r>
    </w:p>
    <w:p w14:paraId="23432F16" w14:textId="77777777" w:rsidR="00C84140" w:rsidRPr="004F2B73" w:rsidRDefault="00C84140" w:rsidP="00C84140">
      <w:pPr>
        <w:pStyle w:val="Heading4"/>
        <w:numPr>
          <w:ilvl w:val="3"/>
          <w:numId w:val="4"/>
        </w:numPr>
      </w:pPr>
      <w:r w:rsidRPr="004F2B73">
        <w:t>is simple to prepare and update</w:t>
      </w:r>
    </w:p>
    <w:p w14:paraId="6372231A" w14:textId="77777777" w:rsidR="00C84140" w:rsidRPr="004F2B73" w:rsidRDefault="00C84140" w:rsidP="00C84140">
      <w:pPr>
        <w:pStyle w:val="Heading4"/>
        <w:numPr>
          <w:ilvl w:val="3"/>
          <w:numId w:val="4"/>
        </w:numPr>
      </w:pPr>
      <w:r w:rsidRPr="004F2B73">
        <w:t>is delivered on time</w:t>
      </w:r>
    </w:p>
    <w:p w14:paraId="2CB97A8F" w14:textId="77777777" w:rsidR="00C84140" w:rsidRPr="004F2B73" w:rsidRDefault="00C84140" w:rsidP="00C84140">
      <w:pPr>
        <w:pStyle w:val="Heading4"/>
        <w:numPr>
          <w:ilvl w:val="3"/>
          <w:numId w:val="4"/>
        </w:numPr>
      </w:pPr>
      <w:r w:rsidRPr="004F2B73">
        <w:t>is easy to use, and</w:t>
      </w:r>
    </w:p>
    <w:p w14:paraId="629F78D1" w14:textId="77777777" w:rsidR="00C84140" w:rsidRDefault="00C84140" w:rsidP="00C84140">
      <w:pPr>
        <w:pStyle w:val="Heading4"/>
        <w:numPr>
          <w:ilvl w:val="3"/>
          <w:numId w:val="4"/>
        </w:numPr>
      </w:pPr>
      <w:r w:rsidRPr="004F2B73">
        <w:t>provides ac</w:t>
      </w:r>
      <w:r>
        <w:t>curate and relevant information</w:t>
      </w:r>
    </w:p>
    <w:p w14:paraId="1AEAE4F6" w14:textId="77777777" w:rsidR="00C84140" w:rsidRPr="006E25DF" w:rsidRDefault="00C84140" w:rsidP="00C84140">
      <w:pPr>
        <w:pStyle w:val="Heading2"/>
        <w:numPr>
          <w:ilvl w:val="1"/>
          <w:numId w:val="1"/>
        </w:numPr>
        <w:tabs>
          <w:tab w:val="clear" w:pos="1440"/>
          <w:tab w:val="num" w:pos="720"/>
        </w:tabs>
      </w:pPr>
      <w:r w:rsidRPr="006E25DF">
        <w:t>SCOPE</w:t>
      </w:r>
    </w:p>
    <w:p w14:paraId="405E6E95" w14:textId="77777777" w:rsidR="00C84140" w:rsidRDefault="00C84140" w:rsidP="00C84140">
      <w:pPr>
        <w:pStyle w:val="Heading3"/>
        <w:numPr>
          <w:ilvl w:val="2"/>
          <w:numId w:val="4"/>
        </w:numPr>
      </w:pPr>
      <w:r>
        <w:t xml:space="preserve">This guideline covers the format and items to be submitted to the </w:t>
      </w:r>
      <w:r w:rsidRPr="0033251A">
        <w:t>Contractor</w:t>
      </w:r>
      <w:r w:rsidRPr="006E25DF">
        <w:rPr>
          <w:color w:val="0070C0"/>
        </w:rPr>
        <w:t xml:space="preserve"> </w:t>
      </w:r>
      <w:r>
        <w:t>for incorporation into the O&amp;M Manuals.</w:t>
      </w:r>
    </w:p>
    <w:p w14:paraId="01C53355" w14:textId="77777777" w:rsidR="00C84140" w:rsidRPr="004F2B73" w:rsidRDefault="00C84140" w:rsidP="00C84140">
      <w:pPr>
        <w:pStyle w:val="Heading3"/>
        <w:numPr>
          <w:ilvl w:val="2"/>
          <w:numId w:val="4"/>
        </w:numPr>
      </w:pPr>
      <w:r>
        <w:t xml:space="preserve">Submission requirements for O&amp;M manuals by the </w:t>
      </w:r>
      <w:r w:rsidRPr="0033251A">
        <w:t>Contractor</w:t>
      </w:r>
      <w:r>
        <w:rPr>
          <w:color w:val="0070C0"/>
        </w:rPr>
        <w:t>.</w:t>
      </w:r>
    </w:p>
    <w:p w14:paraId="054EF842" w14:textId="77777777" w:rsidR="00C84140" w:rsidRPr="006E25DF" w:rsidRDefault="00C84140" w:rsidP="00C84140">
      <w:pPr>
        <w:pStyle w:val="Heading2"/>
        <w:numPr>
          <w:ilvl w:val="1"/>
          <w:numId w:val="1"/>
        </w:numPr>
        <w:tabs>
          <w:tab w:val="clear" w:pos="1440"/>
          <w:tab w:val="num" w:pos="720"/>
        </w:tabs>
      </w:pPr>
      <w:r w:rsidRPr="006E25DF">
        <w:t>DEFINITIONS</w:t>
      </w:r>
    </w:p>
    <w:p w14:paraId="4196AE2E" w14:textId="77777777" w:rsidR="00C84140" w:rsidRDefault="00C84140" w:rsidP="009906F0">
      <w:pPr>
        <w:rPr>
          <w:b/>
          <w:i/>
        </w:rPr>
      </w:pPr>
    </w:p>
    <w:p w14:paraId="4CA50001" w14:textId="77777777" w:rsidR="00C84140" w:rsidRDefault="00C84140" w:rsidP="009906F0">
      <w:r w:rsidRPr="001006C3">
        <w:rPr>
          <w:b/>
          <w:i/>
        </w:rPr>
        <w:t>Basis of Design</w:t>
      </w:r>
      <w:r w:rsidRPr="004F2B73">
        <w:t xml:space="preserve">: a document that records the concepts, calculations, decisions, and product selections used to meet the </w:t>
      </w:r>
      <w:r>
        <w:t>Owner</w:t>
      </w:r>
      <w:r w:rsidRPr="004F2B73">
        <w:t xml:space="preserve">’s Project Requirements and to satisfy the applicable regulatory requirements, standards, and guidelines. </w:t>
      </w:r>
    </w:p>
    <w:p w14:paraId="70FE0718" w14:textId="77777777" w:rsidR="00C84140" w:rsidRDefault="00C84140" w:rsidP="009906F0">
      <w:pPr>
        <w:rPr>
          <w:b/>
          <w:i/>
        </w:rPr>
      </w:pPr>
    </w:p>
    <w:p w14:paraId="5C6310AA" w14:textId="77777777" w:rsidR="00C84140" w:rsidRPr="004F2B73" w:rsidRDefault="00C84140" w:rsidP="009906F0">
      <w:r w:rsidRPr="001006C3">
        <w:rPr>
          <w:b/>
          <w:i/>
        </w:rPr>
        <w:t>Building project</w:t>
      </w:r>
      <w:r w:rsidRPr="004F2B73">
        <w:t>: a task with the objective of delivering a base building or a building shell that must be fitted-out before it is suitable for occupancy.</w:t>
      </w:r>
    </w:p>
    <w:p w14:paraId="5F8327CB" w14:textId="77777777" w:rsidR="00C84140" w:rsidRDefault="00C84140" w:rsidP="009906F0">
      <w:pPr>
        <w:rPr>
          <w:b/>
          <w:i/>
        </w:rPr>
      </w:pPr>
    </w:p>
    <w:p w14:paraId="459A6F03" w14:textId="77777777" w:rsidR="00C84140" w:rsidRPr="004F2B73" w:rsidRDefault="00C84140" w:rsidP="009906F0">
      <w:r w:rsidRPr="001006C3">
        <w:rPr>
          <w:b/>
          <w:i/>
        </w:rPr>
        <w:t>Commissioning provider</w:t>
      </w:r>
      <w:r w:rsidRPr="004F2B73">
        <w:t xml:space="preserve">: an entity identified by the </w:t>
      </w:r>
      <w:r>
        <w:t>Owner</w:t>
      </w:r>
      <w:r w:rsidRPr="004F2B73">
        <w:t xml:space="preserve"> who leads, plans, schedules, and coordinates the commissioning team to implement the commissioning process.</w:t>
      </w:r>
    </w:p>
    <w:p w14:paraId="50A19EE1" w14:textId="77777777" w:rsidR="00C84140" w:rsidRDefault="00C84140" w:rsidP="009906F0">
      <w:pPr>
        <w:rPr>
          <w:b/>
          <w:i/>
        </w:rPr>
      </w:pPr>
    </w:p>
    <w:p w14:paraId="635900F1" w14:textId="77777777" w:rsidR="00C84140" w:rsidRPr="004F2B73" w:rsidRDefault="00C84140" w:rsidP="009906F0">
      <w:r w:rsidRPr="001006C3">
        <w:rPr>
          <w:b/>
          <w:i/>
        </w:rPr>
        <w:t>Design authority</w:t>
      </w:r>
      <w:r w:rsidRPr="00993B1D">
        <w:rPr>
          <w:i/>
        </w:rPr>
        <w:t>:</w:t>
      </w:r>
      <w:r w:rsidRPr="004F2B73">
        <w:t xml:space="preserve"> a prime consultant, usually an architect, responsible for the quality of the design that is proposed to meet the </w:t>
      </w:r>
      <w:r>
        <w:t>Owner</w:t>
      </w:r>
      <w:r w:rsidRPr="004F2B73">
        <w:t>’s requirements.</w:t>
      </w:r>
    </w:p>
    <w:p w14:paraId="68860A45" w14:textId="77777777" w:rsidR="00C84140" w:rsidRDefault="00C84140" w:rsidP="009906F0">
      <w:pPr>
        <w:rPr>
          <w:b/>
          <w:i/>
        </w:rPr>
      </w:pPr>
    </w:p>
    <w:p w14:paraId="7944E868" w14:textId="77777777" w:rsidR="00C84140" w:rsidRPr="004F2B73" w:rsidRDefault="00C84140" w:rsidP="009906F0">
      <w:r w:rsidRPr="001006C3">
        <w:rPr>
          <w:b/>
          <w:i/>
        </w:rPr>
        <w:t>Design intent</w:t>
      </w:r>
      <w:r w:rsidRPr="004F2B73">
        <w:t>: see Basis of Design. Both terms are commonly used.</w:t>
      </w:r>
    </w:p>
    <w:p w14:paraId="6394DAD6" w14:textId="77777777" w:rsidR="00C84140" w:rsidRDefault="00C84140" w:rsidP="009906F0">
      <w:pPr>
        <w:rPr>
          <w:b/>
          <w:i/>
        </w:rPr>
      </w:pPr>
    </w:p>
    <w:p w14:paraId="609C23B9" w14:textId="77777777" w:rsidR="00C84140" w:rsidRPr="004F2B73" w:rsidRDefault="00C84140" w:rsidP="009906F0">
      <w:r w:rsidRPr="001006C3">
        <w:rPr>
          <w:b/>
          <w:i/>
        </w:rPr>
        <w:t>Designer</w:t>
      </w:r>
      <w:r w:rsidRPr="004F2B73">
        <w:t xml:space="preserve">: a member of the project team involved in providing design solutions to meet the </w:t>
      </w:r>
      <w:r>
        <w:t>Owner</w:t>
      </w:r>
      <w:r w:rsidRPr="004F2B73">
        <w:t>’s requirements and in preparing construction and O&amp;M documents during the conceptual design, the completion of construction documents (the design), the construction, and the operational stages of the project delivery.</w:t>
      </w:r>
    </w:p>
    <w:p w14:paraId="61136432" w14:textId="77777777" w:rsidR="00C84140" w:rsidRDefault="00C84140" w:rsidP="009906F0">
      <w:pPr>
        <w:rPr>
          <w:b/>
          <w:i/>
        </w:rPr>
      </w:pPr>
    </w:p>
    <w:p w14:paraId="3FF7B2E6" w14:textId="77777777" w:rsidR="00C84140" w:rsidRPr="004F2B73" w:rsidRDefault="00C84140" w:rsidP="009906F0">
      <w:r w:rsidRPr="001006C3">
        <w:rPr>
          <w:b/>
          <w:i/>
        </w:rPr>
        <w:t>Electronic documentation</w:t>
      </w:r>
      <w:r w:rsidRPr="004F2B73">
        <w:t>: as used in this guideline, a compilation of electronic files relevant to all components and systems of a project. The documentation adheres to the content requirements described by this guideline and has an overall structure and search capabilities that allow navigation, access, and search of all files contained through networked, stand-alone, and/or portable devices.</w:t>
      </w:r>
    </w:p>
    <w:p w14:paraId="1C96E824" w14:textId="77777777" w:rsidR="00C84140" w:rsidRDefault="00C84140" w:rsidP="009906F0">
      <w:pPr>
        <w:rPr>
          <w:b/>
          <w:i/>
        </w:rPr>
      </w:pPr>
    </w:p>
    <w:p w14:paraId="64546499" w14:textId="77777777" w:rsidR="00C84140" w:rsidRPr="004F2B73" w:rsidRDefault="00C84140" w:rsidP="009906F0">
      <w:r w:rsidRPr="001006C3">
        <w:rPr>
          <w:b/>
          <w:i/>
        </w:rPr>
        <w:t>Fit-out project</w:t>
      </w:r>
      <w:r w:rsidRPr="004F2B73">
        <w:t>: a project through which furnishings, including partitions, furniture, and tenant equipment (e.g. copy machines, personal computers) are delivered.</w:t>
      </w:r>
    </w:p>
    <w:p w14:paraId="14A43247" w14:textId="77777777" w:rsidR="00C84140" w:rsidRDefault="00C84140" w:rsidP="009906F0">
      <w:pPr>
        <w:rPr>
          <w:b/>
          <w:i/>
        </w:rPr>
      </w:pPr>
    </w:p>
    <w:p w14:paraId="7A298875" w14:textId="77777777" w:rsidR="00C84140" w:rsidRPr="004F2B73" w:rsidRDefault="00C84140" w:rsidP="009906F0">
      <w:r w:rsidRPr="001006C3">
        <w:rPr>
          <w:b/>
          <w:i/>
        </w:rPr>
        <w:t>O&amp;M designer</w:t>
      </w:r>
      <w:r w:rsidRPr="004F2B73">
        <w:t>: a designer specializing in the O&amp;M aspects of a project.</w:t>
      </w:r>
    </w:p>
    <w:p w14:paraId="2664F953" w14:textId="77777777" w:rsidR="00C84140" w:rsidRDefault="00C84140" w:rsidP="009906F0">
      <w:pPr>
        <w:rPr>
          <w:b/>
          <w:i/>
        </w:rPr>
      </w:pPr>
    </w:p>
    <w:p w14:paraId="0ABDB2B5" w14:textId="77777777" w:rsidR="00C84140" w:rsidRPr="004F2B73" w:rsidRDefault="00C84140" w:rsidP="009906F0">
      <w:r w:rsidRPr="001006C3">
        <w:rPr>
          <w:b/>
          <w:i/>
        </w:rPr>
        <w:lastRenderedPageBreak/>
        <w:t>O&amp;M documentation</w:t>
      </w:r>
      <w:r w:rsidRPr="004F2B73">
        <w:t>: a comprehensive set of documents providing information pertaining to a specific facility, including information regarding the design, operation, and maintenance of the facility.</w:t>
      </w:r>
    </w:p>
    <w:p w14:paraId="2A7D7D28" w14:textId="77777777" w:rsidR="00C84140" w:rsidRDefault="00C84140" w:rsidP="009906F0">
      <w:pPr>
        <w:rPr>
          <w:b/>
          <w:i/>
        </w:rPr>
      </w:pPr>
    </w:p>
    <w:p w14:paraId="2B37323D" w14:textId="77777777" w:rsidR="00C84140" w:rsidRPr="004F2B73" w:rsidRDefault="00C84140" w:rsidP="009906F0">
      <w:r>
        <w:rPr>
          <w:b/>
          <w:i/>
        </w:rPr>
        <w:t>Owner</w:t>
      </w:r>
      <w:r w:rsidRPr="004F2B73">
        <w:t xml:space="preserve">: the person or legal entity that will own the delivered facility of an agent representing the </w:t>
      </w:r>
      <w:r>
        <w:t>Owner</w:t>
      </w:r>
      <w:r w:rsidRPr="004F2B73">
        <w:t xml:space="preserve">. The </w:t>
      </w:r>
      <w:r>
        <w:t>Owner</w:t>
      </w:r>
      <w:r w:rsidRPr="004F2B73">
        <w:t xml:space="preserve"> defines the project requirements.</w:t>
      </w:r>
    </w:p>
    <w:p w14:paraId="7F8F054E" w14:textId="77777777" w:rsidR="00C84140" w:rsidRDefault="00C84140" w:rsidP="009906F0">
      <w:pPr>
        <w:rPr>
          <w:b/>
          <w:i/>
        </w:rPr>
      </w:pPr>
    </w:p>
    <w:p w14:paraId="2CCB758D" w14:textId="77777777" w:rsidR="00C84140" w:rsidRDefault="00C84140" w:rsidP="009906F0">
      <w:r>
        <w:rPr>
          <w:b/>
          <w:i/>
        </w:rPr>
        <w:t>Owner</w:t>
      </w:r>
      <w:r w:rsidRPr="001006C3">
        <w:rPr>
          <w:b/>
          <w:i/>
        </w:rPr>
        <w:t>’s Project Requirements (Building or Project Program)</w:t>
      </w:r>
      <w:r w:rsidRPr="004F2B73">
        <w:t xml:space="preserve">: a written document that details the functional requirements of a project and the expectations of how it will be used and operated. </w:t>
      </w:r>
    </w:p>
    <w:p w14:paraId="14697193" w14:textId="77777777" w:rsidR="00C84140" w:rsidRDefault="00C84140" w:rsidP="009906F0">
      <w:pPr>
        <w:rPr>
          <w:b/>
          <w:i/>
        </w:rPr>
      </w:pPr>
    </w:p>
    <w:p w14:paraId="2C36D597" w14:textId="77777777" w:rsidR="00C84140" w:rsidRPr="004F2B73" w:rsidRDefault="00C84140" w:rsidP="009906F0">
      <w:r w:rsidRPr="001006C3">
        <w:rPr>
          <w:b/>
          <w:i/>
        </w:rPr>
        <w:t>Preliminary Operating Manual</w:t>
      </w:r>
      <w:r w:rsidRPr="004F2B73">
        <w:t>: an elaboration of the design intent that includes operating information developed during the construction documents (design) stage.</w:t>
      </w:r>
    </w:p>
    <w:p w14:paraId="4EACDCBE" w14:textId="77777777" w:rsidR="00C84140" w:rsidRDefault="00C84140" w:rsidP="009906F0">
      <w:pPr>
        <w:rPr>
          <w:b/>
          <w:i/>
        </w:rPr>
      </w:pPr>
    </w:p>
    <w:p w14:paraId="589D4B86" w14:textId="77777777" w:rsidR="00C84140" w:rsidRPr="004F2B73" w:rsidRDefault="00C84140" w:rsidP="009906F0">
      <w:r w:rsidRPr="001006C3">
        <w:rPr>
          <w:b/>
          <w:i/>
        </w:rPr>
        <w:t>Project brief</w:t>
      </w:r>
      <w:r w:rsidRPr="00E96725">
        <w:rPr>
          <w:i/>
        </w:rPr>
        <w:t>:</w:t>
      </w:r>
      <w:r w:rsidRPr="004F2B73">
        <w:t xml:space="preserve"> see </w:t>
      </w:r>
      <w:r>
        <w:t>Owner</w:t>
      </w:r>
      <w:r w:rsidRPr="004F2B73">
        <w:t>’s Project Requirements. Both terms are commonly used.</w:t>
      </w:r>
    </w:p>
    <w:p w14:paraId="2567401A" w14:textId="77777777" w:rsidR="00C84140" w:rsidRDefault="00C84140" w:rsidP="009906F0">
      <w:pPr>
        <w:rPr>
          <w:b/>
          <w:i/>
        </w:rPr>
      </w:pPr>
    </w:p>
    <w:p w14:paraId="0512F8EB" w14:textId="77777777" w:rsidR="00C84140" w:rsidRPr="004F2B73" w:rsidRDefault="00C84140" w:rsidP="009906F0">
      <w:r w:rsidRPr="001006C3">
        <w:rPr>
          <w:b/>
          <w:i/>
        </w:rPr>
        <w:t>Project delivery stages</w:t>
      </w:r>
      <w:r w:rsidRPr="004F2B73">
        <w:t>: the progressive stages in the development of a project marking the delivery of a distinct product: planning, conceptual design, construction document preparation, construction, operation, and evaluations.</w:t>
      </w:r>
    </w:p>
    <w:p w14:paraId="43E4102F" w14:textId="77777777" w:rsidR="00C84140" w:rsidRDefault="00C84140" w:rsidP="009906F0">
      <w:pPr>
        <w:rPr>
          <w:b/>
          <w:i/>
        </w:rPr>
      </w:pPr>
    </w:p>
    <w:p w14:paraId="1F4DB97C" w14:textId="77777777" w:rsidR="00C84140" w:rsidRDefault="00C84140" w:rsidP="009906F0">
      <w:r w:rsidRPr="001006C3">
        <w:rPr>
          <w:b/>
          <w:i/>
        </w:rPr>
        <w:t>Systems manual</w:t>
      </w:r>
      <w:r w:rsidRPr="004F2B73">
        <w:t xml:space="preserve">: a system-focused composite document that includes the operations manual, the maintenance manual, and additional information of use to the </w:t>
      </w:r>
      <w:r>
        <w:t>Owner</w:t>
      </w:r>
      <w:r w:rsidRPr="004F2B73">
        <w:t xml:space="preserve"> during the occupancy and operations phases.</w:t>
      </w:r>
    </w:p>
    <w:p w14:paraId="03D19ECB" w14:textId="77777777" w:rsidR="00C84140" w:rsidRDefault="00C84140" w:rsidP="009906F0">
      <w:pPr>
        <w:rPr>
          <w:rFonts w:cs="Arial"/>
          <w:b/>
          <w:i/>
        </w:rPr>
      </w:pPr>
    </w:p>
    <w:p w14:paraId="1BC595EF" w14:textId="77777777" w:rsidR="00C84140" w:rsidRDefault="00C84140" w:rsidP="009906F0">
      <w:pPr>
        <w:rPr>
          <w:rFonts w:cs="Arial"/>
        </w:rPr>
      </w:pPr>
      <w:r w:rsidRPr="001006C3">
        <w:rPr>
          <w:rFonts w:cs="Arial"/>
          <w:b/>
          <w:i/>
        </w:rPr>
        <w:t>Building Fire Warden</w:t>
      </w:r>
      <w:r>
        <w:rPr>
          <w:rFonts w:cs="Arial"/>
          <w:i/>
        </w:rPr>
        <w:t xml:space="preserve">: </w:t>
      </w:r>
      <w:r w:rsidRPr="0095119E">
        <w:rPr>
          <w:rFonts w:cs="Arial"/>
        </w:rPr>
        <w:t>Designated persons that assist during fire emergency and conduct monthly building inspections.</w:t>
      </w:r>
    </w:p>
    <w:p w14:paraId="0615B08B" w14:textId="77777777" w:rsidR="00C84140" w:rsidRPr="0095119E" w:rsidRDefault="00C84140" w:rsidP="009906F0"/>
    <w:p w14:paraId="09227940" w14:textId="77777777" w:rsidR="00C84140" w:rsidRPr="004F2B73" w:rsidRDefault="00C84140" w:rsidP="00C84140">
      <w:pPr>
        <w:pStyle w:val="Heading1"/>
        <w:numPr>
          <w:ilvl w:val="0"/>
          <w:numId w:val="4"/>
        </w:numPr>
        <w:tabs>
          <w:tab w:val="clear" w:pos="1440"/>
          <w:tab w:val="num" w:pos="720"/>
        </w:tabs>
        <w:ind w:left="720" w:hanging="720"/>
      </w:pPr>
      <w:bookmarkStart w:id="21" w:name="_Hlk30941686"/>
      <w:r w:rsidRPr="004F2B73">
        <w:t>Implementation</w:t>
      </w:r>
    </w:p>
    <w:p w14:paraId="0A923AEF" w14:textId="77777777" w:rsidR="00C84140" w:rsidRPr="006E25DF" w:rsidRDefault="00C84140" w:rsidP="00C84140">
      <w:pPr>
        <w:pStyle w:val="Heading2"/>
        <w:numPr>
          <w:ilvl w:val="1"/>
          <w:numId w:val="1"/>
        </w:numPr>
        <w:tabs>
          <w:tab w:val="clear" w:pos="1440"/>
          <w:tab w:val="num" w:pos="720"/>
        </w:tabs>
      </w:pPr>
      <w:r w:rsidRPr="006E25DF">
        <w:t>USE OF THE GUIDELINE</w:t>
      </w:r>
    </w:p>
    <w:p w14:paraId="26EB9C85" w14:textId="77777777" w:rsidR="00C84140" w:rsidRDefault="00C84140" w:rsidP="00C84140">
      <w:pPr>
        <w:pStyle w:val="Heading3"/>
        <w:numPr>
          <w:ilvl w:val="2"/>
          <w:numId w:val="4"/>
        </w:numPr>
      </w:pPr>
      <w:r>
        <w:t>P</w:t>
      </w:r>
      <w:r w:rsidRPr="004F2B73">
        <w:t>articipants in the planning, design, construction, commissioning, operation, and maintenance activities should use this guideline to complete the following tasks:</w:t>
      </w:r>
    </w:p>
    <w:p w14:paraId="37E06EE9" w14:textId="77777777" w:rsidR="00C84140" w:rsidRDefault="00C84140" w:rsidP="00C84140">
      <w:pPr>
        <w:pStyle w:val="Heading4"/>
        <w:numPr>
          <w:ilvl w:val="3"/>
          <w:numId w:val="4"/>
        </w:numPr>
      </w:pPr>
      <w:r w:rsidRPr="004F2B73">
        <w:t xml:space="preserve">The </w:t>
      </w:r>
      <w:r>
        <w:t>Owner</w:t>
      </w:r>
      <w:r w:rsidRPr="004F2B73">
        <w:t xml:space="preserve"> and the planning team</w:t>
      </w:r>
    </w:p>
    <w:p w14:paraId="380BBD42" w14:textId="77777777" w:rsidR="00C84140" w:rsidRDefault="00C84140" w:rsidP="00C84140">
      <w:pPr>
        <w:pStyle w:val="Heading5"/>
        <w:numPr>
          <w:ilvl w:val="4"/>
          <w:numId w:val="4"/>
        </w:numPr>
      </w:pPr>
      <w:r w:rsidRPr="009E45BD">
        <w:t>Specify the scope and process of development, delivery and upkeep of the O&amp;M documentation.</w:t>
      </w:r>
    </w:p>
    <w:p w14:paraId="356853EF" w14:textId="77777777" w:rsidR="00C84140" w:rsidRPr="0063757F" w:rsidRDefault="00C84140" w:rsidP="00C84140">
      <w:pPr>
        <w:pStyle w:val="Heading5"/>
        <w:numPr>
          <w:ilvl w:val="4"/>
          <w:numId w:val="4"/>
        </w:numPr>
      </w:pPr>
      <w:r w:rsidRPr="0063757F">
        <w:t>Review the draft O&amp;M manual and provides feedback as necessary to the design team.</w:t>
      </w:r>
    </w:p>
    <w:p w14:paraId="7E68D22F" w14:textId="77777777" w:rsidR="00C84140" w:rsidRPr="0063757F" w:rsidRDefault="00C84140" w:rsidP="00C84140">
      <w:pPr>
        <w:pStyle w:val="Heading5"/>
        <w:numPr>
          <w:ilvl w:val="4"/>
          <w:numId w:val="4"/>
        </w:numPr>
      </w:pPr>
      <w:r w:rsidRPr="0063757F">
        <w:t>UBC Project Manager to coordinate with the Facilities Transition Team during review of the O&amp;M manual.</w:t>
      </w:r>
    </w:p>
    <w:p w14:paraId="16545787" w14:textId="77777777" w:rsidR="00C84140" w:rsidRDefault="00C84140" w:rsidP="00C84140">
      <w:pPr>
        <w:pStyle w:val="Heading4"/>
        <w:numPr>
          <w:ilvl w:val="3"/>
          <w:numId w:val="4"/>
        </w:numPr>
      </w:pPr>
      <w:r w:rsidRPr="009E45BD">
        <w:t>The design team:</w:t>
      </w:r>
    </w:p>
    <w:p w14:paraId="3CAE92A9" w14:textId="77777777" w:rsidR="00C84140" w:rsidRDefault="00C84140" w:rsidP="00C84140">
      <w:pPr>
        <w:pStyle w:val="Heading5"/>
        <w:numPr>
          <w:ilvl w:val="4"/>
          <w:numId w:val="4"/>
        </w:numPr>
      </w:pPr>
      <w:r w:rsidRPr="009E45BD">
        <w:t>prepares its portion of the O&amp;M documentation</w:t>
      </w:r>
      <w:r>
        <w:t>, if any</w:t>
      </w:r>
      <w:r w:rsidRPr="009E45BD">
        <w:t>,</w:t>
      </w:r>
    </w:p>
    <w:p w14:paraId="103D3537" w14:textId="77777777" w:rsidR="00C84140" w:rsidRDefault="00C84140" w:rsidP="00C84140">
      <w:pPr>
        <w:pStyle w:val="Heading5"/>
        <w:numPr>
          <w:ilvl w:val="4"/>
          <w:numId w:val="4"/>
        </w:numPr>
      </w:pPr>
      <w:r w:rsidRPr="009E45BD">
        <w:t xml:space="preserve">specifies O&amp;M documentation requirements for </w:t>
      </w:r>
      <w:r>
        <w:t xml:space="preserve">materials, products, systems, and </w:t>
      </w:r>
      <w:r w:rsidRPr="009E45BD">
        <w:t>equipment</w:t>
      </w:r>
      <w:r>
        <w:t xml:space="preserve">, </w:t>
      </w:r>
    </w:p>
    <w:p w14:paraId="172F2DF7" w14:textId="77777777" w:rsidR="00C84140" w:rsidRDefault="00C84140" w:rsidP="00C84140">
      <w:pPr>
        <w:pStyle w:val="Heading5"/>
        <w:numPr>
          <w:ilvl w:val="4"/>
          <w:numId w:val="4"/>
        </w:numPr>
      </w:pPr>
      <w:r>
        <w:t>reviews the draft O&amp;M manual and provides feedback if necessary.</w:t>
      </w:r>
    </w:p>
    <w:p w14:paraId="08030BF0" w14:textId="77777777" w:rsidR="00C84140" w:rsidRDefault="00C84140" w:rsidP="00C84140">
      <w:pPr>
        <w:pStyle w:val="Heading4"/>
        <w:numPr>
          <w:ilvl w:val="3"/>
          <w:numId w:val="4"/>
        </w:numPr>
      </w:pPr>
      <w:r w:rsidRPr="009E45BD">
        <w:t>The equipment suppliers</w:t>
      </w:r>
    </w:p>
    <w:p w14:paraId="77EDBA4B" w14:textId="77777777" w:rsidR="00C84140" w:rsidRDefault="00C84140" w:rsidP="00C84140">
      <w:pPr>
        <w:pStyle w:val="Heading5"/>
        <w:numPr>
          <w:ilvl w:val="4"/>
          <w:numId w:val="4"/>
        </w:numPr>
      </w:pPr>
      <w:r w:rsidRPr="009E45BD">
        <w:t>prepare and submit the O&amp;</w:t>
      </w:r>
      <w:r>
        <w:t>M information to the installers</w:t>
      </w:r>
    </w:p>
    <w:p w14:paraId="7610D3B7" w14:textId="77777777" w:rsidR="00C84140" w:rsidRDefault="00C84140" w:rsidP="00C84140">
      <w:pPr>
        <w:pStyle w:val="Heading4"/>
        <w:numPr>
          <w:ilvl w:val="3"/>
          <w:numId w:val="4"/>
        </w:numPr>
      </w:pPr>
      <w:r w:rsidRPr="009E45BD">
        <w:t>The installers</w:t>
      </w:r>
    </w:p>
    <w:p w14:paraId="7E971913" w14:textId="77777777" w:rsidR="00C84140" w:rsidRDefault="00C84140" w:rsidP="00C84140">
      <w:pPr>
        <w:pStyle w:val="Heading5"/>
        <w:numPr>
          <w:ilvl w:val="4"/>
          <w:numId w:val="4"/>
        </w:numPr>
      </w:pPr>
      <w:r w:rsidRPr="009E45BD">
        <w:t>prepare their portion of the O&amp;M documentation and</w:t>
      </w:r>
    </w:p>
    <w:p w14:paraId="05A9E903" w14:textId="77777777" w:rsidR="00C84140" w:rsidRPr="006E25DF" w:rsidRDefault="00C84140" w:rsidP="00C84140">
      <w:pPr>
        <w:pStyle w:val="Heading5"/>
        <w:numPr>
          <w:ilvl w:val="4"/>
          <w:numId w:val="4"/>
        </w:numPr>
      </w:pPr>
      <w:r w:rsidRPr="009E45BD">
        <w:lastRenderedPageBreak/>
        <w:t xml:space="preserve">collect and assemble O&amp;M documentation from the equipment suppliers and submit it to the </w:t>
      </w:r>
      <w:r w:rsidRPr="009D1218">
        <w:t>Contractor</w:t>
      </w:r>
      <w:r>
        <w:t>.</w:t>
      </w:r>
    </w:p>
    <w:p w14:paraId="625CDC59" w14:textId="77777777" w:rsidR="00C84140" w:rsidRDefault="00C84140" w:rsidP="00C84140">
      <w:pPr>
        <w:pStyle w:val="Heading4"/>
        <w:numPr>
          <w:ilvl w:val="3"/>
          <w:numId w:val="4"/>
        </w:numPr>
      </w:pPr>
      <w:r w:rsidRPr="009E45BD">
        <w:t xml:space="preserve">The commissioning </w:t>
      </w:r>
      <w:r>
        <w:t>providers</w:t>
      </w:r>
    </w:p>
    <w:p w14:paraId="1F7E2E62" w14:textId="77777777" w:rsidR="00C84140" w:rsidRDefault="00C84140" w:rsidP="00C84140">
      <w:pPr>
        <w:pStyle w:val="Heading5"/>
        <w:numPr>
          <w:ilvl w:val="4"/>
          <w:numId w:val="4"/>
        </w:numPr>
      </w:pPr>
      <w:r w:rsidRPr="009E45BD">
        <w:t>verify the correctness and relevancy of the O&amp;M documentation and</w:t>
      </w:r>
    </w:p>
    <w:p w14:paraId="46C6163B" w14:textId="77777777" w:rsidR="00C84140" w:rsidRDefault="00C84140" w:rsidP="00C84140">
      <w:pPr>
        <w:pStyle w:val="Heading5"/>
        <w:numPr>
          <w:ilvl w:val="4"/>
          <w:numId w:val="4"/>
        </w:numPr>
      </w:pPr>
      <w:r w:rsidRPr="009E45BD">
        <w:t>guide the delivery of commissioning reports in a “record docum</w:t>
      </w:r>
      <w:r>
        <w:t>ent” and “as-commissioned” form.</w:t>
      </w:r>
    </w:p>
    <w:p w14:paraId="384FAADA" w14:textId="77777777" w:rsidR="00C84140" w:rsidRPr="006E25DF" w:rsidRDefault="00C84140" w:rsidP="00C84140">
      <w:pPr>
        <w:pStyle w:val="Heading4"/>
        <w:numPr>
          <w:ilvl w:val="3"/>
          <w:numId w:val="4"/>
        </w:numPr>
      </w:pPr>
      <w:r>
        <w:t xml:space="preserve">The </w:t>
      </w:r>
      <w:r w:rsidRPr="0033251A">
        <w:t>Contractor</w:t>
      </w:r>
      <w:r>
        <w:rPr>
          <w:color w:val="0070C0"/>
        </w:rPr>
        <w:t xml:space="preserve"> </w:t>
      </w:r>
    </w:p>
    <w:p w14:paraId="635A49BB" w14:textId="77777777" w:rsidR="00C84140" w:rsidRDefault="00C84140" w:rsidP="00C84140">
      <w:pPr>
        <w:pStyle w:val="Heading5"/>
        <w:numPr>
          <w:ilvl w:val="4"/>
          <w:numId w:val="4"/>
        </w:numPr>
      </w:pPr>
      <w:r w:rsidRPr="009E45BD">
        <w:t>prepares its portion of the O&amp;M documentation</w:t>
      </w:r>
      <w:r>
        <w:t>, if any</w:t>
      </w:r>
      <w:r w:rsidRPr="009E45BD">
        <w:t>,</w:t>
      </w:r>
    </w:p>
    <w:p w14:paraId="19CB714A" w14:textId="77777777" w:rsidR="00C84140" w:rsidRDefault="00C84140" w:rsidP="00C84140">
      <w:pPr>
        <w:pStyle w:val="Heading5"/>
        <w:numPr>
          <w:ilvl w:val="4"/>
          <w:numId w:val="4"/>
        </w:numPr>
      </w:pPr>
      <w:r w:rsidRPr="009E45BD">
        <w:t>reviews O&amp;M information prepared by others and assembles it into an O&amp;M documentation package, and</w:t>
      </w:r>
    </w:p>
    <w:p w14:paraId="2CC5DC01" w14:textId="77777777" w:rsidR="00C84140" w:rsidRDefault="00C84140" w:rsidP="00C84140">
      <w:pPr>
        <w:pStyle w:val="Heading5"/>
        <w:numPr>
          <w:ilvl w:val="4"/>
          <w:numId w:val="4"/>
        </w:numPr>
      </w:pPr>
      <w:r w:rsidRPr="009E45BD">
        <w:t>delivers the O&amp;M doc</w:t>
      </w:r>
      <w:r>
        <w:t>umentation package to the Consultant for review.</w:t>
      </w:r>
    </w:p>
    <w:p w14:paraId="3D95EE13" w14:textId="77777777" w:rsidR="00C84140" w:rsidRDefault="00C84140" w:rsidP="00C84140">
      <w:pPr>
        <w:pStyle w:val="Heading5"/>
        <w:numPr>
          <w:ilvl w:val="4"/>
          <w:numId w:val="4"/>
        </w:numPr>
      </w:pPr>
      <w:r>
        <w:t>revises any information that the Consultant deems necessary.</w:t>
      </w:r>
    </w:p>
    <w:p w14:paraId="3BDB3554" w14:textId="77777777" w:rsidR="00C84140" w:rsidRDefault="00C84140" w:rsidP="00C84140">
      <w:pPr>
        <w:pStyle w:val="Heading5"/>
        <w:numPr>
          <w:ilvl w:val="4"/>
          <w:numId w:val="4"/>
        </w:numPr>
      </w:pPr>
      <w:r w:rsidRPr="009E45BD">
        <w:t>delivers the O&amp;M doc</w:t>
      </w:r>
      <w:r>
        <w:t>umentation package to the Owner</w:t>
      </w:r>
    </w:p>
    <w:p w14:paraId="6399BCF7" w14:textId="77777777" w:rsidR="00C84140" w:rsidRDefault="00C84140" w:rsidP="00C84140">
      <w:pPr>
        <w:pStyle w:val="Heading4"/>
        <w:numPr>
          <w:ilvl w:val="3"/>
          <w:numId w:val="4"/>
        </w:numPr>
      </w:pPr>
      <w:r w:rsidRPr="009E45BD">
        <w:t>The building management, operating, and maintenance personnel</w:t>
      </w:r>
    </w:p>
    <w:p w14:paraId="1BF34DB0" w14:textId="77777777" w:rsidR="00C84140" w:rsidRDefault="00C84140" w:rsidP="00C84140">
      <w:pPr>
        <w:pStyle w:val="Heading5"/>
        <w:numPr>
          <w:ilvl w:val="4"/>
          <w:numId w:val="4"/>
        </w:numPr>
      </w:pPr>
      <w:r w:rsidRPr="009E45BD">
        <w:t>maintain and use the O&amp;M documentation</w:t>
      </w:r>
      <w:r>
        <w:t>,</w:t>
      </w:r>
      <w:r w:rsidRPr="009E45BD">
        <w:t xml:space="preserve"> and</w:t>
      </w:r>
    </w:p>
    <w:p w14:paraId="5FF81960" w14:textId="77777777" w:rsidR="00C84140" w:rsidRDefault="00C84140" w:rsidP="00C84140">
      <w:pPr>
        <w:pStyle w:val="Heading5"/>
        <w:numPr>
          <w:ilvl w:val="4"/>
          <w:numId w:val="4"/>
        </w:numPr>
      </w:pPr>
      <w:r w:rsidRPr="009E45BD">
        <w:t>revise outdated O&amp;M docum</w:t>
      </w:r>
      <w:r>
        <w:t>entation for existing buildings.</w:t>
      </w:r>
    </w:p>
    <w:p w14:paraId="4BF259CE" w14:textId="77777777" w:rsidR="00C84140" w:rsidRPr="006E25DF" w:rsidRDefault="00C84140" w:rsidP="00C84140">
      <w:pPr>
        <w:pStyle w:val="Heading3"/>
        <w:numPr>
          <w:ilvl w:val="2"/>
          <w:numId w:val="4"/>
        </w:numPr>
      </w:pPr>
      <w:r w:rsidRPr="009E45BD">
        <w:t>All of the above participants contribute to the O&amp;M documentation to various degrees. Organizing the preparation and deli</w:t>
      </w:r>
      <w:r>
        <w:t xml:space="preserve">very of O&amp;M documentation is </w:t>
      </w:r>
      <w:r w:rsidRPr="009E45BD">
        <w:t xml:space="preserve">the responsibility of the </w:t>
      </w:r>
      <w:r w:rsidRPr="0033251A">
        <w:t>Contractor</w:t>
      </w:r>
      <w:r>
        <w:rPr>
          <w:color w:val="0070C0"/>
        </w:rPr>
        <w:t>.</w:t>
      </w:r>
    </w:p>
    <w:p w14:paraId="2B6C1D30" w14:textId="77777777" w:rsidR="00C84140" w:rsidRPr="006E25DF" w:rsidRDefault="00C84140" w:rsidP="00C84140">
      <w:pPr>
        <w:pStyle w:val="Heading2"/>
        <w:numPr>
          <w:ilvl w:val="1"/>
          <w:numId w:val="1"/>
        </w:numPr>
        <w:tabs>
          <w:tab w:val="clear" w:pos="1440"/>
          <w:tab w:val="num" w:pos="720"/>
        </w:tabs>
      </w:pPr>
      <w:r w:rsidRPr="006E25DF">
        <w:t>USE OF O&amp;M DOCUMENTATION</w:t>
      </w:r>
    </w:p>
    <w:p w14:paraId="6DA87CBF" w14:textId="77777777" w:rsidR="00C84140" w:rsidRPr="009E45BD" w:rsidRDefault="00C84140" w:rsidP="00C84140">
      <w:pPr>
        <w:pStyle w:val="Heading3"/>
        <w:numPr>
          <w:ilvl w:val="2"/>
          <w:numId w:val="4"/>
        </w:numPr>
      </w:pPr>
      <w:r>
        <w:t>O</w:t>
      </w:r>
      <w:r w:rsidRPr="009E45BD">
        <w:t>&amp;M documentation, prepared in accordance with this guideline, can be used for the following commissioning-related and O&amp;M-related activities:</w:t>
      </w:r>
    </w:p>
    <w:p w14:paraId="73C6A212" w14:textId="77777777" w:rsidR="00C84140" w:rsidRDefault="00C84140" w:rsidP="00C84140">
      <w:pPr>
        <w:pStyle w:val="Heading4"/>
        <w:numPr>
          <w:ilvl w:val="3"/>
          <w:numId w:val="4"/>
        </w:numPr>
      </w:pPr>
      <w:r w:rsidRPr="009E45BD">
        <w:t>training of building management, operating, and maintenance personnel</w:t>
      </w:r>
      <w:r>
        <w:t>.</w:t>
      </w:r>
    </w:p>
    <w:p w14:paraId="264481F4" w14:textId="77777777" w:rsidR="00C84140" w:rsidRDefault="00C84140" w:rsidP="00C84140">
      <w:pPr>
        <w:pStyle w:val="Heading4"/>
        <w:numPr>
          <w:ilvl w:val="3"/>
          <w:numId w:val="4"/>
        </w:numPr>
      </w:pPr>
      <w:r w:rsidRPr="009E45BD">
        <w:t>preparation and modification of operating program elements, including schedules and strategies for vent</w:t>
      </w:r>
      <w:r>
        <w:t>ilation, energy management, etc.</w:t>
      </w:r>
    </w:p>
    <w:p w14:paraId="2D3A3965" w14:textId="77777777" w:rsidR="00C84140" w:rsidRDefault="00C84140" w:rsidP="00C84140">
      <w:pPr>
        <w:pStyle w:val="Heading4"/>
        <w:numPr>
          <w:ilvl w:val="3"/>
          <w:numId w:val="4"/>
        </w:numPr>
      </w:pPr>
      <w:r w:rsidRPr="009E45BD">
        <w:t>preparation and modification of any type of maintenance program, whether predictive, preventive, breakdown, or any combination of these types</w:t>
      </w:r>
      <w:r>
        <w:t>.</w:t>
      </w:r>
    </w:p>
    <w:p w14:paraId="2DB8A3AC" w14:textId="77777777" w:rsidR="00C84140" w:rsidRDefault="00C84140" w:rsidP="00C84140">
      <w:pPr>
        <w:pStyle w:val="Heading4"/>
        <w:numPr>
          <w:ilvl w:val="3"/>
          <w:numId w:val="4"/>
        </w:numPr>
      </w:pPr>
      <w:r w:rsidRPr="009E45BD">
        <w:t>preparation of the O&amp;M budget, including utility budgets</w:t>
      </w:r>
      <w:r>
        <w:t>.</w:t>
      </w:r>
    </w:p>
    <w:p w14:paraId="1F6BB801" w14:textId="77777777" w:rsidR="00C84140" w:rsidRDefault="00C84140" w:rsidP="00C84140">
      <w:pPr>
        <w:pStyle w:val="Heading4"/>
        <w:numPr>
          <w:ilvl w:val="3"/>
          <w:numId w:val="4"/>
        </w:numPr>
      </w:pPr>
      <w:r w:rsidRPr="009E45BD">
        <w:t>assessment of compliance with the O&amp;M program requirements and annual O&amp;M budgets</w:t>
      </w:r>
      <w:r>
        <w:t>.</w:t>
      </w:r>
    </w:p>
    <w:p w14:paraId="027ED2E3" w14:textId="77777777" w:rsidR="00C84140" w:rsidRDefault="00C84140" w:rsidP="00C84140">
      <w:pPr>
        <w:pStyle w:val="Heading4"/>
        <w:numPr>
          <w:ilvl w:val="3"/>
          <w:numId w:val="4"/>
        </w:numPr>
      </w:pPr>
      <w:r w:rsidRPr="009E45BD">
        <w:t>preparation of asset management reports and plans</w:t>
      </w:r>
      <w:r>
        <w:t>.</w:t>
      </w:r>
    </w:p>
    <w:p w14:paraId="566CFDBE" w14:textId="77777777" w:rsidR="00C84140" w:rsidRDefault="00C84140" w:rsidP="00C84140">
      <w:pPr>
        <w:pStyle w:val="Heading4"/>
        <w:numPr>
          <w:ilvl w:val="3"/>
          <w:numId w:val="4"/>
        </w:numPr>
      </w:pPr>
      <w:r w:rsidRPr="009E45BD">
        <w:t>preparation of energy audits</w:t>
      </w:r>
      <w:r>
        <w:t>.</w:t>
      </w:r>
    </w:p>
    <w:p w14:paraId="2E4F5378" w14:textId="77777777" w:rsidR="00C84140" w:rsidRPr="00782BAB" w:rsidRDefault="00C84140" w:rsidP="00C84140">
      <w:pPr>
        <w:pStyle w:val="Heading4"/>
        <w:numPr>
          <w:ilvl w:val="3"/>
          <w:numId w:val="4"/>
        </w:numPr>
      </w:pPr>
      <w:r>
        <w:t xml:space="preserve">energy management </w:t>
      </w:r>
      <w:r w:rsidRPr="00782BAB">
        <w:t>of building retrofit projects</w:t>
      </w:r>
      <w:r>
        <w:t>.</w:t>
      </w:r>
    </w:p>
    <w:p w14:paraId="3441ED39" w14:textId="77777777" w:rsidR="00C84140" w:rsidRPr="006E25DF" w:rsidRDefault="00C84140" w:rsidP="00C84140">
      <w:pPr>
        <w:pStyle w:val="Heading2"/>
        <w:numPr>
          <w:ilvl w:val="1"/>
          <w:numId w:val="1"/>
        </w:numPr>
        <w:tabs>
          <w:tab w:val="clear" w:pos="1440"/>
          <w:tab w:val="num" w:pos="720"/>
        </w:tabs>
      </w:pPr>
      <w:r w:rsidRPr="006E25DF">
        <w:t>O&amp;M MANUAL MEDIA</w:t>
      </w:r>
    </w:p>
    <w:p w14:paraId="60367A3F" w14:textId="0EA3D0DE" w:rsidR="00C84140" w:rsidRDefault="00C84140" w:rsidP="00C84140">
      <w:pPr>
        <w:pStyle w:val="Heading3"/>
        <w:numPr>
          <w:ilvl w:val="2"/>
          <w:numId w:val="4"/>
        </w:numPr>
      </w:pPr>
      <w:r>
        <w:t xml:space="preserve">Building </w:t>
      </w:r>
      <w:r w:rsidRPr="009E45BD">
        <w:t xml:space="preserve">O&amp;M documentation </w:t>
      </w:r>
      <w:r>
        <w:t xml:space="preserve">shall be provided </w:t>
      </w:r>
      <w:r w:rsidRPr="004A2742">
        <w:t xml:space="preserve">in </w:t>
      </w:r>
      <w:r w:rsidR="00E33200">
        <w:t xml:space="preserve">(1) hard copy and </w:t>
      </w:r>
      <w:r>
        <w:t>digital</w:t>
      </w:r>
      <w:r w:rsidRPr="009E45BD">
        <w:t xml:space="preserve"> format, </w:t>
      </w:r>
      <w:r>
        <w:t xml:space="preserve">indexed (bookmarked) to suit Laserfiche Document Management System operated by UBC Infrastructure Development - Records. </w:t>
      </w:r>
    </w:p>
    <w:p w14:paraId="24FCBB39" w14:textId="77777777" w:rsidR="00C84140" w:rsidRDefault="00C84140" w:rsidP="00C84140">
      <w:pPr>
        <w:pStyle w:val="Heading4"/>
        <w:numPr>
          <w:ilvl w:val="3"/>
          <w:numId w:val="4"/>
        </w:numPr>
      </w:pPr>
      <w:r>
        <w:t>Acceptable digital document formats:</w:t>
      </w:r>
    </w:p>
    <w:p w14:paraId="0EA7489C" w14:textId="77777777" w:rsidR="00C84140" w:rsidRDefault="00C84140" w:rsidP="00C84140">
      <w:pPr>
        <w:pStyle w:val="Heading5"/>
        <w:numPr>
          <w:ilvl w:val="4"/>
          <w:numId w:val="4"/>
        </w:numPr>
      </w:pPr>
      <w:r>
        <w:t xml:space="preserve">Original Adobe Acrobat PDF. </w:t>
      </w:r>
    </w:p>
    <w:p w14:paraId="4299466A" w14:textId="77777777" w:rsidR="00C84140" w:rsidRDefault="00C84140" w:rsidP="00C84140">
      <w:pPr>
        <w:pStyle w:val="Heading5"/>
        <w:numPr>
          <w:ilvl w:val="4"/>
          <w:numId w:val="4"/>
        </w:numPr>
      </w:pPr>
      <w:r>
        <w:t>Scanned documents and images in Adobe Acrobat PDF, minimum 300 dpi.</w:t>
      </w:r>
    </w:p>
    <w:p w14:paraId="0D2F1DC3" w14:textId="77777777" w:rsidR="00C84140" w:rsidRDefault="00C84140" w:rsidP="00C84140">
      <w:pPr>
        <w:pStyle w:val="Heading3"/>
        <w:numPr>
          <w:ilvl w:val="2"/>
          <w:numId w:val="4"/>
        </w:numPr>
      </w:pPr>
      <w:r>
        <w:t xml:space="preserve">All documents shall be indexed (bookmarked) matching </w:t>
      </w:r>
      <w:r w:rsidRPr="0063757F">
        <w:t xml:space="preserve">the latest </w:t>
      </w:r>
      <w:r>
        <w:t>MasterFormat Divisions and Sections.</w:t>
      </w:r>
    </w:p>
    <w:p w14:paraId="63957FBB" w14:textId="77777777" w:rsidR="00C84140" w:rsidRDefault="00C84140" w:rsidP="00C84140">
      <w:pPr>
        <w:pStyle w:val="Heading3"/>
        <w:numPr>
          <w:ilvl w:val="2"/>
          <w:numId w:val="4"/>
        </w:numPr>
      </w:pPr>
      <w:r w:rsidRPr="009E45BD">
        <w:lastRenderedPageBreak/>
        <w:t>Contractor documentation requirements for the O&amp;M manual shall be clearly stated in the construction documents.</w:t>
      </w:r>
    </w:p>
    <w:p w14:paraId="7952041E" w14:textId="77777777" w:rsidR="00C84140" w:rsidRPr="006E25DF" w:rsidRDefault="00C84140" w:rsidP="00C84140">
      <w:pPr>
        <w:pStyle w:val="Heading2"/>
        <w:numPr>
          <w:ilvl w:val="1"/>
          <w:numId w:val="1"/>
        </w:numPr>
        <w:tabs>
          <w:tab w:val="clear" w:pos="1440"/>
          <w:tab w:val="num" w:pos="720"/>
        </w:tabs>
      </w:pPr>
      <w:r w:rsidRPr="006E25DF">
        <w:t>PROCESS OF O&amp;M MANUAL DEVELOPMENT AND DELIVERY</w:t>
      </w:r>
    </w:p>
    <w:p w14:paraId="5A74F546" w14:textId="77777777" w:rsidR="00C84140" w:rsidRDefault="00C84140" w:rsidP="00C84140">
      <w:pPr>
        <w:pStyle w:val="Heading3"/>
        <w:numPr>
          <w:ilvl w:val="2"/>
          <w:numId w:val="4"/>
        </w:numPr>
      </w:pPr>
      <w:r w:rsidRPr="009E45BD">
        <w:t xml:space="preserve">To support the above uses effectively, the O&amp;M information should be developed and made available to the </w:t>
      </w:r>
      <w:r>
        <w:t>Owner</w:t>
      </w:r>
      <w:r w:rsidRPr="009E45BD">
        <w:t xml:space="preserve"> on a timely basis so that the </w:t>
      </w:r>
      <w:r>
        <w:t>Owner</w:t>
      </w:r>
      <w:r w:rsidRPr="009E45BD">
        <w:t xml:space="preserve"> is able to assist in such processes as building construction, system commissioning, training, and building operation. Table 1 suggests a process of development, delivery, and use of O&amp;M documentation related to the usual stages of delivery of a building project.</w:t>
      </w:r>
    </w:p>
    <w:p w14:paraId="53F25A5E" w14:textId="77777777" w:rsidR="00C84140" w:rsidRPr="0063757F" w:rsidRDefault="00C84140" w:rsidP="00C84140">
      <w:pPr>
        <w:pStyle w:val="Heading3"/>
        <w:keepNext/>
        <w:keepLines/>
        <w:numPr>
          <w:ilvl w:val="2"/>
          <w:numId w:val="4"/>
        </w:numPr>
      </w:pPr>
      <w:r w:rsidRPr="009E45BD">
        <w:t>The process outlined in Table 1 applies to new building projects</w:t>
      </w:r>
      <w:r>
        <w:t>,</w:t>
      </w:r>
      <w:r w:rsidRPr="009E45BD">
        <w:t xml:space="preserve"> building renovation projects, and retrofit projects. Since fit-out projects are usually delivered in a different time interval than the base building project, the process of development and delivery of O&amp;M documentation for fit-out projects should use the format of O&amp;M documentation for th</w:t>
      </w:r>
      <w:r>
        <w:t>e building that already exists.</w:t>
      </w:r>
    </w:p>
    <w:p w14:paraId="13819D1F" w14:textId="77777777" w:rsidR="00C84140" w:rsidRPr="0063757F" w:rsidRDefault="00C84140" w:rsidP="00C84140">
      <w:pPr>
        <w:pStyle w:val="Heading3"/>
        <w:numPr>
          <w:ilvl w:val="2"/>
          <w:numId w:val="4"/>
        </w:numPr>
      </w:pPr>
      <w:r w:rsidRPr="0063757F">
        <w:t xml:space="preserve">Provide a draft O&amp;M manual at substantial completion for review by the UBC Project Manager. </w:t>
      </w:r>
    </w:p>
    <w:p w14:paraId="6E7560FC" w14:textId="77777777" w:rsidR="00C84140" w:rsidRPr="00524F33" w:rsidRDefault="00C84140" w:rsidP="00C84140">
      <w:pPr>
        <w:pStyle w:val="Heading3"/>
        <w:numPr>
          <w:ilvl w:val="2"/>
          <w:numId w:val="4"/>
        </w:numPr>
        <w:rPr>
          <w:i/>
          <w:color w:val="FF0000"/>
        </w:rPr>
      </w:pPr>
      <w:r w:rsidRPr="0063757F">
        <w:t>Final O&amp;M manual to be provided to UBC Building Operations not later than two months after project handover.</w:t>
      </w:r>
    </w:p>
    <w:p w14:paraId="2816A2A1" w14:textId="77777777" w:rsidR="00C84140" w:rsidRPr="006E25DF" w:rsidRDefault="00C84140" w:rsidP="00C84140">
      <w:pPr>
        <w:pStyle w:val="Heading2"/>
        <w:numPr>
          <w:ilvl w:val="1"/>
          <w:numId w:val="1"/>
        </w:numPr>
        <w:tabs>
          <w:tab w:val="clear" w:pos="1440"/>
          <w:tab w:val="num" w:pos="720"/>
        </w:tabs>
      </w:pPr>
      <w:r w:rsidRPr="006E25DF">
        <w:t>REVISIONS TO AND UPKEEP OF O&amp;M DOCUMENTATION</w:t>
      </w:r>
    </w:p>
    <w:p w14:paraId="0769B05E" w14:textId="77777777" w:rsidR="00C84140" w:rsidRDefault="00C84140" w:rsidP="00C84140">
      <w:pPr>
        <w:pStyle w:val="Heading3"/>
        <w:numPr>
          <w:ilvl w:val="2"/>
          <w:numId w:val="4"/>
        </w:numPr>
      </w:pPr>
      <w:r w:rsidRPr="009E45BD">
        <w:t xml:space="preserve">O&amp;M documentation needs to be complete before occupancy and operation and should be under revision control throughout the service life of the building. Otherwise, it loses its value, and building occupancy and operational quality will decline. The </w:t>
      </w:r>
      <w:r>
        <w:t>Owner</w:t>
      </w:r>
      <w:r w:rsidRPr="009E45BD">
        <w:t xml:space="preserve">’s representative tasked with updating the documentation shall review the O&amp;M documentation to ensure that it reflects changes in the use and operation of the facility, changes to systems due to renovations, or changes to the </w:t>
      </w:r>
      <w:r>
        <w:t>Owner</w:t>
      </w:r>
      <w:r w:rsidRPr="009E45BD">
        <w:t>’s Project Requirements.</w:t>
      </w:r>
    </w:p>
    <w:p w14:paraId="7C9FAA43" w14:textId="77777777" w:rsidR="00C84140" w:rsidRDefault="00C84140" w:rsidP="009906F0">
      <w:pPr>
        <w:rPr>
          <w:rFonts w:cs="Arial"/>
          <w:lang w:eastAsia="en-CA"/>
        </w:rPr>
      </w:pPr>
      <w:r>
        <w:br w:type="page"/>
      </w:r>
    </w:p>
    <w:tbl>
      <w:tblPr>
        <w:tblStyle w:val="TableGrid"/>
        <w:tblW w:w="0" w:type="auto"/>
        <w:tblLook w:val="04A0" w:firstRow="1" w:lastRow="0" w:firstColumn="1" w:lastColumn="0" w:noHBand="0" w:noVBand="1"/>
      </w:tblPr>
      <w:tblGrid>
        <w:gridCol w:w="2763"/>
        <w:gridCol w:w="6587"/>
      </w:tblGrid>
      <w:tr w:rsidR="00C84140" w:rsidRPr="004F2B73" w14:paraId="6B459FFC" w14:textId="77777777" w:rsidTr="009906F0">
        <w:trPr>
          <w:trHeight w:val="422"/>
        </w:trPr>
        <w:tc>
          <w:tcPr>
            <w:tcW w:w="9576" w:type="dxa"/>
            <w:gridSpan w:val="2"/>
            <w:vAlign w:val="center"/>
          </w:tcPr>
          <w:p w14:paraId="1453BB50" w14:textId="77777777" w:rsidR="00C84140" w:rsidRPr="004F2B73" w:rsidRDefault="00C84140" w:rsidP="009906F0">
            <w:pPr>
              <w:jc w:val="center"/>
              <w:rPr>
                <w:rFonts w:cs="Arial"/>
              </w:rPr>
            </w:pPr>
            <w:r w:rsidRPr="00E96725">
              <w:rPr>
                <w:rFonts w:cs="Arial"/>
                <w:b/>
              </w:rPr>
              <w:lastRenderedPageBreak/>
              <w:t>TABLE 1 Development and Delivery of O&amp;M documentation</w:t>
            </w:r>
          </w:p>
        </w:tc>
      </w:tr>
      <w:tr w:rsidR="00C84140" w:rsidRPr="004F2B73" w14:paraId="5DB50A83" w14:textId="77777777" w:rsidTr="009906F0">
        <w:tc>
          <w:tcPr>
            <w:tcW w:w="2808" w:type="dxa"/>
          </w:tcPr>
          <w:p w14:paraId="69178207" w14:textId="77777777" w:rsidR="00C84140" w:rsidRPr="00E96725" w:rsidRDefault="00C84140" w:rsidP="009906F0">
            <w:pPr>
              <w:rPr>
                <w:rFonts w:cs="Arial"/>
                <w:b/>
              </w:rPr>
            </w:pPr>
            <w:r w:rsidRPr="00E96725">
              <w:rPr>
                <w:rFonts w:cs="Arial"/>
                <w:b/>
              </w:rPr>
              <w:t>Activity</w:t>
            </w:r>
          </w:p>
        </w:tc>
        <w:tc>
          <w:tcPr>
            <w:tcW w:w="6768" w:type="dxa"/>
          </w:tcPr>
          <w:p w14:paraId="45E42D92" w14:textId="77777777" w:rsidR="00C84140" w:rsidRPr="00E96725" w:rsidRDefault="00C84140" w:rsidP="009906F0">
            <w:pPr>
              <w:ind w:left="252"/>
              <w:rPr>
                <w:rFonts w:cs="Arial"/>
                <w:b/>
              </w:rPr>
            </w:pPr>
            <w:r w:rsidRPr="00E96725">
              <w:rPr>
                <w:rFonts w:cs="Arial"/>
                <w:b/>
              </w:rPr>
              <w:t xml:space="preserve">O&amp;M documentation </w:t>
            </w:r>
          </w:p>
        </w:tc>
      </w:tr>
      <w:tr w:rsidR="00C84140" w:rsidRPr="004F2B73" w14:paraId="746E3DA5" w14:textId="77777777" w:rsidTr="009906F0">
        <w:tc>
          <w:tcPr>
            <w:tcW w:w="2808" w:type="dxa"/>
          </w:tcPr>
          <w:p w14:paraId="05612094" w14:textId="77777777" w:rsidR="00C84140" w:rsidRPr="004F2B73" w:rsidRDefault="00C84140" w:rsidP="009906F0">
            <w:pPr>
              <w:rPr>
                <w:rFonts w:cs="Arial"/>
              </w:rPr>
            </w:pPr>
            <w:r w:rsidRPr="004F2B73">
              <w:rPr>
                <w:rFonts w:cs="Arial"/>
              </w:rPr>
              <w:t>Planning</w:t>
            </w:r>
          </w:p>
        </w:tc>
        <w:tc>
          <w:tcPr>
            <w:tcW w:w="6768" w:type="dxa"/>
          </w:tcPr>
          <w:p w14:paraId="7A2B9133" w14:textId="77777777" w:rsidR="00C84140" w:rsidRPr="004F2B73" w:rsidRDefault="00C84140" w:rsidP="009906F0">
            <w:pPr>
              <w:spacing w:after="120"/>
              <w:ind w:left="259"/>
              <w:rPr>
                <w:rFonts w:cs="Arial"/>
              </w:rPr>
            </w:pPr>
            <w:r w:rsidRPr="004F2B73">
              <w:rPr>
                <w:rFonts w:cs="Arial"/>
              </w:rPr>
              <w:t xml:space="preserve">The </w:t>
            </w:r>
            <w:r>
              <w:rPr>
                <w:rFonts w:cs="Arial"/>
              </w:rPr>
              <w:t>Owner</w:t>
            </w:r>
            <w:r w:rsidRPr="004F2B73">
              <w:rPr>
                <w:rFonts w:cs="Arial"/>
              </w:rPr>
              <w:t xml:space="preserve"> or the </w:t>
            </w:r>
            <w:r>
              <w:rPr>
                <w:rFonts w:cs="Arial"/>
              </w:rPr>
              <w:t>Owner</w:t>
            </w:r>
            <w:r w:rsidRPr="004F2B73">
              <w:rPr>
                <w:rFonts w:cs="Arial"/>
              </w:rPr>
              <w:t xml:space="preserve">’s representative defines the scope, format, level of detail, and process of O&amp;M documentation development, delivery and use in a project brief, making </w:t>
            </w:r>
            <w:r>
              <w:rPr>
                <w:rFonts w:cs="Arial"/>
              </w:rPr>
              <w:t>reference to UBC Technical Design Guidelines.</w:t>
            </w:r>
          </w:p>
        </w:tc>
      </w:tr>
      <w:tr w:rsidR="00C84140" w:rsidRPr="004F2B73" w14:paraId="67B53FAC" w14:textId="77777777" w:rsidTr="009906F0">
        <w:tc>
          <w:tcPr>
            <w:tcW w:w="2808" w:type="dxa"/>
          </w:tcPr>
          <w:p w14:paraId="443FE757" w14:textId="77777777" w:rsidR="00C84140" w:rsidRPr="00C425FB" w:rsidRDefault="00C84140" w:rsidP="009906F0">
            <w:pPr>
              <w:rPr>
                <w:rFonts w:cs="Arial"/>
              </w:rPr>
            </w:pPr>
            <w:r w:rsidRPr="00C425FB">
              <w:rPr>
                <w:rFonts w:cs="Arial"/>
              </w:rPr>
              <w:t>Conceptual Design</w:t>
            </w:r>
          </w:p>
        </w:tc>
        <w:tc>
          <w:tcPr>
            <w:tcW w:w="6768" w:type="dxa"/>
          </w:tcPr>
          <w:p w14:paraId="629ACCF2" w14:textId="77777777" w:rsidR="00C84140" w:rsidRPr="00C425FB" w:rsidRDefault="00C84140" w:rsidP="009906F0">
            <w:pPr>
              <w:spacing w:after="120"/>
              <w:ind w:left="259"/>
              <w:rPr>
                <w:rFonts w:cs="Arial"/>
              </w:rPr>
            </w:pPr>
            <w:r w:rsidRPr="00C425FB">
              <w:rPr>
                <w:rFonts w:cs="Arial"/>
              </w:rPr>
              <w:t>The designer prepares and delivers to the Owner a design intent, based on the Owner’s Project Requirements, that describes an O&amp;M program for the facility.</w:t>
            </w:r>
          </w:p>
        </w:tc>
      </w:tr>
      <w:tr w:rsidR="00C84140" w:rsidRPr="004F2B73" w14:paraId="1C75E464" w14:textId="77777777" w:rsidTr="009906F0">
        <w:tc>
          <w:tcPr>
            <w:tcW w:w="2808" w:type="dxa"/>
          </w:tcPr>
          <w:p w14:paraId="2F588892" w14:textId="77777777" w:rsidR="00C84140" w:rsidRPr="004F2B73" w:rsidRDefault="00C84140" w:rsidP="009906F0">
            <w:pPr>
              <w:rPr>
                <w:rFonts w:cs="Arial"/>
              </w:rPr>
            </w:pPr>
            <w:r w:rsidRPr="004F2B73">
              <w:rPr>
                <w:rFonts w:cs="Arial"/>
              </w:rPr>
              <w:t>Construction Document Preparation</w:t>
            </w:r>
          </w:p>
        </w:tc>
        <w:tc>
          <w:tcPr>
            <w:tcW w:w="6768" w:type="dxa"/>
          </w:tcPr>
          <w:p w14:paraId="727C0FC5" w14:textId="77777777" w:rsidR="00C84140" w:rsidRPr="004F2B73" w:rsidRDefault="00C84140" w:rsidP="009906F0">
            <w:pPr>
              <w:spacing w:after="120"/>
              <w:ind w:left="259"/>
              <w:rPr>
                <w:rFonts w:cs="Arial"/>
              </w:rPr>
            </w:pPr>
            <w:r w:rsidRPr="004F2B73">
              <w:rPr>
                <w:rFonts w:cs="Arial"/>
              </w:rPr>
              <w:t>The designer prepares specifications regarding the content, format and delivery of O&amp;M documentation and prepares the Preliminary Operating Manual section on design intent.</w:t>
            </w:r>
          </w:p>
        </w:tc>
      </w:tr>
      <w:tr w:rsidR="00C84140" w:rsidRPr="004F2B73" w14:paraId="3F48E61C" w14:textId="77777777" w:rsidTr="009906F0">
        <w:tc>
          <w:tcPr>
            <w:tcW w:w="2808" w:type="dxa"/>
          </w:tcPr>
          <w:p w14:paraId="71C7927D" w14:textId="77777777" w:rsidR="00C84140" w:rsidRPr="004F2B73" w:rsidRDefault="00C84140" w:rsidP="009906F0">
            <w:pPr>
              <w:rPr>
                <w:rFonts w:cs="Arial"/>
              </w:rPr>
            </w:pPr>
            <w:r w:rsidRPr="004F2B73">
              <w:rPr>
                <w:rFonts w:cs="Arial"/>
              </w:rPr>
              <w:t>Construction</w:t>
            </w:r>
          </w:p>
        </w:tc>
        <w:tc>
          <w:tcPr>
            <w:tcW w:w="6768" w:type="dxa"/>
          </w:tcPr>
          <w:p w14:paraId="104BAE2A" w14:textId="77777777" w:rsidR="00C84140" w:rsidRPr="004F2B73" w:rsidRDefault="00C84140" w:rsidP="009906F0">
            <w:pPr>
              <w:spacing w:after="120"/>
              <w:ind w:left="259"/>
              <w:rPr>
                <w:rFonts w:cs="Arial"/>
              </w:rPr>
            </w:pPr>
            <w:r w:rsidRPr="004F2B73">
              <w:rPr>
                <w:rFonts w:cs="Arial"/>
              </w:rPr>
              <w:t>The equipment suppliers and installers prepare and include operation and maintenance documents with the shop drawing submittal.</w:t>
            </w:r>
          </w:p>
          <w:p w14:paraId="42653256" w14:textId="77777777" w:rsidR="00C84140" w:rsidRPr="004F2B73" w:rsidRDefault="00C84140" w:rsidP="009906F0">
            <w:pPr>
              <w:spacing w:after="120"/>
              <w:ind w:left="259"/>
              <w:rPr>
                <w:rFonts w:cs="Arial"/>
              </w:rPr>
            </w:pPr>
            <w:r w:rsidRPr="004F2B73">
              <w:rPr>
                <w:rFonts w:cs="Arial"/>
              </w:rPr>
              <w:t xml:space="preserve">The </w:t>
            </w:r>
            <w:r w:rsidRPr="0033251A">
              <w:t>Contractor</w:t>
            </w:r>
            <w:r>
              <w:t xml:space="preserve"> </w:t>
            </w:r>
            <w:r w:rsidRPr="004F2B73">
              <w:rPr>
                <w:rFonts w:cs="Arial"/>
              </w:rPr>
              <w:t xml:space="preserve">reviews these documents for conformity with the construction documents, the </w:t>
            </w:r>
            <w:r>
              <w:rPr>
                <w:rFonts w:cs="Arial"/>
              </w:rPr>
              <w:t>Owner</w:t>
            </w:r>
            <w:r w:rsidRPr="004F2B73">
              <w:rPr>
                <w:rFonts w:cs="Arial"/>
              </w:rPr>
              <w:t>’s Project Requirements, and the Basis of Design and revises the preliminary O&amp;M manuals.</w:t>
            </w:r>
          </w:p>
        </w:tc>
      </w:tr>
      <w:tr w:rsidR="00C84140" w:rsidRPr="004F2B73" w14:paraId="35A1E9AA" w14:textId="77777777" w:rsidTr="009906F0">
        <w:tc>
          <w:tcPr>
            <w:tcW w:w="2808" w:type="dxa"/>
          </w:tcPr>
          <w:p w14:paraId="6AB083FB" w14:textId="77777777" w:rsidR="00C84140" w:rsidRPr="004F2B73" w:rsidRDefault="00C84140" w:rsidP="009906F0">
            <w:pPr>
              <w:rPr>
                <w:rFonts w:cs="Arial"/>
              </w:rPr>
            </w:pPr>
            <w:r w:rsidRPr="004F2B73">
              <w:rPr>
                <w:rFonts w:cs="Arial"/>
              </w:rPr>
              <w:t>Construction Completion</w:t>
            </w:r>
          </w:p>
        </w:tc>
        <w:tc>
          <w:tcPr>
            <w:tcW w:w="6768" w:type="dxa"/>
          </w:tcPr>
          <w:p w14:paraId="10C41CC9" w14:textId="77777777" w:rsidR="00C84140" w:rsidRPr="004F2B73" w:rsidRDefault="00C84140" w:rsidP="009906F0">
            <w:pPr>
              <w:spacing w:after="120"/>
              <w:ind w:left="259"/>
              <w:rPr>
                <w:rFonts w:cs="Arial"/>
              </w:rPr>
            </w:pPr>
            <w:r w:rsidRPr="004F2B73">
              <w:rPr>
                <w:rFonts w:cs="Arial"/>
              </w:rPr>
              <w:t xml:space="preserve">The </w:t>
            </w:r>
            <w:r w:rsidRPr="009D1218">
              <w:t>Contractor</w:t>
            </w:r>
            <w:r w:rsidRPr="006E25DF" w:rsidDel="006227F9">
              <w:rPr>
                <w:color w:val="0070C0"/>
              </w:rPr>
              <w:t xml:space="preserve"> </w:t>
            </w:r>
            <w:r w:rsidRPr="004F2B73">
              <w:rPr>
                <w:rFonts w:cs="Arial"/>
              </w:rPr>
              <w:t>oversees the assembly and consolidation of the relevant documents into a draft O&amp;M documentation package with separate parts relating to design, construction, operation and maintenance for the facility.</w:t>
            </w:r>
          </w:p>
          <w:p w14:paraId="4E911460" w14:textId="77777777" w:rsidR="00C84140" w:rsidRPr="004F2B73" w:rsidRDefault="00C84140" w:rsidP="009906F0">
            <w:pPr>
              <w:spacing w:after="120"/>
              <w:ind w:left="259"/>
              <w:rPr>
                <w:rFonts w:cs="Arial"/>
              </w:rPr>
            </w:pPr>
            <w:r w:rsidRPr="004F2B73">
              <w:rPr>
                <w:rFonts w:cs="Arial"/>
              </w:rPr>
              <w:t xml:space="preserve">The </w:t>
            </w:r>
            <w:r w:rsidRPr="009D1218">
              <w:t>Contractor</w:t>
            </w:r>
            <w:r w:rsidRPr="006E25DF" w:rsidDel="006227F9">
              <w:rPr>
                <w:color w:val="0070C0"/>
              </w:rPr>
              <w:t xml:space="preserve"> </w:t>
            </w:r>
            <w:r w:rsidRPr="004F2B73">
              <w:rPr>
                <w:rFonts w:cs="Arial"/>
              </w:rPr>
              <w:t xml:space="preserve">delivers the draft O&amp;M documentation package to the </w:t>
            </w:r>
            <w:r>
              <w:rPr>
                <w:rFonts w:cs="Arial"/>
              </w:rPr>
              <w:t>Consultant</w:t>
            </w:r>
            <w:r w:rsidRPr="004F2B73">
              <w:rPr>
                <w:rFonts w:cs="Arial"/>
              </w:rPr>
              <w:t>, preferably in stages, as soon as the individual documents or their sections become available.</w:t>
            </w:r>
          </w:p>
          <w:p w14:paraId="2EC77A0C" w14:textId="77777777" w:rsidR="00C84140" w:rsidRPr="004F2B73" w:rsidRDefault="00C84140" w:rsidP="009906F0">
            <w:pPr>
              <w:spacing w:after="120"/>
              <w:ind w:left="259"/>
              <w:rPr>
                <w:rFonts w:cs="Arial"/>
              </w:rPr>
            </w:pPr>
            <w:r w:rsidRPr="004F2B73">
              <w:rPr>
                <w:rFonts w:cs="Arial"/>
              </w:rPr>
              <w:t>The commissioning authority may assist in review of O&amp;M documentation for completeness and relevancy.</w:t>
            </w:r>
          </w:p>
        </w:tc>
      </w:tr>
      <w:tr w:rsidR="00C84140" w:rsidRPr="004F2B73" w14:paraId="52A7BFB8" w14:textId="77777777" w:rsidTr="009906F0">
        <w:tc>
          <w:tcPr>
            <w:tcW w:w="2808" w:type="dxa"/>
          </w:tcPr>
          <w:p w14:paraId="1F8DE74A" w14:textId="77777777" w:rsidR="00C84140" w:rsidRPr="004F2B73" w:rsidRDefault="00C84140" w:rsidP="009906F0">
            <w:pPr>
              <w:rPr>
                <w:rFonts w:cs="Arial"/>
              </w:rPr>
            </w:pPr>
            <w:r w:rsidRPr="004F2B73">
              <w:rPr>
                <w:rFonts w:cs="Arial"/>
              </w:rPr>
              <w:t>Documentation or Commissioning</w:t>
            </w:r>
          </w:p>
        </w:tc>
        <w:tc>
          <w:tcPr>
            <w:tcW w:w="6768" w:type="dxa"/>
          </w:tcPr>
          <w:p w14:paraId="21EED521" w14:textId="77777777" w:rsidR="00C84140" w:rsidRPr="004F2B73" w:rsidRDefault="00C84140" w:rsidP="009906F0">
            <w:pPr>
              <w:spacing w:after="120"/>
              <w:ind w:left="259"/>
              <w:rPr>
                <w:rFonts w:cs="Arial"/>
              </w:rPr>
            </w:pPr>
            <w:r w:rsidRPr="004F2B73">
              <w:rPr>
                <w:rFonts w:cs="Arial"/>
              </w:rPr>
              <w:t xml:space="preserve">The </w:t>
            </w:r>
            <w:r w:rsidRPr="009D1218">
              <w:t>Contractor</w:t>
            </w:r>
            <w:r w:rsidRPr="006E25DF" w:rsidDel="006227F9">
              <w:rPr>
                <w:color w:val="0070C0"/>
              </w:rPr>
              <w:t xml:space="preserve"> </w:t>
            </w:r>
            <w:r w:rsidRPr="004F2B73">
              <w:rPr>
                <w:rFonts w:cs="Arial"/>
              </w:rPr>
              <w:t>includes approved changes to design documents in record documents to update the O&amp;M manuals.</w:t>
            </w:r>
          </w:p>
          <w:p w14:paraId="62732542" w14:textId="77777777" w:rsidR="00C84140" w:rsidRPr="004F2B73" w:rsidRDefault="00C84140" w:rsidP="009906F0">
            <w:pPr>
              <w:spacing w:after="120"/>
              <w:ind w:left="259"/>
              <w:rPr>
                <w:rFonts w:cs="Arial"/>
              </w:rPr>
            </w:pPr>
            <w:r w:rsidRPr="004F2B73">
              <w:rPr>
                <w:rFonts w:cs="Arial"/>
              </w:rPr>
              <w:t xml:space="preserve">The </w:t>
            </w:r>
            <w:r w:rsidRPr="009D1218">
              <w:t>Contractor</w:t>
            </w:r>
            <w:r w:rsidRPr="006E25DF" w:rsidDel="006227F9">
              <w:rPr>
                <w:color w:val="0070C0"/>
              </w:rPr>
              <w:t xml:space="preserve"> </w:t>
            </w:r>
            <w:r w:rsidRPr="004F2B73">
              <w:rPr>
                <w:rFonts w:cs="Arial"/>
              </w:rPr>
              <w:t>compiles test reports, reviews them, and submits them to the commissioning authority.</w:t>
            </w:r>
          </w:p>
          <w:p w14:paraId="76693FBF" w14:textId="77777777" w:rsidR="00C84140" w:rsidRPr="004F2B73" w:rsidRDefault="00C84140" w:rsidP="009906F0">
            <w:pPr>
              <w:spacing w:after="120"/>
              <w:ind w:left="259"/>
              <w:rPr>
                <w:rFonts w:cs="Arial"/>
              </w:rPr>
            </w:pPr>
            <w:r w:rsidRPr="004F2B73">
              <w:rPr>
                <w:rFonts w:cs="Arial"/>
              </w:rPr>
              <w:t xml:space="preserve">The </w:t>
            </w:r>
            <w:r w:rsidRPr="009D1218">
              <w:t>Contractor</w:t>
            </w:r>
            <w:r w:rsidRPr="006E25DF" w:rsidDel="006227F9">
              <w:rPr>
                <w:color w:val="0070C0"/>
              </w:rPr>
              <w:t xml:space="preserve"> </w:t>
            </w:r>
            <w:r w:rsidRPr="004F2B73">
              <w:rPr>
                <w:rFonts w:cs="Arial"/>
              </w:rPr>
              <w:t>or commissioning authority implements a training program for training of building O&amp;M and management staff.</w:t>
            </w:r>
          </w:p>
          <w:p w14:paraId="3EBF7C5F" w14:textId="77777777" w:rsidR="00C84140" w:rsidRPr="004F2B73" w:rsidRDefault="00C84140" w:rsidP="009906F0">
            <w:pPr>
              <w:spacing w:after="120"/>
              <w:ind w:left="259"/>
              <w:rPr>
                <w:rFonts w:cs="Arial"/>
              </w:rPr>
            </w:pPr>
            <w:r w:rsidRPr="004F2B73">
              <w:rPr>
                <w:rFonts w:cs="Arial"/>
              </w:rPr>
              <w:t xml:space="preserve">The </w:t>
            </w:r>
            <w:r w:rsidRPr="009D1218">
              <w:t>Contractor</w:t>
            </w:r>
            <w:r w:rsidRPr="006E25DF" w:rsidDel="006227F9">
              <w:rPr>
                <w:color w:val="0070C0"/>
              </w:rPr>
              <w:t xml:space="preserve"> </w:t>
            </w:r>
            <w:r w:rsidRPr="004F2B73">
              <w:rPr>
                <w:rFonts w:cs="Arial"/>
              </w:rPr>
              <w:t>gathers and certifies all the records of tests from the installers and suppliers and incorporates them into the O&amp;M documentation package.</w:t>
            </w:r>
          </w:p>
          <w:p w14:paraId="53131743" w14:textId="77777777" w:rsidR="00C84140" w:rsidRPr="004F2B73" w:rsidRDefault="00C84140" w:rsidP="009906F0">
            <w:pPr>
              <w:spacing w:after="120"/>
              <w:ind w:left="259"/>
              <w:rPr>
                <w:rFonts w:cs="Arial"/>
              </w:rPr>
            </w:pPr>
            <w:r w:rsidRPr="004F2B73">
              <w:rPr>
                <w:rFonts w:cs="Arial"/>
              </w:rPr>
              <w:t xml:space="preserve">The </w:t>
            </w:r>
            <w:r w:rsidRPr="009D1218">
              <w:t>Contractor</w:t>
            </w:r>
            <w:r w:rsidRPr="006E25DF" w:rsidDel="006227F9">
              <w:rPr>
                <w:color w:val="0070C0"/>
              </w:rPr>
              <w:t xml:space="preserve"> </w:t>
            </w:r>
            <w:r w:rsidRPr="004F2B73">
              <w:rPr>
                <w:rFonts w:cs="Arial"/>
              </w:rPr>
              <w:t xml:space="preserve">prepares and submits the as-commissioned O&amp;M documentation package to the </w:t>
            </w:r>
            <w:r>
              <w:rPr>
                <w:rFonts w:cs="Arial"/>
              </w:rPr>
              <w:t>Owner</w:t>
            </w:r>
            <w:r w:rsidRPr="004F2B73">
              <w:rPr>
                <w:rFonts w:cs="Arial"/>
              </w:rPr>
              <w:t>.</w:t>
            </w:r>
          </w:p>
          <w:p w14:paraId="1E703B82" w14:textId="77777777" w:rsidR="00C84140" w:rsidRPr="004F2B73" w:rsidRDefault="00C84140" w:rsidP="009906F0">
            <w:pPr>
              <w:spacing w:after="120"/>
              <w:ind w:left="259"/>
              <w:rPr>
                <w:rFonts w:cs="Arial"/>
              </w:rPr>
            </w:pPr>
            <w:r w:rsidRPr="004F2B73">
              <w:rPr>
                <w:rFonts w:cs="Arial"/>
              </w:rPr>
              <w:t>The commissioning authority verifies the completeness of the documentation and prepares an interim commissioning report to be included in the O&amp;M manuals.</w:t>
            </w:r>
          </w:p>
        </w:tc>
      </w:tr>
      <w:tr w:rsidR="00C84140" w:rsidRPr="004F2B73" w14:paraId="3D5D6C2D" w14:textId="77777777" w:rsidTr="009906F0">
        <w:tc>
          <w:tcPr>
            <w:tcW w:w="2808" w:type="dxa"/>
          </w:tcPr>
          <w:p w14:paraId="0872D95A" w14:textId="77777777" w:rsidR="00C84140" w:rsidRPr="004F2B73" w:rsidRDefault="00C84140" w:rsidP="009906F0">
            <w:pPr>
              <w:rPr>
                <w:rFonts w:cs="Arial"/>
              </w:rPr>
            </w:pPr>
            <w:r w:rsidRPr="004F2B73">
              <w:rPr>
                <w:rFonts w:cs="Arial"/>
              </w:rPr>
              <w:t>Occupancy &amp; Operation</w:t>
            </w:r>
          </w:p>
        </w:tc>
        <w:tc>
          <w:tcPr>
            <w:tcW w:w="6768" w:type="dxa"/>
          </w:tcPr>
          <w:p w14:paraId="39090D90" w14:textId="77777777" w:rsidR="00C84140" w:rsidRPr="004F2B73" w:rsidRDefault="00C84140" w:rsidP="009906F0">
            <w:pPr>
              <w:spacing w:after="120"/>
              <w:ind w:left="259"/>
              <w:rPr>
                <w:rFonts w:cs="Arial"/>
              </w:rPr>
            </w:pPr>
            <w:r w:rsidRPr="004F2B73">
              <w:rPr>
                <w:rFonts w:cs="Arial"/>
              </w:rPr>
              <w:t>The commissioning authority prepares and submits seasonal reports during the first full cycle of seasons after the building occupancy.</w:t>
            </w:r>
          </w:p>
          <w:p w14:paraId="2B5A2C2C" w14:textId="77777777" w:rsidR="00C84140" w:rsidRPr="004F2B73" w:rsidRDefault="00C84140" w:rsidP="009906F0">
            <w:pPr>
              <w:spacing w:after="120"/>
              <w:ind w:left="259"/>
              <w:rPr>
                <w:rFonts w:cs="Arial"/>
              </w:rPr>
            </w:pPr>
            <w:r w:rsidRPr="004F2B73">
              <w:rPr>
                <w:rFonts w:cs="Arial"/>
              </w:rPr>
              <w:t xml:space="preserve">All these reports are added to the O&amp;M manuals. </w:t>
            </w:r>
          </w:p>
        </w:tc>
      </w:tr>
    </w:tbl>
    <w:p w14:paraId="440BCC2B" w14:textId="77777777" w:rsidR="00C84140" w:rsidRDefault="00C84140" w:rsidP="009906F0">
      <w:pPr>
        <w:pStyle w:val="level3style"/>
        <w:numPr>
          <w:ilvl w:val="0"/>
          <w:numId w:val="0"/>
        </w:numPr>
        <w:ind w:left="1440" w:hanging="720"/>
      </w:pPr>
    </w:p>
    <w:p w14:paraId="13A474F3" w14:textId="77777777" w:rsidR="00C84140" w:rsidRDefault="00C84140" w:rsidP="009906F0">
      <w:pPr>
        <w:pStyle w:val="level3style"/>
      </w:pPr>
      <w:r w:rsidRPr="009E45BD">
        <w:t>Revisions to the O&amp;M documentation can be broadly classified as resulting from:</w:t>
      </w:r>
    </w:p>
    <w:p w14:paraId="27275443" w14:textId="77777777" w:rsidR="00C84140" w:rsidRDefault="00C84140" w:rsidP="00C84140">
      <w:pPr>
        <w:pStyle w:val="level3style"/>
        <w:numPr>
          <w:ilvl w:val="3"/>
          <w:numId w:val="14"/>
        </w:numPr>
      </w:pPr>
      <w:r w:rsidRPr="006D38CD">
        <w:rPr>
          <w:b/>
        </w:rPr>
        <w:t>Fit-out</w:t>
      </w:r>
      <w:r w:rsidRPr="009E45BD">
        <w:t>. Office space usually is delivered through two separate, but interdependent, delivery processes: building delivery and one of more fit-out deliveries.</w:t>
      </w:r>
      <w:r w:rsidRPr="009E45BD">
        <w:br/>
        <w:t>Fit-outs may be delivered in either new buildings or existing buildings. In either case, O&amp;M information describing the fit-out (including the tenant’s equipment) should be integrated into the O&amp;M documentation. Commissioning of building systems completed during the fit-out should be done as part of the fit-out, and the reports should be added to the O&amp;M manuals.</w:t>
      </w:r>
    </w:p>
    <w:p w14:paraId="2AD85AD8" w14:textId="77777777" w:rsidR="00C84140" w:rsidRDefault="00C84140" w:rsidP="00C84140">
      <w:pPr>
        <w:pStyle w:val="level3style"/>
        <w:numPr>
          <w:ilvl w:val="3"/>
          <w:numId w:val="14"/>
        </w:numPr>
      </w:pPr>
      <w:r w:rsidRPr="006D38CD">
        <w:rPr>
          <w:b/>
        </w:rPr>
        <w:t>Renovations, Retrofits</w:t>
      </w:r>
      <w:r w:rsidRPr="009E45BD">
        <w:t>. Any renovation of retrofit project, however small, that involves adding, removing, or modifying a building system or changing the design intent and/or operation of the building should be fully recorded in the O&amp;M documentation. Renovations and retrofits, especially those that change tenant equipment load and/or the number of occupants, will affect sensible and latent loads. The corresponding effects to the building systems should be reviewed to ensure the change can be accommodated without detriment to operation or to occupant comfort in other areas.</w:t>
      </w:r>
    </w:p>
    <w:p w14:paraId="4921D567" w14:textId="77777777" w:rsidR="00C84140" w:rsidRDefault="00C84140" w:rsidP="00C84140">
      <w:pPr>
        <w:pStyle w:val="level3style"/>
        <w:numPr>
          <w:ilvl w:val="3"/>
          <w:numId w:val="14"/>
        </w:numPr>
      </w:pPr>
      <w:r w:rsidRPr="006D38CD">
        <w:rPr>
          <w:b/>
        </w:rPr>
        <w:t>Changes to Operating Procedures</w:t>
      </w:r>
      <w:r w:rsidRPr="009E45BD">
        <w:t xml:space="preserve">. Initially, O&amp;M documentation is based on the requirements of the building design brief, a predefined occupant density, and the O&amp;M staff. As building parameters change during the building’s service life, the documentation should be updated accordingly. Changes in the document should be in accordance with good operating practice and should not be made without justification. </w:t>
      </w:r>
    </w:p>
    <w:p w14:paraId="3204AE74" w14:textId="77777777" w:rsidR="00C84140" w:rsidRDefault="00C84140" w:rsidP="00C84140">
      <w:pPr>
        <w:pStyle w:val="level3style"/>
        <w:numPr>
          <w:ilvl w:val="3"/>
          <w:numId w:val="14"/>
        </w:numPr>
      </w:pPr>
      <w:r w:rsidRPr="006D38CD">
        <w:rPr>
          <w:b/>
        </w:rPr>
        <w:t>Changes to Maintenance Procedures</w:t>
      </w:r>
      <w:r w:rsidRPr="009E45BD">
        <w:t>. Changes to the scope and content of maintenance procedures may be required when problems are observed in systems of equipment, when availability of spare parts is altered, when the maintenance budget is modified, or when any other factor affecting maintenance is changed. Evaluation of the scope and content of the maintenance program should be tied to the inspection schedule of a preventive maintenance program. Maintenance procedures should be specific to the building and its systems, rather than relying upon generic published material from equipment cut sheets.</w:t>
      </w:r>
    </w:p>
    <w:p w14:paraId="78A57067" w14:textId="77777777" w:rsidR="00C84140" w:rsidRDefault="00C84140" w:rsidP="00C84140">
      <w:pPr>
        <w:pStyle w:val="level3style"/>
        <w:numPr>
          <w:ilvl w:val="3"/>
          <w:numId w:val="14"/>
        </w:numPr>
      </w:pPr>
      <w:r w:rsidRPr="006D38CD">
        <w:rPr>
          <w:b/>
        </w:rPr>
        <w:t>Retesting, rebalancing, recommissioning</w:t>
      </w:r>
      <w:r w:rsidRPr="009E45BD">
        <w:t>. Retesting, rebalancing or recommissioning is often carried out due to renovations, occupant complaints or changes, or equipment replacement. Records of these activities should be included in the O&amp;M documentation with associated dates. A review of their impact on overall building performance should be conducted in some instances.</w:t>
      </w:r>
    </w:p>
    <w:p w14:paraId="7DD61E91" w14:textId="77777777" w:rsidR="00C84140" w:rsidRDefault="00C84140" w:rsidP="00C84140">
      <w:pPr>
        <w:pStyle w:val="level3style"/>
        <w:numPr>
          <w:ilvl w:val="3"/>
          <w:numId w:val="14"/>
        </w:numPr>
      </w:pPr>
      <w:r w:rsidRPr="006D38CD">
        <w:rPr>
          <w:b/>
        </w:rPr>
        <w:t>Other changes</w:t>
      </w:r>
      <w:r w:rsidRPr="009E45BD">
        <w:t>. Changes to building systems (such as lighting and HVAC retrofits), changes to heating/cooling loads, and envelope changes (including the roof and windows) should be documented with dates. O&amp;M documentation updates due to changes to building systems or loads should be carried out at the time of the change. Such information provides the history of the HVAC&amp;R (or other) equipment that is necessary for management of the O&amp;M procedures.</w:t>
      </w:r>
    </w:p>
    <w:p w14:paraId="1A5FAA52" w14:textId="77777777" w:rsidR="00C84140" w:rsidRPr="006E25DF" w:rsidRDefault="00C84140" w:rsidP="00C84140">
      <w:pPr>
        <w:pStyle w:val="Heading2"/>
        <w:numPr>
          <w:ilvl w:val="1"/>
          <w:numId w:val="1"/>
        </w:numPr>
        <w:tabs>
          <w:tab w:val="clear" w:pos="1440"/>
          <w:tab w:val="num" w:pos="720"/>
        </w:tabs>
      </w:pPr>
      <w:r w:rsidRPr="006E25DF">
        <w:lastRenderedPageBreak/>
        <w:t xml:space="preserve">RESTORATION OF O&amp;M DOCUMENTATION </w:t>
      </w:r>
    </w:p>
    <w:p w14:paraId="6315D930" w14:textId="77777777" w:rsidR="00C84140" w:rsidRDefault="00C84140" w:rsidP="00C84140">
      <w:pPr>
        <w:pStyle w:val="Heading3"/>
        <w:numPr>
          <w:ilvl w:val="2"/>
          <w:numId w:val="4"/>
        </w:numPr>
      </w:pPr>
      <w:r w:rsidRPr="009E45BD">
        <w:t>Where the O&amp;M documentation of an existing building is substantially out of date or incomplete, regular upkeep may no longer be an option. In such cases, the development of new O&amp;M documentation may be required. Development of such new information should follow the same format as recommended in this guideline and may be included in the scope of an individual renovation or retrofit project or undertaken on its own by a specialist in preparing O&amp;M documentation.</w:t>
      </w:r>
    </w:p>
    <w:p w14:paraId="5839F8A1" w14:textId="77777777" w:rsidR="00C84140" w:rsidRPr="006E25DF" w:rsidRDefault="00C84140" w:rsidP="00C84140">
      <w:pPr>
        <w:pStyle w:val="Heading2"/>
        <w:numPr>
          <w:ilvl w:val="1"/>
          <w:numId w:val="1"/>
        </w:numPr>
        <w:tabs>
          <w:tab w:val="clear" w:pos="1440"/>
          <w:tab w:val="num" w:pos="720"/>
        </w:tabs>
      </w:pPr>
      <w:r w:rsidRPr="006E25DF">
        <w:t>O&amp;M DOCUMENTATION LIBRARY</w:t>
      </w:r>
    </w:p>
    <w:p w14:paraId="43040B6F" w14:textId="77777777" w:rsidR="00C84140" w:rsidRDefault="00C84140" w:rsidP="00C84140">
      <w:pPr>
        <w:pStyle w:val="Heading3"/>
        <w:numPr>
          <w:ilvl w:val="2"/>
          <w:numId w:val="4"/>
        </w:numPr>
      </w:pPr>
      <w:r w:rsidRPr="006D2C2E">
        <w:t>Building documentation requirements fall into three main categories: design and construction, operation, and maintenance. Building size and complexity will dictate whether all of these components are included or whether additional components are added. Each component of the O&amp;M document is described in the following sections.</w:t>
      </w:r>
    </w:p>
    <w:p w14:paraId="0D377E17" w14:textId="77777777" w:rsidR="00C84140" w:rsidRPr="006E25DF" w:rsidRDefault="00C84140" w:rsidP="00C84140">
      <w:pPr>
        <w:pStyle w:val="Heading2"/>
        <w:numPr>
          <w:ilvl w:val="1"/>
          <w:numId w:val="1"/>
        </w:numPr>
        <w:tabs>
          <w:tab w:val="clear" w:pos="1440"/>
          <w:tab w:val="num" w:pos="720"/>
        </w:tabs>
      </w:pPr>
      <w:r w:rsidRPr="006E25DF">
        <w:t>PLANNING, DESIGN AND CONSTRUCTION DOCUMENTS</w:t>
      </w:r>
    </w:p>
    <w:p w14:paraId="24ECE6E3" w14:textId="77777777" w:rsidR="00C84140" w:rsidRDefault="00C84140" w:rsidP="00C84140">
      <w:pPr>
        <w:pStyle w:val="Heading3"/>
        <w:numPr>
          <w:ilvl w:val="2"/>
          <w:numId w:val="4"/>
        </w:numPr>
      </w:pPr>
      <w:r>
        <w:rPr>
          <w:b/>
        </w:rPr>
        <w:t>Owner</w:t>
      </w:r>
      <w:r w:rsidRPr="009968BD">
        <w:rPr>
          <w:b/>
        </w:rPr>
        <w:t>’s Project Requirements</w:t>
      </w:r>
      <w:r w:rsidRPr="006D2C2E">
        <w:t xml:space="preserve">. Documentation begins with the </w:t>
      </w:r>
      <w:r>
        <w:rPr>
          <w:i/>
        </w:rPr>
        <w:t>Owner</w:t>
      </w:r>
      <w:r w:rsidRPr="001A241E">
        <w:rPr>
          <w:i/>
        </w:rPr>
        <w:t>’s Project Requirements</w:t>
      </w:r>
      <w:r w:rsidRPr="006D2C2E">
        <w:t xml:space="preserve"> for the design team. This document, prepared by the </w:t>
      </w:r>
      <w:r>
        <w:t>Owner</w:t>
      </w:r>
      <w:r w:rsidRPr="006D2C2E">
        <w:t xml:space="preserve"> or the planning team, details the expectations of the </w:t>
      </w:r>
      <w:r>
        <w:t>Owner</w:t>
      </w:r>
      <w:r w:rsidRPr="006D2C2E">
        <w:t xml:space="preserve"> and how the building is to function (see Section </w:t>
      </w:r>
      <w:r>
        <w:t>1.</w:t>
      </w:r>
      <w:r w:rsidRPr="006D2C2E">
        <w:t>3, Definitions).</w:t>
      </w:r>
      <w:r>
        <w:br/>
      </w:r>
      <w:r w:rsidRPr="006D2C2E">
        <w:t>With respect to the O&amp;M documentation, this document defines the scope of the O&amp;M documentation and stipulates what is expected of the designer directly, what the designer should ask the construction team to deliver, and what input is expected of the O&amp;M team.</w:t>
      </w:r>
    </w:p>
    <w:p w14:paraId="2F626496" w14:textId="77777777" w:rsidR="00C84140" w:rsidRDefault="00C84140" w:rsidP="00C84140">
      <w:pPr>
        <w:pStyle w:val="Heading3"/>
        <w:numPr>
          <w:ilvl w:val="2"/>
          <w:numId w:val="4"/>
        </w:numPr>
      </w:pPr>
      <w:r w:rsidRPr="009968BD">
        <w:rPr>
          <w:b/>
        </w:rPr>
        <w:t>Basis of Design</w:t>
      </w:r>
      <w:r w:rsidRPr="006D2C2E">
        <w:t xml:space="preserve">. This document describes and documents details of the intended design solution used to meet the </w:t>
      </w:r>
      <w:r>
        <w:t>Owner</w:t>
      </w:r>
      <w:r w:rsidRPr="006D2C2E">
        <w:t xml:space="preserve">’s Project Requirements. This document intent includes the building design parameters relative to type of use, occupancy, an equipment selection. Special features should also be identified (see Section </w:t>
      </w:r>
      <w:r>
        <w:t>1.</w:t>
      </w:r>
      <w:r w:rsidRPr="006D2C2E">
        <w:t>3, Definitions).</w:t>
      </w:r>
    </w:p>
    <w:p w14:paraId="6CB9AB53" w14:textId="77777777" w:rsidR="00C84140" w:rsidRDefault="00C84140" w:rsidP="00C84140">
      <w:pPr>
        <w:pStyle w:val="Heading3"/>
        <w:numPr>
          <w:ilvl w:val="2"/>
          <w:numId w:val="4"/>
        </w:numPr>
      </w:pPr>
      <w:r w:rsidRPr="009968BD">
        <w:rPr>
          <w:b/>
        </w:rPr>
        <w:t>Energy Use Intensity Target</w:t>
      </w:r>
      <w:r w:rsidRPr="006D2C2E">
        <w:t>. Ma</w:t>
      </w:r>
      <w:r>
        <w:t>ny buildings have energy targets</w:t>
      </w:r>
      <w:r w:rsidRPr="006D2C2E">
        <w:t xml:space="preserve"> developed at the time of design, using either building simulation programs or manual calculations. Input and</w:t>
      </w:r>
      <w:r>
        <w:rPr>
          <w:highlight w:val="yellow"/>
        </w:rPr>
        <w:t xml:space="preserve"> </w:t>
      </w:r>
      <w:r>
        <w:t xml:space="preserve">model’s </w:t>
      </w:r>
      <w:r w:rsidRPr="006D2C2E">
        <w:t>output reports for this process should be included in the building documentation.</w:t>
      </w:r>
    </w:p>
    <w:p w14:paraId="29EE9161" w14:textId="77777777" w:rsidR="00C84140" w:rsidRDefault="00C84140" w:rsidP="00C84140">
      <w:pPr>
        <w:pStyle w:val="Heading3"/>
        <w:numPr>
          <w:ilvl w:val="2"/>
          <w:numId w:val="4"/>
        </w:numPr>
      </w:pPr>
      <w:r w:rsidRPr="009968BD">
        <w:rPr>
          <w:b/>
        </w:rPr>
        <w:t>Submittals</w:t>
      </w:r>
      <w:r w:rsidRPr="006D2C2E">
        <w:t>. Submittals to be included in the design and construction documentation include approved shop drawings, co-ordination drawings, and equipment documents specific to the installed equipment.</w:t>
      </w:r>
    </w:p>
    <w:p w14:paraId="404C0464" w14:textId="77777777" w:rsidR="00C84140" w:rsidRDefault="00C84140" w:rsidP="00C84140">
      <w:pPr>
        <w:pStyle w:val="Heading3"/>
        <w:numPr>
          <w:ilvl w:val="2"/>
          <w:numId w:val="4"/>
        </w:numPr>
      </w:pPr>
      <w:r w:rsidRPr="009968BD">
        <w:rPr>
          <w:b/>
        </w:rPr>
        <w:t>Record Documents</w:t>
      </w:r>
      <w:r w:rsidRPr="006D2C2E">
        <w:t>. Drawings and specifications shall be updated at the end of construction to convert them into a set of record documents. The record documents shall include all changes approved during construction.</w:t>
      </w:r>
      <w:r>
        <w:t xml:space="preserve"> </w:t>
      </w:r>
      <w:r w:rsidRPr="006D2C2E">
        <w:t>Refer to Informative Appendix A to see a sample format for construction documentation.</w:t>
      </w:r>
    </w:p>
    <w:p w14:paraId="3F51351D" w14:textId="77777777" w:rsidR="00C84140" w:rsidRDefault="00C84140" w:rsidP="00C84140">
      <w:pPr>
        <w:pStyle w:val="Heading3"/>
        <w:numPr>
          <w:ilvl w:val="2"/>
          <w:numId w:val="4"/>
        </w:numPr>
      </w:pPr>
      <w:r w:rsidRPr="009968BD">
        <w:rPr>
          <w:b/>
        </w:rPr>
        <w:t>Commissioning Documents</w:t>
      </w:r>
      <w:r w:rsidRPr="006D2C2E">
        <w:t xml:space="preserve">. O&amp;M documentation includes all commissioning reports. Include all reports related to the commissioning process as described in </w:t>
      </w:r>
      <w:r w:rsidRPr="007E2F3A">
        <w:t>01 91 00.</w:t>
      </w:r>
      <w:r w:rsidRPr="006D2C2E">
        <w:t>The commiss</w:t>
      </w:r>
      <w:r>
        <w:t>ioning document should report on</w:t>
      </w:r>
    </w:p>
    <w:p w14:paraId="296F69A3" w14:textId="77777777" w:rsidR="00C84140" w:rsidRDefault="00C84140" w:rsidP="00C84140">
      <w:pPr>
        <w:pStyle w:val="Heading3"/>
        <w:numPr>
          <w:ilvl w:val="2"/>
          <w:numId w:val="4"/>
        </w:numPr>
      </w:pPr>
      <w:r w:rsidRPr="006D2C2E">
        <w:t xml:space="preserve">The compliance of the installed systems and equipment with the functional requirements stipulated in the </w:t>
      </w:r>
      <w:r>
        <w:t>Owner</w:t>
      </w:r>
      <w:r w:rsidRPr="006D2C2E">
        <w:t>’s Project Requirements;</w:t>
      </w:r>
    </w:p>
    <w:p w14:paraId="32344C5C" w14:textId="77777777" w:rsidR="00C84140" w:rsidRDefault="00C84140" w:rsidP="00C84140">
      <w:pPr>
        <w:pStyle w:val="Heading3"/>
        <w:numPr>
          <w:ilvl w:val="2"/>
          <w:numId w:val="4"/>
        </w:numPr>
      </w:pPr>
      <w:r w:rsidRPr="006D2C2E">
        <w:t>The delivery of the O&amp;M documentation package; and</w:t>
      </w:r>
    </w:p>
    <w:p w14:paraId="1B623D77" w14:textId="77777777" w:rsidR="00C84140" w:rsidRDefault="00C84140" w:rsidP="00C84140">
      <w:pPr>
        <w:pStyle w:val="Heading3"/>
        <w:numPr>
          <w:ilvl w:val="2"/>
          <w:numId w:val="4"/>
        </w:numPr>
      </w:pPr>
      <w:r w:rsidRPr="006D2C2E">
        <w:t>Training of building management, operating, and maintenance staff based on the information contained in the O&amp;M documentation package.</w:t>
      </w:r>
    </w:p>
    <w:p w14:paraId="22DCC21E" w14:textId="77777777" w:rsidR="00C84140" w:rsidRDefault="00C84140" w:rsidP="00C84140">
      <w:pPr>
        <w:pStyle w:val="Heading3"/>
        <w:numPr>
          <w:ilvl w:val="2"/>
          <w:numId w:val="4"/>
        </w:numPr>
      </w:pPr>
      <w:r w:rsidRPr="006D2C2E">
        <w:t xml:space="preserve">The initial commissioning report should be submitted at the time specified in the professional services agreement or as specified in ASHRAE Guideline 1.1, including </w:t>
      </w:r>
      <w:r w:rsidRPr="006D2C2E">
        <w:lastRenderedPageBreak/>
        <w:t>additional commissioning reviews and reports during the operations phase of the building.</w:t>
      </w:r>
    </w:p>
    <w:p w14:paraId="0A0FC21B" w14:textId="77777777" w:rsidR="00C84140" w:rsidRDefault="00C84140" w:rsidP="00C84140">
      <w:pPr>
        <w:pStyle w:val="Heading3"/>
        <w:keepNext/>
        <w:keepLines/>
        <w:numPr>
          <w:ilvl w:val="2"/>
          <w:numId w:val="4"/>
        </w:numPr>
      </w:pPr>
      <w:r w:rsidRPr="002A455F">
        <w:rPr>
          <w:b/>
        </w:rPr>
        <w:t>Retrofits and Upgrades</w:t>
      </w:r>
      <w:r w:rsidRPr="006D2C2E">
        <w:t>. To remain current, O&amp;M documentation must be updated with information relating to building retrofits and upgrades. Care should be taken to ensure that changes do not conflict with overall system performance and that changes are properly commissioned.</w:t>
      </w:r>
    </w:p>
    <w:p w14:paraId="19964B0C" w14:textId="77777777" w:rsidR="00C84140" w:rsidRPr="006E25DF" w:rsidRDefault="00C84140" w:rsidP="00C84140">
      <w:pPr>
        <w:pStyle w:val="Heading2"/>
        <w:numPr>
          <w:ilvl w:val="1"/>
          <w:numId w:val="1"/>
        </w:numPr>
        <w:tabs>
          <w:tab w:val="clear" w:pos="1440"/>
          <w:tab w:val="num" w:pos="720"/>
        </w:tabs>
      </w:pPr>
      <w:r w:rsidRPr="006E25DF">
        <w:t>OPERATIONS DOCUMENTS</w:t>
      </w:r>
    </w:p>
    <w:p w14:paraId="35C9B88B" w14:textId="77777777" w:rsidR="00C84140" w:rsidRDefault="00C84140" w:rsidP="00C84140">
      <w:pPr>
        <w:pStyle w:val="Heading3"/>
        <w:numPr>
          <w:ilvl w:val="2"/>
          <w:numId w:val="4"/>
        </w:numPr>
      </w:pPr>
      <w:r>
        <w:rPr>
          <w:b/>
        </w:rPr>
        <w:t>Owner</w:t>
      </w:r>
      <w:r w:rsidRPr="001006C3">
        <w:rPr>
          <w:b/>
        </w:rPr>
        <w:t>’s Project Requirements</w:t>
      </w:r>
      <w:r w:rsidRPr="00607D2C">
        <w:t xml:space="preserve">. The portion of the </w:t>
      </w:r>
      <w:r>
        <w:t>Owner</w:t>
      </w:r>
      <w:r w:rsidRPr="00607D2C">
        <w:t>’s Project Requirements that refers to the operational expectations of the constructed building should be included in the operation documentation as a guide to the staff.</w:t>
      </w:r>
    </w:p>
    <w:p w14:paraId="16B97448" w14:textId="77777777" w:rsidR="00C84140" w:rsidRDefault="00C84140" w:rsidP="00C84140">
      <w:pPr>
        <w:pStyle w:val="Heading3"/>
        <w:numPr>
          <w:ilvl w:val="2"/>
          <w:numId w:val="4"/>
        </w:numPr>
      </w:pPr>
      <w:r w:rsidRPr="001006C3">
        <w:rPr>
          <w:b/>
        </w:rPr>
        <w:t>Basis of Design</w:t>
      </w:r>
      <w:r w:rsidRPr="00607D2C">
        <w:t>. It is important that the building O&amp;M staff has a good understanding of the design intent of building systems and the parameters used for systems design. Information from the Basis of Design and construction documentation should be referred to or included.</w:t>
      </w:r>
    </w:p>
    <w:p w14:paraId="63AEA214" w14:textId="77777777" w:rsidR="00C84140" w:rsidRDefault="00C84140" w:rsidP="00C84140">
      <w:pPr>
        <w:pStyle w:val="Heading3"/>
        <w:numPr>
          <w:ilvl w:val="2"/>
          <w:numId w:val="4"/>
        </w:numPr>
      </w:pPr>
      <w:r w:rsidRPr="001006C3">
        <w:rPr>
          <w:b/>
        </w:rPr>
        <w:t>Energy Intensity Target</w:t>
      </w:r>
      <w:r>
        <w:t>. The initial E</w:t>
      </w:r>
      <w:r w:rsidRPr="00607D2C">
        <w:t xml:space="preserve">nergy </w:t>
      </w:r>
      <w:r>
        <w:t>Intensity Target</w:t>
      </w:r>
      <w:r w:rsidRPr="00607D2C">
        <w:t xml:space="preserve"> can be useful for the O&amp;M team in setting the operation budget and future comparisons to actual performance. Input data regarding loads and schedules shall be included so that changes over time can be factored into comparisons.</w:t>
      </w:r>
    </w:p>
    <w:p w14:paraId="3D8CD4BF" w14:textId="77777777" w:rsidR="00C84140" w:rsidRDefault="00C84140" w:rsidP="00C84140">
      <w:pPr>
        <w:pStyle w:val="Heading3"/>
        <w:numPr>
          <w:ilvl w:val="2"/>
          <w:numId w:val="4"/>
        </w:numPr>
      </w:pPr>
      <w:r w:rsidRPr="001006C3">
        <w:rPr>
          <w:b/>
        </w:rPr>
        <w:t>Submittals</w:t>
      </w:r>
      <w:r w:rsidRPr="00607D2C">
        <w:t>. Shop drawings provide the equipment suppliers’ and installer’s interpretation of the information presented in drawings and specifications. The shop drawings should describe each individual specified piece of equipment or each specified HVAC&amp;R system and provide a complete set of installation instructions. Approved submittals should be included in the operation documentation.</w:t>
      </w:r>
    </w:p>
    <w:p w14:paraId="5ECA8A69" w14:textId="77777777" w:rsidR="00C84140" w:rsidRPr="003C5159" w:rsidRDefault="00C84140" w:rsidP="00C84140">
      <w:pPr>
        <w:pStyle w:val="Heading3"/>
        <w:numPr>
          <w:ilvl w:val="2"/>
          <w:numId w:val="4"/>
        </w:numPr>
      </w:pPr>
      <w:r w:rsidRPr="001006C3">
        <w:rPr>
          <w:b/>
        </w:rPr>
        <w:t>Commissioning documents</w:t>
      </w:r>
      <w:r w:rsidRPr="003C5159">
        <w:t>. O&amp;M documentation should include all commissioning reports and include all reports related to the commissioning process as described in UBC Technical Design Guidelines</w:t>
      </w:r>
      <w:r>
        <w:t>,</w:t>
      </w:r>
      <w:r w:rsidRPr="003C5159">
        <w:t xml:space="preserve"> Section 01 91 00.</w:t>
      </w:r>
    </w:p>
    <w:p w14:paraId="1B2CD4FC" w14:textId="77777777" w:rsidR="00C84140" w:rsidRDefault="00C84140" w:rsidP="00C84140">
      <w:pPr>
        <w:pStyle w:val="Heading3"/>
        <w:numPr>
          <w:ilvl w:val="2"/>
          <w:numId w:val="4"/>
        </w:numPr>
      </w:pPr>
      <w:r w:rsidRPr="001006C3">
        <w:rPr>
          <w:b/>
        </w:rPr>
        <w:t>Operations Manual</w:t>
      </w:r>
      <w:r w:rsidRPr="00607D2C">
        <w:t>. The operating manual should provide information for two types of users with different backgrounds. The first type is the building manager whose activities normally do not require technical knowledge. The second type is the building operator, who should be technically skilled enough to fully understand the functions of HVAC&amp;R systems installed in the building.</w:t>
      </w:r>
      <w:r>
        <w:br/>
      </w:r>
      <w:r w:rsidRPr="00607D2C">
        <w:t>A suggested format for presenting the operating information is provided in Informative Appendix B.</w:t>
      </w:r>
    </w:p>
    <w:p w14:paraId="21F37E2C" w14:textId="77777777" w:rsidR="00C84140" w:rsidRDefault="00C84140" w:rsidP="00C84140">
      <w:pPr>
        <w:pStyle w:val="Heading3"/>
        <w:numPr>
          <w:ilvl w:val="2"/>
          <w:numId w:val="4"/>
        </w:numPr>
      </w:pPr>
      <w:r w:rsidRPr="001006C3">
        <w:rPr>
          <w:b/>
        </w:rPr>
        <w:t>Emergency Procedures</w:t>
      </w:r>
      <w:r w:rsidRPr="00607D2C">
        <w:t>. Both nontechnical and technical users of the building systems need emergency information. The document should be organized according to types of emergencies and should clearly define the roles and procedures for each responsibility.</w:t>
      </w:r>
      <w:r>
        <w:br/>
      </w:r>
      <w:r w:rsidRPr="00607D2C">
        <w:t>A suggested format for presenting the emergency operating information is provided in Informative Appendix C.</w:t>
      </w:r>
    </w:p>
    <w:p w14:paraId="153C216C" w14:textId="77777777" w:rsidR="00C84140" w:rsidRDefault="00C84140" w:rsidP="00C84140">
      <w:pPr>
        <w:pStyle w:val="Heading3"/>
        <w:numPr>
          <w:ilvl w:val="2"/>
          <w:numId w:val="4"/>
        </w:numPr>
      </w:pPr>
      <w:r w:rsidRPr="001006C3">
        <w:rPr>
          <w:b/>
        </w:rPr>
        <w:t>Training Materials</w:t>
      </w:r>
      <w:r w:rsidRPr="00607D2C">
        <w:t>. The operating manual should include information presented in such a way that a new building operator will be able to use it for self-directed study and understand the design and operation of all systems to the degree that he can properly operate them.</w:t>
      </w:r>
    </w:p>
    <w:p w14:paraId="3EDAF1FE" w14:textId="77777777" w:rsidR="00C84140" w:rsidRPr="0033251A" w:rsidRDefault="00C84140" w:rsidP="00C84140">
      <w:pPr>
        <w:pStyle w:val="Heading3"/>
        <w:numPr>
          <w:ilvl w:val="2"/>
          <w:numId w:val="4"/>
        </w:numPr>
      </w:pPr>
      <w:r w:rsidRPr="0033251A">
        <w:t xml:space="preserve">Supplemental materials, such as a manufacturer’s CD on specific equipment installed in the building, should be stored with the manual. A video recording for training on the operation and maintenance of the building equipment narrated by the building designer or commissioning authority, can be very useful in helping an operator understand how </w:t>
      </w:r>
      <w:r w:rsidRPr="0033251A">
        <w:lastRenderedPageBreak/>
        <w:t>system components interact. This is especially useful for complex systems or equipment requiring operating changes in various seasons.</w:t>
      </w:r>
    </w:p>
    <w:p w14:paraId="70827B3B" w14:textId="77777777" w:rsidR="00C84140" w:rsidRDefault="00C84140" w:rsidP="00C84140">
      <w:pPr>
        <w:pStyle w:val="Heading3"/>
        <w:numPr>
          <w:ilvl w:val="2"/>
          <w:numId w:val="4"/>
        </w:numPr>
      </w:pPr>
      <w:r w:rsidRPr="00C01780">
        <w:t>Training materials can also be included electronically using the building-automation-system operator interface.</w:t>
      </w:r>
    </w:p>
    <w:p w14:paraId="58BE7E18" w14:textId="77777777" w:rsidR="00C84140" w:rsidRPr="006E25DF" w:rsidRDefault="00C84140" w:rsidP="00C84140">
      <w:pPr>
        <w:pStyle w:val="Heading2"/>
        <w:numPr>
          <w:ilvl w:val="1"/>
          <w:numId w:val="1"/>
        </w:numPr>
        <w:tabs>
          <w:tab w:val="clear" w:pos="1440"/>
          <w:tab w:val="num" w:pos="720"/>
        </w:tabs>
      </w:pPr>
      <w:r w:rsidRPr="006E25DF">
        <w:t>MAINTENANCE DOCUMENTS</w:t>
      </w:r>
    </w:p>
    <w:p w14:paraId="1EF83BB5" w14:textId="77777777" w:rsidR="00C84140" w:rsidRPr="002A1EB0" w:rsidRDefault="00C84140" w:rsidP="00C84140">
      <w:pPr>
        <w:pStyle w:val="Heading3"/>
        <w:numPr>
          <w:ilvl w:val="2"/>
          <w:numId w:val="4"/>
        </w:numPr>
      </w:pPr>
      <w:r w:rsidRPr="002A1EB0">
        <w:t>Maintenance Manual</w:t>
      </w:r>
    </w:p>
    <w:p w14:paraId="34175231" w14:textId="77777777" w:rsidR="00C84140" w:rsidRDefault="00C84140" w:rsidP="00C84140">
      <w:pPr>
        <w:pStyle w:val="Heading4"/>
        <w:numPr>
          <w:ilvl w:val="3"/>
          <w:numId w:val="4"/>
        </w:numPr>
      </w:pPr>
      <w:r w:rsidRPr="00C01780">
        <w:t>The maintenance manual should normally be prepared and submitted by the construction team. It should contain the following information:</w:t>
      </w:r>
    </w:p>
    <w:p w14:paraId="7DB8E78E" w14:textId="77777777" w:rsidR="00C84140" w:rsidRDefault="00C84140" w:rsidP="00C84140">
      <w:pPr>
        <w:pStyle w:val="Heading5"/>
        <w:numPr>
          <w:ilvl w:val="4"/>
          <w:numId w:val="4"/>
        </w:numPr>
      </w:pPr>
      <w:r w:rsidRPr="00C01780">
        <w:t>Description of the equipment or system: this should consist of easy-to-read drawings accompanied by a clear description of each component.</w:t>
      </w:r>
    </w:p>
    <w:p w14:paraId="399836E9" w14:textId="77777777" w:rsidR="00C84140" w:rsidRDefault="00C84140" w:rsidP="00C84140">
      <w:pPr>
        <w:pStyle w:val="Heading5"/>
        <w:numPr>
          <w:ilvl w:val="4"/>
          <w:numId w:val="4"/>
        </w:numPr>
      </w:pPr>
      <w:r w:rsidRPr="00C01780">
        <w:t>Description of function, as applicable: the function of the equipment, functional parameters (input, output) at the design load and at part loads, procedures before start-up, and performance verification procedures.</w:t>
      </w:r>
    </w:p>
    <w:p w14:paraId="1F7F5A18" w14:textId="77777777" w:rsidR="00C84140" w:rsidRDefault="00C84140" w:rsidP="00C84140">
      <w:pPr>
        <w:pStyle w:val="Heading5"/>
        <w:numPr>
          <w:ilvl w:val="4"/>
          <w:numId w:val="4"/>
        </w:numPr>
      </w:pPr>
      <w:r w:rsidRPr="00C01780">
        <w:t>Recommended maintenance procedures and their recommended frequency for the site-specified application.</w:t>
      </w:r>
    </w:p>
    <w:p w14:paraId="73B00F33" w14:textId="77777777" w:rsidR="00C84140" w:rsidRDefault="00C84140" w:rsidP="00C84140">
      <w:pPr>
        <w:pStyle w:val="Heading5"/>
        <w:numPr>
          <w:ilvl w:val="4"/>
          <w:numId w:val="4"/>
        </w:numPr>
      </w:pPr>
      <w:r w:rsidRPr="00C01780">
        <w:t>Recommended list of spare p</w:t>
      </w:r>
      <w:r>
        <w:t>arts, part numbers, and suppliers.</w:t>
      </w:r>
    </w:p>
    <w:p w14:paraId="4444187B" w14:textId="77777777" w:rsidR="00C84140" w:rsidRDefault="00C84140" w:rsidP="00C84140">
      <w:pPr>
        <w:pStyle w:val="Heading4"/>
        <w:numPr>
          <w:ilvl w:val="3"/>
          <w:numId w:val="4"/>
        </w:numPr>
      </w:pPr>
      <w:r w:rsidRPr="00C01780">
        <w:t>Original purchase order number: date of</w:t>
      </w:r>
      <w:r>
        <w:t xml:space="preserve"> purchase; name, address, phone</w:t>
      </w:r>
      <w:r w:rsidRPr="00C01780">
        <w:t xml:space="preserve"> of the vendor; and warranty information.</w:t>
      </w:r>
    </w:p>
    <w:p w14:paraId="036BF164" w14:textId="77777777" w:rsidR="00C84140" w:rsidRDefault="00C84140" w:rsidP="00C84140">
      <w:pPr>
        <w:pStyle w:val="Heading4"/>
        <w:numPr>
          <w:ilvl w:val="3"/>
          <w:numId w:val="4"/>
        </w:numPr>
      </w:pPr>
      <w:r w:rsidRPr="00C01780">
        <w:t>Installation and repair information: any other information needed for preparation of documents supporting management of operation and maintenance programs.</w:t>
      </w:r>
    </w:p>
    <w:p w14:paraId="5F184079" w14:textId="77777777" w:rsidR="00C84140" w:rsidRDefault="00C84140" w:rsidP="00C84140">
      <w:pPr>
        <w:pStyle w:val="Heading4"/>
        <w:numPr>
          <w:ilvl w:val="3"/>
          <w:numId w:val="4"/>
        </w:numPr>
      </w:pPr>
      <w:r w:rsidRPr="00C01780">
        <w:t xml:space="preserve">The </w:t>
      </w:r>
      <w:r w:rsidRPr="009D1218">
        <w:t>Contractor</w:t>
      </w:r>
      <w:r w:rsidRPr="006E25DF" w:rsidDel="006227F9">
        <w:rPr>
          <w:color w:val="0070C0"/>
        </w:rPr>
        <w:t xml:space="preserve"> </w:t>
      </w:r>
      <w:r w:rsidRPr="00C01780">
        <w:t xml:space="preserve">should review maintenance information provided by the supplier or the installer for completeness. The information should focus only on the model installed. It </w:t>
      </w:r>
      <w:r>
        <w:t>may</w:t>
      </w:r>
      <w:r w:rsidRPr="00C01780">
        <w:t xml:space="preserve"> be supplemented by project-specific information developed by the designer.</w:t>
      </w:r>
    </w:p>
    <w:p w14:paraId="406E562C" w14:textId="77777777" w:rsidR="00C84140" w:rsidRDefault="00C84140" w:rsidP="00C84140">
      <w:pPr>
        <w:pStyle w:val="Heading4"/>
        <w:numPr>
          <w:ilvl w:val="3"/>
          <w:numId w:val="4"/>
        </w:numPr>
      </w:pPr>
      <w:r w:rsidRPr="00C01780">
        <w:t xml:space="preserve">The </w:t>
      </w:r>
      <w:r w:rsidRPr="009D1218">
        <w:t>Contractor</w:t>
      </w:r>
      <w:r w:rsidRPr="006E25DF" w:rsidDel="006227F9">
        <w:rPr>
          <w:color w:val="0070C0"/>
        </w:rPr>
        <w:t xml:space="preserve"> </w:t>
      </w:r>
      <w:r w:rsidRPr="00C01780">
        <w:t>should properly identify each item of maintenance information uniquely. This information is essential for the preparation of documentation in support of a maintenance management program that may be guided by predictive, preventive, breakdown, or any other maintenance philosophy.</w:t>
      </w:r>
    </w:p>
    <w:p w14:paraId="63ECA542" w14:textId="77777777" w:rsidR="00C84140" w:rsidRDefault="00C84140" w:rsidP="00C84140">
      <w:pPr>
        <w:pStyle w:val="Heading4"/>
        <w:numPr>
          <w:ilvl w:val="3"/>
          <w:numId w:val="4"/>
        </w:numPr>
      </w:pPr>
      <w:r w:rsidRPr="00C01780">
        <w:t>Informative Appendix D provides an example of maintenance-related information provided by the supplier and supplemented by the designer that is necessary for preparation of a maintenance manual and a preventive maintenance program.</w:t>
      </w:r>
    </w:p>
    <w:p w14:paraId="088CB590" w14:textId="77777777" w:rsidR="00C84140" w:rsidRPr="002A1EB0" w:rsidRDefault="00C84140" w:rsidP="00C84140">
      <w:pPr>
        <w:pStyle w:val="Heading3"/>
        <w:numPr>
          <w:ilvl w:val="2"/>
          <w:numId w:val="4"/>
        </w:numPr>
      </w:pPr>
      <w:r w:rsidRPr="002A1EB0">
        <w:t>Maintenance Procedures</w:t>
      </w:r>
    </w:p>
    <w:p w14:paraId="191E0DF6" w14:textId="77777777" w:rsidR="00C84140" w:rsidRDefault="00C84140" w:rsidP="00C84140">
      <w:pPr>
        <w:pStyle w:val="Heading4"/>
        <w:numPr>
          <w:ilvl w:val="3"/>
          <w:numId w:val="4"/>
        </w:numPr>
      </w:pPr>
      <w:r w:rsidRPr="00C01780">
        <w:t>This document should include all the forms necessary for management of operation and maintenance programs, including operating logs, inspection sheets, inspection and maintenance schedules, work order forms, and material purchasing forms. This documentation is normally prepared by the O&amp;M team during the first year of operation.</w:t>
      </w:r>
    </w:p>
    <w:p w14:paraId="310A5622" w14:textId="77777777" w:rsidR="00C84140" w:rsidRPr="002A1EB0" w:rsidRDefault="00C84140" w:rsidP="00C84140">
      <w:pPr>
        <w:pStyle w:val="Heading3"/>
        <w:numPr>
          <w:ilvl w:val="2"/>
          <w:numId w:val="4"/>
        </w:numPr>
      </w:pPr>
      <w:r w:rsidRPr="002A1EB0">
        <w:t>Maintenance Budget</w:t>
      </w:r>
    </w:p>
    <w:p w14:paraId="74971FEE" w14:textId="77777777" w:rsidR="00C84140" w:rsidRDefault="00C84140" w:rsidP="00C84140">
      <w:pPr>
        <w:pStyle w:val="Heading4"/>
        <w:numPr>
          <w:ilvl w:val="3"/>
          <w:numId w:val="4"/>
        </w:numPr>
      </w:pPr>
      <w:r w:rsidRPr="00C01780">
        <w:t>The initial maintenance budget can be useful for the O&amp;M team in setting future budgets and making comparisons to actual costs. Input data regarding labor and material rates and schedules must be included so that changes over time can be factored into comparisons.</w:t>
      </w:r>
    </w:p>
    <w:p w14:paraId="64B0D589" w14:textId="77777777" w:rsidR="00C84140" w:rsidRPr="002A1EB0" w:rsidRDefault="00C84140" w:rsidP="00C84140">
      <w:pPr>
        <w:pStyle w:val="Heading3"/>
        <w:numPr>
          <w:ilvl w:val="2"/>
          <w:numId w:val="4"/>
        </w:numPr>
      </w:pPr>
      <w:r w:rsidRPr="002A1EB0">
        <w:t>Maintenance Tasks</w:t>
      </w:r>
    </w:p>
    <w:p w14:paraId="6EFCCE25" w14:textId="77777777" w:rsidR="00C84140" w:rsidRDefault="00C84140" w:rsidP="00C84140">
      <w:pPr>
        <w:pStyle w:val="Heading4"/>
        <w:numPr>
          <w:ilvl w:val="3"/>
          <w:numId w:val="4"/>
        </w:numPr>
      </w:pPr>
      <w:r w:rsidRPr="00C01780">
        <w:lastRenderedPageBreak/>
        <w:t>The maintenance manual should provide all relevant information needed for the day-to-day maintenance of the HVAC&amp;R systems. Frequency of maintenance procedures for each system component should be described.</w:t>
      </w:r>
    </w:p>
    <w:p w14:paraId="737D586D" w14:textId="77777777" w:rsidR="00C84140" w:rsidRDefault="00C84140" w:rsidP="00C84140">
      <w:pPr>
        <w:pStyle w:val="Heading4"/>
        <w:numPr>
          <w:ilvl w:val="3"/>
          <w:numId w:val="4"/>
        </w:numPr>
      </w:pPr>
      <w:r w:rsidRPr="00C01780">
        <w:t>A suggested format for presenting the maintenance information can be found in Informative Appendix D.</w:t>
      </w:r>
    </w:p>
    <w:p w14:paraId="2AB63886" w14:textId="77777777" w:rsidR="00C84140" w:rsidRPr="002A1EB0" w:rsidRDefault="00C84140" w:rsidP="00C84140">
      <w:pPr>
        <w:pStyle w:val="Heading3"/>
        <w:numPr>
          <w:ilvl w:val="2"/>
          <w:numId w:val="4"/>
        </w:numPr>
      </w:pPr>
      <w:r w:rsidRPr="002A1EB0">
        <w:t>Maintenance Reports</w:t>
      </w:r>
    </w:p>
    <w:p w14:paraId="2BA327F3" w14:textId="77777777" w:rsidR="00C84140" w:rsidRDefault="00C84140" w:rsidP="00C84140">
      <w:pPr>
        <w:pStyle w:val="Heading4"/>
        <w:numPr>
          <w:ilvl w:val="3"/>
          <w:numId w:val="4"/>
        </w:numPr>
      </w:pPr>
      <w:r w:rsidRPr="00C01780">
        <w:t>Examples of all maintenance reports and logs are to be included in the manual. These should be supported with examples.</w:t>
      </w:r>
    </w:p>
    <w:p w14:paraId="2D4062C1" w14:textId="77777777" w:rsidR="00C84140" w:rsidRPr="002A1EB0" w:rsidRDefault="00C84140" w:rsidP="00C84140">
      <w:pPr>
        <w:pStyle w:val="Heading3"/>
        <w:numPr>
          <w:ilvl w:val="2"/>
          <w:numId w:val="4"/>
        </w:numPr>
      </w:pPr>
      <w:r w:rsidRPr="002A1EB0">
        <w:t>Emergency Procedures</w:t>
      </w:r>
    </w:p>
    <w:p w14:paraId="1A1958E9" w14:textId="77777777" w:rsidR="00C84140" w:rsidRDefault="00C84140" w:rsidP="00C84140">
      <w:pPr>
        <w:pStyle w:val="Heading4"/>
        <w:numPr>
          <w:ilvl w:val="3"/>
          <w:numId w:val="4"/>
        </w:numPr>
      </w:pPr>
      <w:r w:rsidRPr="00C01780">
        <w:t>The purpose of this document is to present the emergency procedures as they relate to the maintenance personnel. The document should be organized according to types of emergencies and should clearly define the roles and procedures for each responsibility.</w:t>
      </w:r>
    </w:p>
    <w:p w14:paraId="5974B178" w14:textId="77777777" w:rsidR="00C84140" w:rsidRDefault="00C84140" w:rsidP="00C84140">
      <w:pPr>
        <w:pStyle w:val="Heading4"/>
        <w:numPr>
          <w:ilvl w:val="3"/>
          <w:numId w:val="4"/>
        </w:numPr>
      </w:pPr>
      <w:r w:rsidRPr="00C01780">
        <w:t>A suggested format for presenting the emergency procedures is provided in Informative Appendix C.</w:t>
      </w:r>
    </w:p>
    <w:p w14:paraId="6CC925BA" w14:textId="77777777" w:rsidR="00C84140" w:rsidRPr="002A1EB0" w:rsidRDefault="00C84140" w:rsidP="00C84140">
      <w:pPr>
        <w:pStyle w:val="Heading3"/>
        <w:numPr>
          <w:ilvl w:val="2"/>
          <w:numId w:val="4"/>
        </w:numPr>
      </w:pPr>
      <w:r w:rsidRPr="002A1EB0">
        <w:t>Quality Control Report</w:t>
      </w:r>
    </w:p>
    <w:p w14:paraId="7BB9484D" w14:textId="77777777" w:rsidR="00C84140" w:rsidRDefault="00C84140" w:rsidP="00C84140">
      <w:pPr>
        <w:pStyle w:val="Heading4"/>
        <w:numPr>
          <w:ilvl w:val="3"/>
          <w:numId w:val="4"/>
        </w:numPr>
      </w:pPr>
      <w:r w:rsidRPr="00C01780">
        <w:t>The purpose of this document is to provide copies of the test protocols used in construction and commissioning, to provide the history of the tests performed before the completion of commissioning, and to assist in conducting ensuing tests.</w:t>
      </w:r>
    </w:p>
    <w:p w14:paraId="0E17BC5E" w14:textId="77777777" w:rsidR="00C84140" w:rsidRDefault="00C84140" w:rsidP="00C84140">
      <w:pPr>
        <w:pStyle w:val="Heading4"/>
        <w:numPr>
          <w:ilvl w:val="3"/>
          <w:numId w:val="4"/>
        </w:numPr>
      </w:pPr>
      <w:r w:rsidRPr="00C01780">
        <w:t>A suggested format for test reports is provided in Informative Appendix E.</w:t>
      </w:r>
    </w:p>
    <w:p w14:paraId="3FA22882" w14:textId="77777777" w:rsidR="00C84140" w:rsidRDefault="00C84140" w:rsidP="009906F0">
      <w:pPr>
        <w:rPr>
          <w:rFonts w:cs="Arial"/>
          <w:lang w:eastAsia="en-CA"/>
        </w:rPr>
      </w:pPr>
      <w:r>
        <w:br w:type="page"/>
      </w:r>
    </w:p>
    <w:p w14:paraId="4AF8CC35" w14:textId="77777777" w:rsidR="00C84140" w:rsidRPr="00982DAD" w:rsidRDefault="00C84140" w:rsidP="009906F0">
      <w:pPr>
        <w:jc w:val="center"/>
        <w:rPr>
          <w:rFonts w:cs="Arial"/>
          <w:b/>
        </w:rPr>
      </w:pPr>
      <w:r w:rsidRPr="00982DAD">
        <w:rPr>
          <w:rFonts w:cs="Arial"/>
          <w:b/>
        </w:rPr>
        <w:lastRenderedPageBreak/>
        <w:t>INFORMATIVE APPENDIX A</w:t>
      </w:r>
      <w:r>
        <w:rPr>
          <w:rFonts w:cs="Arial"/>
          <w:b/>
        </w:rPr>
        <w:t xml:space="preserve"> </w:t>
      </w:r>
      <w:r w:rsidRPr="00982DAD">
        <w:rPr>
          <w:rFonts w:cs="Arial"/>
          <w:b/>
        </w:rPr>
        <w:t>—</w:t>
      </w:r>
      <w:r>
        <w:rPr>
          <w:rFonts w:cs="Arial"/>
          <w:b/>
        </w:rPr>
        <w:t xml:space="preserve"> </w:t>
      </w:r>
      <w:r w:rsidRPr="00982DAD">
        <w:rPr>
          <w:rFonts w:cs="Arial"/>
          <w:b/>
        </w:rPr>
        <w:t>CONSTRUCTION DOCUMENTS</w:t>
      </w:r>
    </w:p>
    <w:p w14:paraId="45BEE3F2" w14:textId="77777777" w:rsidR="00C84140" w:rsidRDefault="00C84140" w:rsidP="009906F0">
      <w:pPr>
        <w:rPr>
          <w:rFonts w:cs="Arial"/>
        </w:rPr>
      </w:pPr>
    </w:p>
    <w:p w14:paraId="473B9AD2" w14:textId="77777777" w:rsidR="00C84140" w:rsidRDefault="00C84140" w:rsidP="009906F0">
      <w:pPr>
        <w:rPr>
          <w:rFonts w:cs="Arial"/>
        </w:rPr>
      </w:pPr>
      <w:r w:rsidRPr="004F2B73">
        <w:rPr>
          <w:rFonts w:cs="Arial"/>
        </w:rPr>
        <w:t>The following is a table of contents for the construction documentation package:</w:t>
      </w:r>
    </w:p>
    <w:p w14:paraId="54AF574F" w14:textId="77777777" w:rsidR="00C84140" w:rsidRPr="00CB00D7" w:rsidRDefault="00C84140" w:rsidP="009906F0">
      <w:pPr>
        <w:rPr>
          <w:rFonts w:cs="Arial"/>
          <w:b/>
        </w:rPr>
      </w:pPr>
      <w:r w:rsidRPr="00CB00D7">
        <w:rPr>
          <w:rFonts w:cs="Arial"/>
          <w:b/>
          <w:i/>
        </w:rPr>
        <w:t>Example</w:t>
      </w:r>
      <w:r w:rsidRPr="00CB00D7">
        <w:rPr>
          <w:rFonts w:cs="Arial"/>
          <w:b/>
        </w:rPr>
        <w:t>: Construction Documents</w:t>
      </w:r>
    </w:p>
    <w:p w14:paraId="65B5568D" w14:textId="77777777" w:rsidR="00C84140" w:rsidRDefault="00C84140" w:rsidP="009906F0">
      <w:pPr>
        <w:rPr>
          <w:rFonts w:cs="Arial"/>
          <w:b/>
        </w:rPr>
      </w:pPr>
    </w:p>
    <w:p w14:paraId="78C64BCA" w14:textId="77777777" w:rsidR="00C84140" w:rsidRPr="00CB00D7" w:rsidRDefault="00C84140" w:rsidP="009906F0">
      <w:pPr>
        <w:rPr>
          <w:rFonts w:cs="Arial"/>
          <w:b/>
          <w:i/>
        </w:rPr>
      </w:pPr>
      <w:r w:rsidRPr="00CB00D7">
        <w:rPr>
          <w:rFonts w:cs="Arial"/>
          <w:b/>
        </w:rPr>
        <w:t>Part 1: Record (As-built) Drawings</w:t>
      </w:r>
      <w:r w:rsidRPr="00CB00D7">
        <w:rPr>
          <w:rFonts w:cs="Arial"/>
          <w:b/>
        </w:rPr>
        <w:br/>
      </w:r>
      <w:r w:rsidRPr="004F2B73">
        <w:rPr>
          <w:rFonts w:cs="Arial"/>
        </w:rPr>
        <w:t>Drawing No</w:t>
      </w:r>
      <w:r w:rsidRPr="004F2B73">
        <w:rPr>
          <w:rFonts w:cs="Arial"/>
        </w:rPr>
        <w:tab/>
        <w:t>Drawing Title</w:t>
      </w:r>
      <w:r>
        <w:rPr>
          <w:rFonts w:cs="Arial"/>
        </w:rPr>
        <w:br/>
      </w:r>
      <w:r w:rsidRPr="004F2B73">
        <w:rPr>
          <w:rFonts w:cs="Arial"/>
        </w:rPr>
        <w:t>xx</w:t>
      </w:r>
      <w:r w:rsidRPr="004F2B73">
        <w:rPr>
          <w:rFonts w:cs="Arial"/>
        </w:rPr>
        <w:tab/>
      </w:r>
      <w:r w:rsidRPr="004F2B73">
        <w:rPr>
          <w:rFonts w:cs="Arial"/>
        </w:rPr>
        <w:tab/>
        <w:t>……………………</w:t>
      </w:r>
      <w:r>
        <w:rPr>
          <w:rFonts w:cs="Arial"/>
        </w:rPr>
        <w:br/>
      </w:r>
      <w:r w:rsidRPr="004F2B73">
        <w:rPr>
          <w:rFonts w:cs="Arial"/>
        </w:rPr>
        <w:t>xx</w:t>
      </w:r>
      <w:r w:rsidRPr="004F2B73">
        <w:rPr>
          <w:rFonts w:cs="Arial"/>
        </w:rPr>
        <w:tab/>
      </w:r>
      <w:r w:rsidRPr="004F2B73">
        <w:rPr>
          <w:rFonts w:cs="Arial"/>
        </w:rPr>
        <w:tab/>
        <w:t>……………………</w:t>
      </w:r>
    </w:p>
    <w:p w14:paraId="6A568C27" w14:textId="77777777" w:rsidR="00C84140" w:rsidRDefault="00C84140" w:rsidP="009906F0">
      <w:pPr>
        <w:rPr>
          <w:rFonts w:cs="Arial"/>
          <w:b/>
        </w:rPr>
      </w:pPr>
    </w:p>
    <w:p w14:paraId="154B931B" w14:textId="77777777" w:rsidR="00C84140" w:rsidRPr="004F2B73" w:rsidRDefault="00C84140" w:rsidP="009906F0">
      <w:pPr>
        <w:rPr>
          <w:rFonts w:cs="Arial"/>
        </w:rPr>
      </w:pPr>
      <w:r w:rsidRPr="00CB00D7">
        <w:rPr>
          <w:rFonts w:cs="Arial"/>
          <w:b/>
        </w:rPr>
        <w:t>Part 2: Specifications</w:t>
      </w:r>
      <w:r w:rsidRPr="00CB00D7">
        <w:rPr>
          <w:rFonts w:cs="Arial"/>
          <w:b/>
        </w:rPr>
        <w:br/>
      </w:r>
      <w:r w:rsidRPr="004F2B73">
        <w:rPr>
          <w:rFonts w:cs="Arial"/>
        </w:rPr>
        <w:t>Section No</w:t>
      </w:r>
      <w:r w:rsidRPr="004F2B73">
        <w:rPr>
          <w:rFonts w:cs="Arial"/>
        </w:rPr>
        <w:tab/>
        <w:t>Section Name</w:t>
      </w:r>
      <w:r>
        <w:rPr>
          <w:rFonts w:cs="Arial"/>
        </w:rPr>
        <w:br/>
      </w:r>
      <w:r w:rsidRPr="004F2B73">
        <w:rPr>
          <w:rFonts w:cs="Arial"/>
        </w:rPr>
        <w:t>xx</w:t>
      </w:r>
      <w:r w:rsidRPr="004F2B73">
        <w:rPr>
          <w:rFonts w:cs="Arial"/>
        </w:rPr>
        <w:tab/>
      </w:r>
      <w:r w:rsidRPr="004F2B73">
        <w:rPr>
          <w:rFonts w:cs="Arial"/>
        </w:rPr>
        <w:tab/>
        <w:t>……………………</w:t>
      </w:r>
      <w:r>
        <w:rPr>
          <w:rFonts w:cs="Arial"/>
        </w:rPr>
        <w:br/>
      </w:r>
      <w:r w:rsidRPr="004F2B73">
        <w:rPr>
          <w:rFonts w:cs="Arial"/>
        </w:rPr>
        <w:t>xx</w:t>
      </w:r>
      <w:r w:rsidRPr="004F2B73">
        <w:rPr>
          <w:rFonts w:cs="Arial"/>
        </w:rPr>
        <w:tab/>
      </w:r>
      <w:r w:rsidRPr="004F2B73">
        <w:rPr>
          <w:rFonts w:cs="Arial"/>
        </w:rPr>
        <w:tab/>
        <w:t>……………………</w:t>
      </w:r>
    </w:p>
    <w:p w14:paraId="0F572B9C" w14:textId="77777777" w:rsidR="00C84140" w:rsidRDefault="00C84140" w:rsidP="009906F0">
      <w:pPr>
        <w:rPr>
          <w:rFonts w:cs="Arial"/>
          <w:b/>
        </w:rPr>
      </w:pPr>
    </w:p>
    <w:p w14:paraId="1E30A703" w14:textId="77777777" w:rsidR="00C84140" w:rsidRPr="004F2B73" w:rsidRDefault="00C84140" w:rsidP="009906F0">
      <w:pPr>
        <w:rPr>
          <w:rFonts w:cs="Arial"/>
        </w:rPr>
      </w:pPr>
      <w:r w:rsidRPr="00CB00D7">
        <w:rPr>
          <w:rFonts w:cs="Arial"/>
          <w:b/>
        </w:rPr>
        <w:t>Part 3: Approved Product Data and Shop Drawings</w:t>
      </w:r>
      <w:r w:rsidRPr="00CB00D7">
        <w:rPr>
          <w:rFonts w:cs="Arial"/>
          <w:b/>
        </w:rPr>
        <w:br/>
      </w:r>
      <w:r w:rsidRPr="004F2B73">
        <w:rPr>
          <w:rFonts w:cs="Arial"/>
        </w:rPr>
        <w:t>xx</w:t>
      </w:r>
      <w:r w:rsidRPr="004F2B73">
        <w:rPr>
          <w:rFonts w:cs="Arial"/>
        </w:rPr>
        <w:tab/>
      </w:r>
      <w:r w:rsidRPr="004F2B73">
        <w:rPr>
          <w:rFonts w:cs="Arial"/>
        </w:rPr>
        <w:tab/>
        <w:t>……………………</w:t>
      </w:r>
      <w:r>
        <w:rPr>
          <w:rFonts w:cs="Arial"/>
        </w:rPr>
        <w:br/>
      </w:r>
      <w:r w:rsidRPr="004F2B73">
        <w:rPr>
          <w:rFonts w:cs="Arial"/>
        </w:rPr>
        <w:t>xx</w:t>
      </w:r>
      <w:r w:rsidRPr="004F2B73">
        <w:rPr>
          <w:rFonts w:cs="Arial"/>
        </w:rPr>
        <w:tab/>
      </w:r>
      <w:r w:rsidRPr="004F2B73">
        <w:rPr>
          <w:rFonts w:cs="Arial"/>
        </w:rPr>
        <w:tab/>
        <w:t>……………………</w:t>
      </w:r>
    </w:p>
    <w:p w14:paraId="4B83DF6D" w14:textId="77777777" w:rsidR="00C84140" w:rsidRDefault="00C84140" w:rsidP="009906F0">
      <w:pPr>
        <w:rPr>
          <w:rFonts w:cs="Arial"/>
          <w:b/>
        </w:rPr>
      </w:pPr>
    </w:p>
    <w:p w14:paraId="1D1F416D" w14:textId="77777777" w:rsidR="00C84140" w:rsidRPr="00CB00D7" w:rsidRDefault="00C84140" w:rsidP="009906F0">
      <w:pPr>
        <w:rPr>
          <w:rFonts w:cs="Arial"/>
          <w:b/>
        </w:rPr>
      </w:pPr>
      <w:r w:rsidRPr="00CB00D7">
        <w:rPr>
          <w:rFonts w:cs="Arial"/>
          <w:b/>
        </w:rPr>
        <w:t>Part 4: Equipment Identification Charts</w:t>
      </w:r>
    </w:p>
    <w:p w14:paraId="531DAA7E" w14:textId="77777777" w:rsidR="00C84140" w:rsidRDefault="00C84140" w:rsidP="009906F0">
      <w:pPr>
        <w:rPr>
          <w:rFonts w:cs="Arial"/>
          <w:b/>
        </w:rPr>
      </w:pPr>
    </w:p>
    <w:p w14:paraId="342290F2" w14:textId="77777777" w:rsidR="00C84140" w:rsidRPr="00CB00D7" w:rsidRDefault="00C84140" w:rsidP="009906F0">
      <w:pPr>
        <w:rPr>
          <w:rFonts w:cs="Arial"/>
          <w:b/>
        </w:rPr>
      </w:pPr>
      <w:r w:rsidRPr="00CB00D7">
        <w:rPr>
          <w:rFonts w:cs="Arial"/>
          <w:b/>
        </w:rPr>
        <w:t>Part 5: Warranty Certificates</w:t>
      </w:r>
    </w:p>
    <w:p w14:paraId="2D1F6058" w14:textId="77777777" w:rsidR="00C84140" w:rsidRDefault="00C84140" w:rsidP="009906F0">
      <w:pPr>
        <w:rPr>
          <w:rFonts w:cs="Arial"/>
          <w:b/>
        </w:rPr>
      </w:pPr>
    </w:p>
    <w:p w14:paraId="27BFCDF0" w14:textId="77777777" w:rsidR="00C84140" w:rsidRPr="00CB00D7" w:rsidRDefault="00C84140" w:rsidP="009906F0">
      <w:pPr>
        <w:rPr>
          <w:rFonts w:cs="Arial"/>
          <w:b/>
        </w:rPr>
      </w:pPr>
      <w:r w:rsidRPr="00CB00D7">
        <w:rPr>
          <w:rFonts w:cs="Arial"/>
          <w:b/>
        </w:rPr>
        <w:t>Part 6: Inspection Certificates</w:t>
      </w:r>
    </w:p>
    <w:p w14:paraId="044C2BFC" w14:textId="77777777" w:rsidR="00C84140" w:rsidRDefault="00C84140" w:rsidP="009906F0">
      <w:pPr>
        <w:rPr>
          <w:rFonts w:cs="Arial"/>
          <w:b/>
        </w:rPr>
      </w:pPr>
    </w:p>
    <w:p w14:paraId="79401412" w14:textId="77777777" w:rsidR="00C84140" w:rsidRDefault="00C84140" w:rsidP="009906F0">
      <w:pPr>
        <w:rPr>
          <w:rFonts w:cs="Arial"/>
          <w:b/>
        </w:rPr>
      </w:pPr>
      <w:r w:rsidRPr="00CB00D7">
        <w:rPr>
          <w:rFonts w:cs="Arial"/>
          <w:b/>
        </w:rPr>
        <w:t>Part 7: Commissioning Reports</w:t>
      </w:r>
    </w:p>
    <w:p w14:paraId="2A4EF937" w14:textId="77777777" w:rsidR="00C84140" w:rsidRDefault="00C84140" w:rsidP="009906F0">
      <w:pPr>
        <w:rPr>
          <w:rFonts w:cs="Arial"/>
          <w:b/>
        </w:rPr>
      </w:pPr>
      <w:r>
        <w:rPr>
          <w:rFonts w:cs="Arial"/>
          <w:b/>
        </w:rPr>
        <w:br w:type="page"/>
      </w:r>
    </w:p>
    <w:p w14:paraId="32BB846E" w14:textId="77777777" w:rsidR="00C84140" w:rsidRDefault="00C84140" w:rsidP="009906F0">
      <w:pPr>
        <w:jc w:val="center"/>
        <w:rPr>
          <w:rFonts w:cs="Arial"/>
          <w:b/>
        </w:rPr>
      </w:pPr>
      <w:r w:rsidRPr="00CB00D7">
        <w:rPr>
          <w:rFonts w:cs="Arial"/>
          <w:b/>
        </w:rPr>
        <w:lastRenderedPageBreak/>
        <w:t>INFORMATIVE APPENDIX B</w:t>
      </w:r>
      <w:r>
        <w:rPr>
          <w:rFonts w:cs="Arial"/>
          <w:b/>
        </w:rPr>
        <w:t xml:space="preserve"> </w:t>
      </w:r>
      <w:r w:rsidRPr="00CB00D7">
        <w:rPr>
          <w:rFonts w:cs="Arial"/>
          <w:b/>
        </w:rPr>
        <w:t>—</w:t>
      </w:r>
      <w:r>
        <w:rPr>
          <w:rFonts w:cs="Arial"/>
          <w:b/>
        </w:rPr>
        <w:t xml:space="preserve"> </w:t>
      </w:r>
      <w:r w:rsidRPr="00CB00D7">
        <w:rPr>
          <w:rFonts w:cs="Arial"/>
          <w:b/>
        </w:rPr>
        <w:t>OPERATIONS MANUAL</w:t>
      </w:r>
    </w:p>
    <w:p w14:paraId="5ED43472" w14:textId="77777777" w:rsidR="00C84140" w:rsidRPr="00CB00D7" w:rsidRDefault="00C84140" w:rsidP="009906F0">
      <w:pPr>
        <w:jc w:val="center"/>
        <w:rPr>
          <w:rFonts w:cs="Arial"/>
          <w:b/>
        </w:rPr>
      </w:pPr>
    </w:p>
    <w:p w14:paraId="0DECD401" w14:textId="77777777" w:rsidR="00C84140" w:rsidRPr="004F2B73" w:rsidRDefault="00C84140" w:rsidP="009906F0">
      <w:pPr>
        <w:rPr>
          <w:rFonts w:cs="Arial"/>
        </w:rPr>
      </w:pPr>
      <w:r w:rsidRPr="004F2B73">
        <w:rPr>
          <w:rFonts w:cs="Arial"/>
        </w:rPr>
        <w:t>As recommended in section 5.2.6, information in the operating manual should be divided into sections and organized into two parts (general information and technical information). The following example provides a detailed description of the table of contents and each section of the manual:</w:t>
      </w:r>
    </w:p>
    <w:p w14:paraId="518DF4FE" w14:textId="77777777" w:rsidR="00C84140" w:rsidRDefault="00C84140" w:rsidP="009906F0">
      <w:pPr>
        <w:rPr>
          <w:rFonts w:cs="Arial"/>
          <w:b/>
        </w:rPr>
      </w:pPr>
    </w:p>
    <w:p w14:paraId="4DFC8AD1" w14:textId="77777777" w:rsidR="00C84140" w:rsidRPr="00CB00D7" w:rsidRDefault="00C84140" w:rsidP="009906F0">
      <w:pPr>
        <w:tabs>
          <w:tab w:val="left" w:pos="1843"/>
          <w:tab w:val="left" w:pos="6096"/>
        </w:tabs>
        <w:ind w:left="426"/>
        <w:rPr>
          <w:rFonts w:cs="Arial"/>
          <w:b/>
        </w:rPr>
      </w:pPr>
      <w:r w:rsidRPr="00CB00D7">
        <w:rPr>
          <w:rFonts w:cs="Arial"/>
          <w:b/>
        </w:rPr>
        <w:t>Example: Table of Contents, Operating Manual</w:t>
      </w:r>
      <w:r w:rsidRPr="00CB00D7">
        <w:rPr>
          <w:rFonts w:cs="Arial"/>
          <w:b/>
        </w:rPr>
        <w:tab/>
      </w:r>
      <w:r w:rsidRPr="00CB00D7">
        <w:rPr>
          <w:rFonts w:cs="Arial"/>
          <w:b/>
        </w:rPr>
        <w:tab/>
        <w:t>Page No.</w:t>
      </w:r>
    </w:p>
    <w:p w14:paraId="6C6645E5" w14:textId="77777777" w:rsidR="00C84140" w:rsidRDefault="00C84140" w:rsidP="009906F0">
      <w:pPr>
        <w:tabs>
          <w:tab w:val="left" w:pos="1843"/>
          <w:tab w:val="left" w:pos="6096"/>
        </w:tabs>
        <w:ind w:left="426"/>
        <w:rPr>
          <w:rFonts w:cs="Arial"/>
        </w:rPr>
      </w:pPr>
      <w:r w:rsidRPr="004F2B73">
        <w:rPr>
          <w:rFonts w:cs="Arial"/>
        </w:rPr>
        <w:t>Part 1: General Information</w:t>
      </w:r>
      <w:r w:rsidRPr="004F2B73">
        <w:rPr>
          <w:rFonts w:cs="Arial"/>
        </w:rPr>
        <w:tab/>
      </w:r>
      <w:r>
        <w:rPr>
          <w:rFonts w:cs="Arial"/>
        </w:rPr>
        <w:tab/>
        <w:t>xx</w:t>
      </w:r>
      <w:r>
        <w:rPr>
          <w:rFonts w:cs="Arial"/>
        </w:rPr>
        <w:br/>
      </w:r>
      <w:r w:rsidRPr="004F2B73">
        <w:rPr>
          <w:rFonts w:cs="Arial"/>
        </w:rPr>
        <w:t>Section 1: Building Function</w:t>
      </w:r>
      <w:r>
        <w:rPr>
          <w:rFonts w:cs="Arial"/>
        </w:rPr>
        <w:tab/>
      </w:r>
      <w:r>
        <w:rPr>
          <w:rFonts w:cs="Arial"/>
        </w:rPr>
        <w:tab/>
        <w:t>xx</w:t>
      </w:r>
    </w:p>
    <w:p w14:paraId="2A945775" w14:textId="77777777" w:rsidR="00C84140" w:rsidRPr="004F2B73" w:rsidRDefault="00C84140">
      <w:pPr>
        <w:tabs>
          <w:tab w:val="left" w:pos="1843"/>
          <w:tab w:val="left" w:pos="6096"/>
        </w:tabs>
        <w:ind w:left="426"/>
        <w:rPr>
          <w:rFonts w:cs="Arial"/>
        </w:rPr>
      </w:pPr>
      <w:r w:rsidRPr="0063757F">
        <w:rPr>
          <w:rFonts w:cs="Arial"/>
        </w:rPr>
        <w:t>Section 2: Building Description</w:t>
      </w:r>
      <w:r w:rsidRPr="004F2B73">
        <w:rPr>
          <w:rFonts w:cs="Arial"/>
        </w:rPr>
        <w:tab/>
      </w:r>
      <w:r>
        <w:rPr>
          <w:rFonts w:cs="Arial"/>
        </w:rPr>
        <w:tab/>
        <w:t>xx</w:t>
      </w:r>
      <w:r>
        <w:rPr>
          <w:rFonts w:cs="Arial"/>
        </w:rPr>
        <w:br/>
      </w:r>
      <w:r w:rsidRPr="004F2B73">
        <w:rPr>
          <w:rFonts w:cs="Arial"/>
        </w:rPr>
        <w:t>Section 3: Operating Standards and Logs</w:t>
      </w:r>
      <w:r w:rsidRPr="004F2B73">
        <w:rPr>
          <w:rFonts w:cs="Arial"/>
        </w:rPr>
        <w:tab/>
      </w:r>
      <w:r>
        <w:rPr>
          <w:rFonts w:cs="Arial"/>
        </w:rPr>
        <w:tab/>
      </w:r>
      <w:r w:rsidRPr="004F2B73">
        <w:rPr>
          <w:rFonts w:cs="Arial"/>
        </w:rPr>
        <w:t>xx</w:t>
      </w:r>
    </w:p>
    <w:p w14:paraId="17EBE153" w14:textId="77777777" w:rsidR="00C84140" w:rsidRPr="004F2B73" w:rsidRDefault="00C84140" w:rsidP="009906F0">
      <w:pPr>
        <w:tabs>
          <w:tab w:val="left" w:pos="1843"/>
          <w:tab w:val="left" w:pos="6096"/>
        </w:tabs>
        <w:ind w:left="426"/>
        <w:rPr>
          <w:rFonts w:cs="Arial"/>
        </w:rPr>
      </w:pPr>
      <w:r w:rsidRPr="004F2B73">
        <w:rPr>
          <w:rFonts w:cs="Arial"/>
        </w:rPr>
        <w:t>Part 2: Technical Information</w:t>
      </w:r>
      <w:r w:rsidRPr="004F2B73">
        <w:rPr>
          <w:rFonts w:cs="Arial"/>
        </w:rPr>
        <w:tab/>
      </w:r>
      <w:r>
        <w:rPr>
          <w:rFonts w:cs="Arial"/>
        </w:rPr>
        <w:tab/>
        <w:t>xx</w:t>
      </w:r>
      <w:r>
        <w:rPr>
          <w:rFonts w:cs="Arial"/>
        </w:rPr>
        <w:br/>
      </w:r>
      <w:r w:rsidRPr="004F2B73">
        <w:rPr>
          <w:rFonts w:cs="Arial"/>
        </w:rPr>
        <w:t>Section 4: Systems Descriptions</w:t>
      </w:r>
      <w:r w:rsidRPr="004F2B73">
        <w:rPr>
          <w:rFonts w:cs="Arial"/>
        </w:rPr>
        <w:tab/>
      </w:r>
      <w:r>
        <w:rPr>
          <w:rFonts w:cs="Arial"/>
        </w:rPr>
        <w:tab/>
        <w:t>xx</w:t>
      </w:r>
      <w:r>
        <w:rPr>
          <w:rFonts w:cs="Arial"/>
        </w:rPr>
        <w:br/>
      </w:r>
      <w:r w:rsidRPr="004F2B73">
        <w:rPr>
          <w:rFonts w:cs="Arial"/>
        </w:rPr>
        <w:t>Section 5: Operating Routines and Procedures</w:t>
      </w:r>
      <w:r w:rsidRPr="004F2B73">
        <w:rPr>
          <w:rFonts w:cs="Arial"/>
        </w:rPr>
        <w:tab/>
      </w:r>
      <w:r>
        <w:rPr>
          <w:rFonts w:cs="Arial"/>
        </w:rPr>
        <w:tab/>
        <w:t>xx</w:t>
      </w:r>
      <w:r>
        <w:rPr>
          <w:rFonts w:cs="Arial"/>
        </w:rPr>
        <w:br/>
      </w:r>
      <w:r w:rsidRPr="004F2B73">
        <w:rPr>
          <w:rFonts w:cs="Arial"/>
        </w:rPr>
        <w:t>Section 6: Seasonal Start-up and Shutdown</w:t>
      </w:r>
      <w:r w:rsidRPr="004F2B73">
        <w:rPr>
          <w:rFonts w:cs="Arial"/>
        </w:rPr>
        <w:tab/>
      </w:r>
      <w:r>
        <w:rPr>
          <w:rFonts w:cs="Arial"/>
        </w:rPr>
        <w:tab/>
        <w:t>xx</w:t>
      </w:r>
      <w:r>
        <w:rPr>
          <w:rFonts w:cs="Arial"/>
        </w:rPr>
        <w:br/>
      </w:r>
      <w:r w:rsidRPr="004F2B73">
        <w:rPr>
          <w:rFonts w:cs="Arial"/>
        </w:rPr>
        <w:t>Section 7: Special Procedures</w:t>
      </w:r>
      <w:r w:rsidRPr="004F2B73">
        <w:rPr>
          <w:rFonts w:cs="Arial"/>
        </w:rPr>
        <w:tab/>
      </w:r>
      <w:r>
        <w:rPr>
          <w:rFonts w:cs="Arial"/>
        </w:rPr>
        <w:tab/>
        <w:t>xx</w:t>
      </w:r>
      <w:r>
        <w:rPr>
          <w:rFonts w:cs="Arial"/>
        </w:rPr>
        <w:br/>
      </w:r>
      <w:r w:rsidRPr="004F2B73">
        <w:rPr>
          <w:rFonts w:cs="Arial"/>
        </w:rPr>
        <w:t>Section 8: Basic Troubleshooting</w:t>
      </w:r>
      <w:r w:rsidRPr="004F2B73">
        <w:rPr>
          <w:rFonts w:cs="Arial"/>
        </w:rPr>
        <w:tab/>
      </w:r>
      <w:r>
        <w:rPr>
          <w:rFonts w:cs="Arial"/>
        </w:rPr>
        <w:tab/>
      </w:r>
      <w:r w:rsidRPr="004F2B73">
        <w:rPr>
          <w:rFonts w:cs="Arial"/>
        </w:rPr>
        <w:t>xx</w:t>
      </w:r>
    </w:p>
    <w:p w14:paraId="4F2FDB02" w14:textId="77777777" w:rsidR="00C84140" w:rsidRDefault="00C84140" w:rsidP="009906F0">
      <w:pPr>
        <w:rPr>
          <w:rFonts w:cs="Arial"/>
          <w:b/>
        </w:rPr>
      </w:pPr>
    </w:p>
    <w:p w14:paraId="79F1BBDB" w14:textId="77777777" w:rsidR="00C84140" w:rsidRPr="00CB00D7" w:rsidRDefault="00C84140" w:rsidP="009906F0">
      <w:pPr>
        <w:rPr>
          <w:rFonts w:cs="Arial"/>
          <w:b/>
        </w:rPr>
      </w:pPr>
      <w:r w:rsidRPr="00CB00D7">
        <w:rPr>
          <w:rFonts w:cs="Arial"/>
          <w:b/>
        </w:rPr>
        <w:t>Section 1, Building Function</w:t>
      </w:r>
    </w:p>
    <w:p w14:paraId="49C0C27C" w14:textId="77777777" w:rsidR="00C84140" w:rsidRDefault="00C84140" w:rsidP="009906F0">
      <w:pPr>
        <w:rPr>
          <w:rFonts w:cs="Arial"/>
        </w:rPr>
      </w:pPr>
    </w:p>
    <w:p w14:paraId="02F1E7B1" w14:textId="77777777" w:rsidR="00C84140" w:rsidRPr="004F2B73" w:rsidRDefault="00C84140" w:rsidP="009906F0">
      <w:pPr>
        <w:rPr>
          <w:rFonts w:cs="Arial"/>
        </w:rPr>
      </w:pPr>
      <w:r w:rsidRPr="004F2B73">
        <w:rPr>
          <w:rFonts w:cs="Arial"/>
        </w:rPr>
        <w:t>This section should provide a description of the following functional requirements:</w:t>
      </w:r>
    </w:p>
    <w:p w14:paraId="15522035" w14:textId="77777777" w:rsidR="00C84140" w:rsidRPr="00546A1F" w:rsidRDefault="00C84140" w:rsidP="009906F0">
      <w:pPr>
        <w:rPr>
          <w:rFonts w:cs="Arial"/>
        </w:rPr>
      </w:pPr>
    </w:p>
    <w:p w14:paraId="0AAA5FDC" w14:textId="77777777" w:rsidR="00C84140" w:rsidRPr="004F2B73" w:rsidRDefault="00C84140" w:rsidP="00203CA1">
      <w:pPr>
        <w:pStyle w:val="ListParagraph"/>
        <w:numPr>
          <w:ilvl w:val="0"/>
          <w:numId w:val="48"/>
        </w:numPr>
        <w:rPr>
          <w:rFonts w:cs="Arial"/>
        </w:rPr>
      </w:pPr>
      <w:r w:rsidRPr="004F2B73">
        <w:rPr>
          <w:rFonts w:cs="Arial"/>
        </w:rPr>
        <w:t>Type of occupancy</w:t>
      </w:r>
    </w:p>
    <w:p w14:paraId="452C33CB" w14:textId="77777777" w:rsidR="00C84140" w:rsidRPr="004F2B73" w:rsidRDefault="00C84140" w:rsidP="00203CA1">
      <w:pPr>
        <w:pStyle w:val="ListParagraph"/>
        <w:numPr>
          <w:ilvl w:val="0"/>
          <w:numId w:val="48"/>
        </w:numPr>
        <w:rPr>
          <w:rFonts w:cs="Arial"/>
        </w:rPr>
      </w:pPr>
      <w:r w:rsidRPr="004F2B73">
        <w:rPr>
          <w:rFonts w:cs="Arial"/>
        </w:rPr>
        <w:t>Tenants’ functional requirements, including a list of services to b</w:t>
      </w:r>
      <w:r>
        <w:rPr>
          <w:rFonts w:cs="Arial"/>
        </w:rPr>
        <w:t xml:space="preserve">e provided in response to these </w:t>
      </w:r>
      <w:r w:rsidRPr="004F2B73">
        <w:rPr>
          <w:rFonts w:cs="Arial"/>
        </w:rPr>
        <w:t>requir</w:t>
      </w:r>
      <w:r>
        <w:rPr>
          <w:rFonts w:cs="Arial"/>
        </w:rPr>
        <w:t>e</w:t>
      </w:r>
      <w:r w:rsidRPr="004F2B73">
        <w:rPr>
          <w:rFonts w:cs="Arial"/>
        </w:rPr>
        <w:t>ments, the levels of these services, a timetable of delivery, and the reliability of delivery</w:t>
      </w:r>
    </w:p>
    <w:p w14:paraId="4BCBC76A" w14:textId="77777777" w:rsidR="00C84140" w:rsidRPr="004F2B73" w:rsidRDefault="00C84140" w:rsidP="00203CA1">
      <w:pPr>
        <w:pStyle w:val="ListParagraph"/>
        <w:numPr>
          <w:ilvl w:val="0"/>
          <w:numId w:val="48"/>
        </w:numPr>
        <w:rPr>
          <w:rFonts w:cs="Arial"/>
        </w:rPr>
      </w:pPr>
      <w:r w:rsidRPr="004F2B73">
        <w:rPr>
          <w:rFonts w:cs="Arial"/>
        </w:rPr>
        <w:t>Municipal requirements, including information about ambulance services, fire department response, garbage removal, snow removal, water use policy, public transportation, etc.</w:t>
      </w:r>
    </w:p>
    <w:p w14:paraId="63AE1116" w14:textId="77777777" w:rsidR="00C84140" w:rsidRPr="004F2B73" w:rsidRDefault="00C84140" w:rsidP="00203CA1">
      <w:pPr>
        <w:pStyle w:val="ListParagraph"/>
        <w:numPr>
          <w:ilvl w:val="0"/>
          <w:numId w:val="48"/>
        </w:numPr>
        <w:rPr>
          <w:rFonts w:cs="Arial"/>
        </w:rPr>
      </w:pPr>
      <w:r w:rsidRPr="004F2B73">
        <w:rPr>
          <w:rFonts w:cs="Arial"/>
        </w:rPr>
        <w:t>Utility information, including names, addresses, and phone numbers of utility companies for normal and emergency purposes and electrical, gas, water, sanitary, steam, chilled-water rates, etc.</w:t>
      </w:r>
    </w:p>
    <w:p w14:paraId="27D26231" w14:textId="77777777" w:rsidR="00C84140" w:rsidRDefault="00C84140" w:rsidP="009906F0">
      <w:pPr>
        <w:rPr>
          <w:rFonts w:cs="Arial"/>
          <w:b/>
        </w:rPr>
      </w:pPr>
    </w:p>
    <w:p w14:paraId="4D0DCC8A" w14:textId="77777777" w:rsidR="00C84140" w:rsidRPr="00CB00D7" w:rsidRDefault="00C84140" w:rsidP="009906F0">
      <w:pPr>
        <w:rPr>
          <w:rFonts w:cs="Arial"/>
          <w:b/>
        </w:rPr>
      </w:pPr>
      <w:r w:rsidRPr="00CB00D7">
        <w:rPr>
          <w:rFonts w:cs="Arial"/>
          <w:b/>
        </w:rPr>
        <w:t>Section 2, Building Description</w:t>
      </w:r>
    </w:p>
    <w:p w14:paraId="256CA2B3" w14:textId="77777777" w:rsidR="00C84140" w:rsidRDefault="00C84140" w:rsidP="009906F0">
      <w:pPr>
        <w:rPr>
          <w:rFonts w:cs="Arial"/>
        </w:rPr>
      </w:pPr>
    </w:p>
    <w:p w14:paraId="53AA7B54" w14:textId="77777777" w:rsidR="00C84140" w:rsidRPr="004F2B73" w:rsidRDefault="00C84140" w:rsidP="009906F0">
      <w:pPr>
        <w:rPr>
          <w:rFonts w:cs="Arial"/>
        </w:rPr>
      </w:pPr>
      <w:r w:rsidRPr="004F2B73">
        <w:rPr>
          <w:rFonts w:cs="Arial"/>
        </w:rPr>
        <w:t>This section depicts the building layout and provides a brief description of each building area. It should also provide an overview of the building systems, using a short text description and simplified single-line schematics. The design intent for each building system also should be placed in this section.</w:t>
      </w:r>
    </w:p>
    <w:p w14:paraId="4E4A183C" w14:textId="77777777" w:rsidR="00C84140" w:rsidRPr="004F2B73" w:rsidRDefault="00C84140" w:rsidP="009906F0">
      <w:pPr>
        <w:rPr>
          <w:rFonts w:cs="Arial"/>
        </w:rPr>
      </w:pPr>
      <w:r w:rsidRPr="004F2B73">
        <w:rPr>
          <w:rFonts w:cs="Arial"/>
        </w:rPr>
        <w:t>This section should also show utility cut-offs on small-scale floor plans with a description of each building area supplied by the utility.</w:t>
      </w:r>
    </w:p>
    <w:p w14:paraId="0B90A405" w14:textId="77777777" w:rsidR="00C84140" w:rsidRDefault="00C84140" w:rsidP="009906F0">
      <w:pPr>
        <w:rPr>
          <w:rFonts w:cs="Arial"/>
          <w:b/>
        </w:rPr>
      </w:pPr>
    </w:p>
    <w:p w14:paraId="46F10EB6" w14:textId="77777777" w:rsidR="00C84140" w:rsidRPr="00CB00D7" w:rsidRDefault="00C84140" w:rsidP="009906F0">
      <w:pPr>
        <w:rPr>
          <w:rFonts w:cs="Arial"/>
          <w:b/>
        </w:rPr>
      </w:pPr>
      <w:r w:rsidRPr="00CB00D7">
        <w:rPr>
          <w:rFonts w:cs="Arial"/>
          <w:b/>
        </w:rPr>
        <w:t>Section 3, Operating Standards and Logs</w:t>
      </w:r>
    </w:p>
    <w:p w14:paraId="28CE2D1E" w14:textId="77777777" w:rsidR="00C84140" w:rsidRDefault="00C84140" w:rsidP="009906F0">
      <w:pPr>
        <w:rPr>
          <w:rFonts w:cs="Arial"/>
        </w:rPr>
      </w:pPr>
    </w:p>
    <w:p w14:paraId="08A598F1" w14:textId="77777777" w:rsidR="00C84140" w:rsidRPr="004F2B73" w:rsidRDefault="00C84140" w:rsidP="009906F0">
      <w:pPr>
        <w:rPr>
          <w:rFonts w:cs="Arial"/>
        </w:rPr>
      </w:pPr>
      <w:r w:rsidRPr="004F2B73">
        <w:rPr>
          <w:rFonts w:cs="Arial"/>
        </w:rPr>
        <w:t>This section should provide the standards of performance for the building and operating procedures for each system. The operator must understand how to operate each system to achieve the desired standard of performance. Standards may include such</w:t>
      </w:r>
      <w:r>
        <w:rPr>
          <w:rFonts w:cs="Arial"/>
        </w:rPr>
        <w:t xml:space="preserve"> </w:t>
      </w:r>
      <w:r w:rsidRPr="004F2B73">
        <w:rPr>
          <w:rFonts w:cs="Arial"/>
        </w:rPr>
        <w:t>param</w:t>
      </w:r>
      <w:r>
        <w:rPr>
          <w:rFonts w:cs="Arial"/>
        </w:rPr>
        <w:t>e</w:t>
      </w:r>
      <w:r w:rsidRPr="004F2B73">
        <w:rPr>
          <w:rFonts w:cs="Arial"/>
        </w:rPr>
        <w:t>ters as:</w:t>
      </w:r>
    </w:p>
    <w:p w14:paraId="53E8FC23" w14:textId="77777777" w:rsidR="00C84140" w:rsidRPr="004F2B73" w:rsidRDefault="00C84140" w:rsidP="00203CA1">
      <w:pPr>
        <w:pStyle w:val="ListParagraph"/>
        <w:numPr>
          <w:ilvl w:val="0"/>
          <w:numId w:val="47"/>
        </w:numPr>
        <w:ind w:left="0" w:firstLine="0"/>
        <w:rPr>
          <w:rFonts w:cs="Arial"/>
        </w:rPr>
      </w:pPr>
      <w:r w:rsidRPr="004F2B73">
        <w:rPr>
          <w:rFonts w:cs="Arial"/>
        </w:rPr>
        <w:t>Space temperature,</w:t>
      </w:r>
    </w:p>
    <w:p w14:paraId="2C1DB976" w14:textId="77777777" w:rsidR="00C84140" w:rsidRPr="004F2B73" w:rsidRDefault="00C84140" w:rsidP="00203CA1">
      <w:pPr>
        <w:pStyle w:val="ListParagraph"/>
        <w:numPr>
          <w:ilvl w:val="0"/>
          <w:numId w:val="47"/>
        </w:numPr>
        <w:ind w:left="0" w:firstLine="0"/>
        <w:rPr>
          <w:rFonts w:cs="Arial"/>
        </w:rPr>
      </w:pPr>
      <w:r w:rsidRPr="004F2B73">
        <w:rPr>
          <w:rFonts w:cs="Arial"/>
        </w:rPr>
        <w:t>Space humidity,</w:t>
      </w:r>
    </w:p>
    <w:p w14:paraId="0B60A92E" w14:textId="77777777" w:rsidR="00C84140" w:rsidRPr="004F2B73" w:rsidRDefault="00C84140" w:rsidP="00203CA1">
      <w:pPr>
        <w:pStyle w:val="ListParagraph"/>
        <w:numPr>
          <w:ilvl w:val="0"/>
          <w:numId w:val="47"/>
        </w:numPr>
        <w:ind w:left="0" w:firstLine="0"/>
        <w:rPr>
          <w:rFonts w:cs="Arial"/>
        </w:rPr>
      </w:pPr>
      <w:r w:rsidRPr="004F2B73">
        <w:rPr>
          <w:rFonts w:cs="Arial"/>
        </w:rPr>
        <w:t>Ventilation rate,</w:t>
      </w:r>
    </w:p>
    <w:p w14:paraId="1646FDDD" w14:textId="77777777" w:rsidR="00C84140" w:rsidRPr="004F2B73" w:rsidRDefault="00C84140" w:rsidP="00203CA1">
      <w:pPr>
        <w:pStyle w:val="ListParagraph"/>
        <w:numPr>
          <w:ilvl w:val="0"/>
          <w:numId w:val="47"/>
        </w:numPr>
        <w:ind w:left="0" w:firstLine="0"/>
        <w:rPr>
          <w:rFonts w:cs="Arial"/>
        </w:rPr>
      </w:pPr>
      <w:r w:rsidRPr="004F2B73">
        <w:rPr>
          <w:rFonts w:cs="Arial"/>
        </w:rPr>
        <w:t>Levels of various contaminants in the air,</w:t>
      </w:r>
    </w:p>
    <w:p w14:paraId="3C85CAF2" w14:textId="77777777" w:rsidR="00C84140" w:rsidRPr="004F2B73" w:rsidRDefault="00C84140" w:rsidP="00203CA1">
      <w:pPr>
        <w:pStyle w:val="ListParagraph"/>
        <w:numPr>
          <w:ilvl w:val="0"/>
          <w:numId w:val="47"/>
        </w:numPr>
        <w:ind w:left="0" w:firstLine="0"/>
        <w:rPr>
          <w:rFonts w:cs="Arial"/>
        </w:rPr>
      </w:pPr>
      <w:r w:rsidRPr="004F2B73">
        <w:rPr>
          <w:rFonts w:cs="Arial"/>
        </w:rPr>
        <w:t>Chilled-water supply temperature,</w:t>
      </w:r>
    </w:p>
    <w:p w14:paraId="73C78093" w14:textId="77777777" w:rsidR="00C84140" w:rsidRPr="004F2B73" w:rsidRDefault="00C84140" w:rsidP="00203CA1">
      <w:pPr>
        <w:pStyle w:val="ListParagraph"/>
        <w:numPr>
          <w:ilvl w:val="0"/>
          <w:numId w:val="47"/>
        </w:numPr>
        <w:ind w:left="0" w:firstLine="0"/>
        <w:rPr>
          <w:rFonts w:cs="Arial"/>
        </w:rPr>
      </w:pPr>
      <w:r w:rsidRPr="004F2B73">
        <w:rPr>
          <w:rFonts w:cs="Arial"/>
        </w:rPr>
        <w:t>Hot water temperature schedule,</w:t>
      </w:r>
    </w:p>
    <w:p w14:paraId="479C7F5D" w14:textId="77777777" w:rsidR="00C84140" w:rsidRPr="004F2B73" w:rsidRDefault="00C84140" w:rsidP="00203CA1">
      <w:pPr>
        <w:pStyle w:val="ListParagraph"/>
        <w:numPr>
          <w:ilvl w:val="0"/>
          <w:numId w:val="47"/>
        </w:numPr>
        <w:ind w:left="0" w:firstLine="0"/>
        <w:rPr>
          <w:rFonts w:cs="Arial"/>
        </w:rPr>
      </w:pPr>
      <w:r w:rsidRPr="004F2B73">
        <w:rPr>
          <w:rFonts w:cs="Arial"/>
        </w:rPr>
        <w:t>Domestic water temperature, and</w:t>
      </w:r>
    </w:p>
    <w:p w14:paraId="59CEE548" w14:textId="77777777" w:rsidR="00C84140" w:rsidRPr="004F2B73" w:rsidRDefault="00C84140" w:rsidP="00203CA1">
      <w:pPr>
        <w:pStyle w:val="ListParagraph"/>
        <w:numPr>
          <w:ilvl w:val="0"/>
          <w:numId w:val="47"/>
        </w:numPr>
        <w:ind w:left="0" w:firstLine="0"/>
        <w:rPr>
          <w:rFonts w:cs="Arial"/>
        </w:rPr>
      </w:pPr>
      <w:r w:rsidRPr="004F2B73">
        <w:rPr>
          <w:rFonts w:cs="Arial"/>
        </w:rPr>
        <w:t>Energy efficiency targets, etc.</w:t>
      </w:r>
    </w:p>
    <w:p w14:paraId="713ED478" w14:textId="77777777" w:rsidR="00C84140" w:rsidRDefault="00C84140" w:rsidP="009906F0">
      <w:pPr>
        <w:rPr>
          <w:rFonts w:cs="Arial"/>
        </w:rPr>
      </w:pPr>
    </w:p>
    <w:p w14:paraId="1269ED38" w14:textId="77777777" w:rsidR="00C84140" w:rsidRPr="004F2B73" w:rsidRDefault="00C84140" w:rsidP="009906F0">
      <w:pPr>
        <w:rPr>
          <w:rFonts w:cs="Arial"/>
        </w:rPr>
      </w:pPr>
      <w:r w:rsidRPr="004F2B73">
        <w:rPr>
          <w:rFonts w:cs="Arial"/>
        </w:rPr>
        <w:lastRenderedPageBreak/>
        <w:t>The section also should provide inspection procedures and operating logs required to monitor performance. Information on performance standards, operating procedures, and logs must be understandable by both building operators and building managers.</w:t>
      </w:r>
    </w:p>
    <w:p w14:paraId="04BE26EF" w14:textId="77777777" w:rsidR="00C84140" w:rsidRDefault="00C84140" w:rsidP="009906F0">
      <w:pPr>
        <w:rPr>
          <w:rFonts w:cs="Arial"/>
        </w:rPr>
      </w:pPr>
    </w:p>
    <w:p w14:paraId="0DE84B09" w14:textId="77777777" w:rsidR="00C84140" w:rsidRPr="004F2B73" w:rsidRDefault="00C84140" w:rsidP="009906F0">
      <w:pPr>
        <w:rPr>
          <w:rFonts w:cs="Arial"/>
        </w:rPr>
      </w:pPr>
      <w:r w:rsidRPr="004F2B73">
        <w:rPr>
          <w:rFonts w:cs="Arial"/>
        </w:rPr>
        <w:t>All reporting requirements for system licensing and inspections should be provided for each system, as applicable. The responsibility for each license and inspection should be documented together with other relevant information such as the date of inspection renewal and the name and telephone number of the inspection/licensing authority.</w:t>
      </w:r>
    </w:p>
    <w:p w14:paraId="23935231" w14:textId="77777777" w:rsidR="00C84140" w:rsidRDefault="00C84140" w:rsidP="009906F0">
      <w:pPr>
        <w:rPr>
          <w:rFonts w:cs="Arial"/>
          <w:b/>
        </w:rPr>
      </w:pPr>
    </w:p>
    <w:p w14:paraId="65C4E4EF" w14:textId="77777777" w:rsidR="00C84140" w:rsidRPr="00B65E5A" w:rsidRDefault="00C84140" w:rsidP="009906F0">
      <w:pPr>
        <w:rPr>
          <w:rFonts w:cs="Arial"/>
          <w:b/>
        </w:rPr>
      </w:pPr>
      <w:r w:rsidRPr="00B65E5A">
        <w:rPr>
          <w:rFonts w:cs="Arial"/>
          <w:b/>
        </w:rPr>
        <w:t>Section 4, Systems Descriptions</w:t>
      </w:r>
    </w:p>
    <w:p w14:paraId="4D8F9B6F" w14:textId="77777777" w:rsidR="00C84140" w:rsidRDefault="00C84140" w:rsidP="009906F0">
      <w:pPr>
        <w:rPr>
          <w:rFonts w:cs="Arial"/>
        </w:rPr>
      </w:pPr>
    </w:p>
    <w:p w14:paraId="194ADFC5" w14:textId="77777777" w:rsidR="00C84140" w:rsidRPr="004F2B73" w:rsidRDefault="00C84140" w:rsidP="009906F0">
      <w:pPr>
        <w:rPr>
          <w:rFonts w:cs="Arial"/>
        </w:rPr>
      </w:pPr>
      <w:r w:rsidRPr="004F2B73">
        <w:rPr>
          <w:rFonts w:cs="Arial"/>
        </w:rPr>
        <w:t>This section should begin with a list of all systems followed by a detailed description of each system listed.</w:t>
      </w:r>
    </w:p>
    <w:p w14:paraId="6877585D" w14:textId="77777777" w:rsidR="00C84140" w:rsidRDefault="00C84140" w:rsidP="009906F0">
      <w:pPr>
        <w:rPr>
          <w:rFonts w:cs="Arial"/>
        </w:rPr>
      </w:pPr>
    </w:p>
    <w:p w14:paraId="4585D2C8" w14:textId="77777777" w:rsidR="00C84140" w:rsidRPr="004F2B73" w:rsidRDefault="00C84140" w:rsidP="009906F0">
      <w:pPr>
        <w:rPr>
          <w:rFonts w:cs="Arial"/>
        </w:rPr>
      </w:pPr>
      <w:r w:rsidRPr="004F2B73">
        <w:rPr>
          <w:rFonts w:cs="Arial"/>
        </w:rPr>
        <w:t>The descriptions should identify the areas of the building that the systems serve, the locations of monitoring checkpoints (meters and gauges), the expected performance readings at the design-load conditions and, where applicable, at part-load conditions. The systems’ operation during the day, night, and weekend, as well as seasonal start-up and turndown, safety devices and their function, control devices and their function, pollution control devices, etc., should also be described.</w:t>
      </w:r>
    </w:p>
    <w:p w14:paraId="39F42B2F" w14:textId="77777777" w:rsidR="00C84140" w:rsidRPr="004F2B73" w:rsidRDefault="00C84140" w:rsidP="009906F0">
      <w:pPr>
        <w:rPr>
          <w:rFonts w:cs="Arial"/>
        </w:rPr>
      </w:pPr>
      <w:r w:rsidRPr="004F2B73">
        <w:rPr>
          <w:rFonts w:cs="Arial"/>
        </w:rPr>
        <w:t>It is recommended that the function of the controls for individual systems be described alongside the description of the system function and that an overview of the entire control system be described separately.</w:t>
      </w:r>
    </w:p>
    <w:p w14:paraId="67296C75" w14:textId="77777777" w:rsidR="00C84140" w:rsidRPr="0063757F" w:rsidRDefault="00C84140" w:rsidP="009906F0">
      <w:pPr>
        <w:rPr>
          <w:rFonts w:cs="Arial"/>
        </w:rPr>
      </w:pPr>
    </w:p>
    <w:p w14:paraId="3B32C229" w14:textId="77777777" w:rsidR="00C84140" w:rsidRPr="0063757F" w:rsidRDefault="00C84140" w:rsidP="009906F0">
      <w:pPr>
        <w:rPr>
          <w:rFonts w:cs="Arial"/>
        </w:rPr>
      </w:pPr>
      <w:r w:rsidRPr="0063757F">
        <w:rPr>
          <w:rFonts w:cs="Arial"/>
        </w:rPr>
        <w:t>Provide final reviewed shop drawings in this section. Where required for some building components, for example curtain walls, windows, guardrails, roofing anchors, reviewed and signed and sealed shop drawings to be provided.</w:t>
      </w:r>
    </w:p>
    <w:p w14:paraId="254F69D3" w14:textId="77777777" w:rsidR="00C84140" w:rsidRDefault="00C84140" w:rsidP="009906F0">
      <w:pPr>
        <w:rPr>
          <w:rFonts w:cs="Arial"/>
        </w:rPr>
      </w:pPr>
    </w:p>
    <w:p w14:paraId="729B8FB4" w14:textId="77777777" w:rsidR="00C84140" w:rsidRPr="004F2B73" w:rsidRDefault="00C84140" w:rsidP="009906F0">
      <w:pPr>
        <w:rPr>
          <w:rFonts w:cs="Arial"/>
        </w:rPr>
      </w:pPr>
      <w:r w:rsidRPr="004F2B73">
        <w:rPr>
          <w:rFonts w:cs="Arial"/>
        </w:rPr>
        <w:t>The following is a listing of systems typically found in buildings:</w:t>
      </w:r>
    </w:p>
    <w:p w14:paraId="54E4D43E" w14:textId="77777777" w:rsidR="00C84140" w:rsidRPr="00C6796F" w:rsidRDefault="00C84140" w:rsidP="00203CA1">
      <w:pPr>
        <w:pStyle w:val="ListParagraph"/>
        <w:numPr>
          <w:ilvl w:val="0"/>
          <w:numId w:val="47"/>
        </w:numPr>
        <w:ind w:left="0" w:firstLine="0"/>
        <w:rPr>
          <w:rFonts w:cs="Arial"/>
        </w:rPr>
      </w:pPr>
      <w:r w:rsidRPr="00C6796F">
        <w:rPr>
          <w:rFonts w:cs="Arial"/>
        </w:rPr>
        <w:t>Fire and safety</w:t>
      </w:r>
    </w:p>
    <w:p w14:paraId="69AF1F12" w14:textId="77777777" w:rsidR="00C84140" w:rsidRPr="00C6796F" w:rsidRDefault="00C84140" w:rsidP="00203CA1">
      <w:pPr>
        <w:pStyle w:val="ListParagraph"/>
        <w:numPr>
          <w:ilvl w:val="0"/>
          <w:numId w:val="47"/>
        </w:numPr>
        <w:ind w:left="0" w:firstLine="0"/>
        <w:rPr>
          <w:rFonts w:cs="Arial"/>
        </w:rPr>
      </w:pPr>
      <w:r w:rsidRPr="00C6796F">
        <w:rPr>
          <w:rFonts w:cs="Arial"/>
        </w:rPr>
        <w:t>Heating</w:t>
      </w:r>
    </w:p>
    <w:p w14:paraId="7E47D97D" w14:textId="77777777" w:rsidR="00C84140" w:rsidRPr="00C6796F" w:rsidRDefault="00C84140" w:rsidP="00203CA1">
      <w:pPr>
        <w:pStyle w:val="ListParagraph"/>
        <w:numPr>
          <w:ilvl w:val="0"/>
          <w:numId w:val="47"/>
        </w:numPr>
        <w:ind w:left="0" w:firstLine="0"/>
        <w:rPr>
          <w:rFonts w:cs="Arial"/>
        </w:rPr>
      </w:pPr>
      <w:r w:rsidRPr="00C6796F">
        <w:rPr>
          <w:rFonts w:cs="Arial"/>
        </w:rPr>
        <w:t>Cooling</w:t>
      </w:r>
    </w:p>
    <w:p w14:paraId="256F9C74" w14:textId="77777777" w:rsidR="00C84140" w:rsidRPr="00C6796F" w:rsidRDefault="00C84140" w:rsidP="00203CA1">
      <w:pPr>
        <w:pStyle w:val="ListParagraph"/>
        <w:numPr>
          <w:ilvl w:val="0"/>
          <w:numId w:val="47"/>
        </w:numPr>
        <w:ind w:left="0" w:firstLine="0"/>
        <w:rPr>
          <w:rFonts w:cs="Arial"/>
        </w:rPr>
      </w:pPr>
      <w:r w:rsidRPr="00C6796F">
        <w:rPr>
          <w:rFonts w:cs="Arial"/>
        </w:rPr>
        <w:t>Air distribution</w:t>
      </w:r>
    </w:p>
    <w:p w14:paraId="45D1D459" w14:textId="77777777" w:rsidR="00C84140" w:rsidRDefault="00C84140" w:rsidP="00203CA1">
      <w:pPr>
        <w:pStyle w:val="ListParagraph"/>
        <w:numPr>
          <w:ilvl w:val="0"/>
          <w:numId w:val="47"/>
        </w:numPr>
        <w:ind w:left="0" w:firstLine="0"/>
        <w:rPr>
          <w:rFonts w:cs="Arial"/>
        </w:rPr>
      </w:pPr>
      <w:r w:rsidRPr="00C6796F">
        <w:rPr>
          <w:rFonts w:cs="Arial"/>
        </w:rPr>
        <w:t>Lighting</w:t>
      </w:r>
    </w:p>
    <w:p w14:paraId="1DCC3BBE" w14:textId="77777777" w:rsidR="00C84140" w:rsidRDefault="00C84140" w:rsidP="00203CA1">
      <w:pPr>
        <w:pStyle w:val="ListParagraph"/>
        <w:numPr>
          <w:ilvl w:val="0"/>
          <w:numId w:val="47"/>
        </w:numPr>
        <w:ind w:left="0" w:firstLine="0"/>
        <w:rPr>
          <w:rFonts w:cs="Arial"/>
        </w:rPr>
      </w:pPr>
      <w:r>
        <w:rPr>
          <w:rFonts w:cs="Arial"/>
        </w:rPr>
        <w:t>Power distribution</w:t>
      </w:r>
    </w:p>
    <w:p w14:paraId="3F1CA098" w14:textId="77777777" w:rsidR="00C84140" w:rsidRPr="00C6796F" w:rsidRDefault="00C84140" w:rsidP="00203CA1">
      <w:pPr>
        <w:pStyle w:val="ListParagraph"/>
        <w:numPr>
          <w:ilvl w:val="0"/>
          <w:numId w:val="47"/>
        </w:numPr>
        <w:ind w:left="0" w:firstLine="0"/>
        <w:rPr>
          <w:rFonts w:cs="Arial"/>
        </w:rPr>
      </w:pPr>
      <w:r>
        <w:rPr>
          <w:rFonts w:cs="Arial"/>
        </w:rPr>
        <w:t>Elevators</w:t>
      </w:r>
    </w:p>
    <w:p w14:paraId="4849C661" w14:textId="77777777" w:rsidR="00C84140" w:rsidRPr="00C6796F" w:rsidRDefault="00C84140" w:rsidP="00203CA1">
      <w:pPr>
        <w:pStyle w:val="ListParagraph"/>
        <w:numPr>
          <w:ilvl w:val="0"/>
          <w:numId w:val="47"/>
        </w:numPr>
        <w:ind w:left="0" w:firstLine="0"/>
        <w:rPr>
          <w:rFonts w:cs="Arial"/>
        </w:rPr>
      </w:pPr>
      <w:r w:rsidRPr="00C6796F">
        <w:rPr>
          <w:rFonts w:cs="Arial"/>
        </w:rPr>
        <w:t>Chemical water treatment</w:t>
      </w:r>
    </w:p>
    <w:p w14:paraId="514C44F0" w14:textId="77777777" w:rsidR="00C84140" w:rsidRPr="00C6796F" w:rsidRDefault="00C84140" w:rsidP="00203CA1">
      <w:pPr>
        <w:pStyle w:val="ListParagraph"/>
        <w:numPr>
          <w:ilvl w:val="0"/>
          <w:numId w:val="47"/>
        </w:numPr>
        <w:ind w:left="0" w:firstLine="0"/>
        <w:rPr>
          <w:rFonts w:cs="Arial"/>
        </w:rPr>
      </w:pPr>
      <w:r w:rsidRPr="00C6796F">
        <w:rPr>
          <w:rFonts w:cs="Arial"/>
        </w:rPr>
        <w:t>Controls (ECMS)</w:t>
      </w:r>
    </w:p>
    <w:p w14:paraId="75FD92E3" w14:textId="77777777" w:rsidR="00C84140" w:rsidRPr="00C6796F" w:rsidRDefault="00C84140" w:rsidP="00203CA1">
      <w:pPr>
        <w:pStyle w:val="ListParagraph"/>
        <w:numPr>
          <w:ilvl w:val="0"/>
          <w:numId w:val="47"/>
        </w:numPr>
        <w:ind w:left="0" w:firstLine="0"/>
        <w:rPr>
          <w:rFonts w:cs="Arial"/>
        </w:rPr>
      </w:pPr>
      <w:r w:rsidRPr="00C6796F">
        <w:rPr>
          <w:rFonts w:cs="Arial"/>
        </w:rPr>
        <w:t>Refrigeration</w:t>
      </w:r>
    </w:p>
    <w:p w14:paraId="1BF8F74B" w14:textId="77777777" w:rsidR="00C84140" w:rsidRDefault="00C84140" w:rsidP="00203CA1">
      <w:pPr>
        <w:pStyle w:val="ListParagraph"/>
        <w:numPr>
          <w:ilvl w:val="0"/>
          <w:numId w:val="47"/>
        </w:numPr>
        <w:ind w:left="0" w:firstLine="0"/>
        <w:rPr>
          <w:rFonts w:cs="Arial"/>
        </w:rPr>
      </w:pPr>
      <w:r w:rsidRPr="00C6796F">
        <w:rPr>
          <w:rFonts w:cs="Arial"/>
        </w:rPr>
        <w:t>Plumbing</w:t>
      </w:r>
    </w:p>
    <w:p w14:paraId="3933B038" w14:textId="77777777" w:rsidR="00C84140" w:rsidRPr="00C6796F" w:rsidRDefault="00C84140" w:rsidP="00203CA1">
      <w:pPr>
        <w:pStyle w:val="ListParagraph"/>
        <w:numPr>
          <w:ilvl w:val="0"/>
          <w:numId w:val="47"/>
        </w:numPr>
        <w:ind w:left="0" w:firstLine="0"/>
        <w:rPr>
          <w:rFonts w:cs="Arial"/>
        </w:rPr>
      </w:pPr>
      <w:r>
        <w:rPr>
          <w:rFonts w:cs="Arial"/>
        </w:rPr>
        <w:t>Landscape Irrigation</w:t>
      </w:r>
    </w:p>
    <w:p w14:paraId="0EFC221F" w14:textId="77777777" w:rsidR="00C84140" w:rsidRDefault="00C84140" w:rsidP="00203CA1">
      <w:pPr>
        <w:pStyle w:val="ListParagraph"/>
        <w:numPr>
          <w:ilvl w:val="0"/>
          <w:numId w:val="47"/>
        </w:numPr>
        <w:ind w:left="0" w:firstLine="0"/>
        <w:rPr>
          <w:rFonts w:cs="Arial"/>
        </w:rPr>
      </w:pPr>
      <w:r w:rsidRPr="00C6796F">
        <w:rPr>
          <w:rFonts w:cs="Arial"/>
        </w:rPr>
        <w:t>Special purpose</w:t>
      </w:r>
    </w:p>
    <w:p w14:paraId="79B5C790" w14:textId="77777777" w:rsidR="00C84140" w:rsidRDefault="00C84140" w:rsidP="00203CA1">
      <w:pPr>
        <w:pStyle w:val="ListParagraph"/>
        <w:numPr>
          <w:ilvl w:val="0"/>
          <w:numId w:val="47"/>
        </w:numPr>
        <w:ind w:left="0" w:firstLine="0"/>
        <w:rPr>
          <w:rFonts w:cs="Arial"/>
        </w:rPr>
      </w:pPr>
      <w:r>
        <w:rPr>
          <w:rFonts w:cs="Arial"/>
        </w:rPr>
        <w:t>Architectural systems and elements:</w:t>
      </w:r>
    </w:p>
    <w:p w14:paraId="4DB5EA61" w14:textId="77777777" w:rsidR="00C84140" w:rsidRDefault="00C84140" w:rsidP="00203CA1">
      <w:pPr>
        <w:pStyle w:val="ListParagraph"/>
        <w:numPr>
          <w:ilvl w:val="0"/>
          <w:numId w:val="47"/>
        </w:numPr>
        <w:ind w:left="0" w:firstLine="0"/>
        <w:rPr>
          <w:rFonts w:cs="Arial"/>
        </w:rPr>
      </w:pPr>
      <w:r>
        <w:rPr>
          <w:rFonts w:cs="Arial"/>
        </w:rPr>
        <w:t>Schedules of:</w:t>
      </w:r>
    </w:p>
    <w:p w14:paraId="56ED69DF" w14:textId="77777777" w:rsidR="00C84140" w:rsidRPr="00A52A2C" w:rsidRDefault="00C84140" w:rsidP="00203CA1">
      <w:pPr>
        <w:pStyle w:val="1Body"/>
        <w:numPr>
          <w:ilvl w:val="1"/>
          <w:numId w:val="47"/>
        </w:numPr>
        <w:spacing w:after="0"/>
        <w:rPr>
          <w:rFonts w:cs="Arial"/>
        </w:rPr>
      </w:pPr>
      <w:r w:rsidRPr="00A52A2C">
        <w:rPr>
          <w:rFonts w:cs="Arial"/>
        </w:rPr>
        <w:t>Doors</w:t>
      </w:r>
    </w:p>
    <w:p w14:paraId="6D0379A8" w14:textId="77777777" w:rsidR="00C84140" w:rsidRPr="00A52A2C" w:rsidRDefault="00C84140" w:rsidP="00203CA1">
      <w:pPr>
        <w:pStyle w:val="1Body"/>
        <w:numPr>
          <w:ilvl w:val="1"/>
          <w:numId w:val="47"/>
        </w:numPr>
        <w:spacing w:after="0"/>
        <w:rPr>
          <w:rFonts w:cs="Arial"/>
        </w:rPr>
      </w:pPr>
      <w:r w:rsidRPr="00A52A2C">
        <w:rPr>
          <w:rFonts w:cs="Arial"/>
        </w:rPr>
        <w:t>Windows</w:t>
      </w:r>
    </w:p>
    <w:p w14:paraId="395F2695" w14:textId="77777777" w:rsidR="00C84140" w:rsidRPr="00A52A2C" w:rsidRDefault="00C84140" w:rsidP="00203CA1">
      <w:pPr>
        <w:pStyle w:val="1Body"/>
        <w:numPr>
          <w:ilvl w:val="1"/>
          <w:numId w:val="47"/>
        </w:numPr>
        <w:spacing w:after="0"/>
        <w:rPr>
          <w:rFonts w:cs="Arial"/>
        </w:rPr>
      </w:pPr>
      <w:r w:rsidRPr="00A52A2C">
        <w:rPr>
          <w:rFonts w:cs="Arial"/>
        </w:rPr>
        <w:t xml:space="preserve">Finishing </w:t>
      </w:r>
    </w:p>
    <w:p w14:paraId="1257E20C" w14:textId="77777777" w:rsidR="00C84140" w:rsidRPr="00A52A2C" w:rsidRDefault="00C84140" w:rsidP="00203CA1">
      <w:pPr>
        <w:pStyle w:val="1Body"/>
        <w:numPr>
          <w:ilvl w:val="1"/>
          <w:numId w:val="47"/>
        </w:numPr>
        <w:spacing w:after="0"/>
        <w:rPr>
          <w:rFonts w:cs="Arial"/>
        </w:rPr>
      </w:pPr>
      <w:r w:rsidRPr="00A52A2C">
        <w:rPr>
          <w:rFonts w:cs="Arial"/>
        </w:rPr>
        <w:t>Hardware</w:t>
      </w:r>
    </w:p>
    <w:p w14:paraId="50879783" w14:textId="77777777" w:rsidR="00C84140" w:rsidRDefault="00C84140" w:rsidP="00203CA1">
      <w:pPr>
        <w:pStyle w:val="1Body"/>
        <w:numPr>
          <w:ilvl w:val="1"/>
          <w:numId w:val="47"/>
        </w:numPr>
        <w:spacing w:after="0"/>
        <w:rPr>
          <w:rFonts w:cs="Arial"/>
        </w:rPr>
      </w:pPr>
      <w:r w:rsidRPr="00A52A2C">
        <w:rPr>
          <w:rFonts w:cs="Arial"/>
        </w:rPr>
        <w:t>Colour</w:t>
      </w:r>
    </w:p>
    <w:p w14:paraId="7CCC5C6B" w14:textId="77777777" w:rsidR="00C84140" w:rsidRPr="00A52A2C" w:rsidRDefault="00C84140" w:rsidP="00203CA1">
      <w:pPr>
        <w:pStyle w:val="1Body"/>
        <w:numPr>
          <w:ilvl w:val="0"/>
          <w:numId w:val="47"/>
        </w:numPr>
        <w:tabs>
          <w:tab w:val="clear" w:pos="144"/>
        </w:tabs>
        <w:spacing w:after="0"/>
        <w:ind w:hanging="720"/>
        <w:rPr>
          <w:rFonts w:cs="Arial"/>
        </w:rPr>
      </w:pPr>
      <w:r w:rsidRPr="00A52A2C">
        <w:rPr>
          <w:rFonts w:cs="Arial"/>
        </w:rPr>
        <w:t>Warranties and guarantees</w:t>
      </w:r>
    </w:p>
    <w:p w14:paraId="47028149" w14:textId="77777777" w:rsidR="00C84140" w:rsidRPr="00A52A2C" w:rsidRDefault="00C84140" w:rsidP="00203CA1">
      <w:pPr>
        <w:pStyle w:val="1Body"/>
        <w:numPr>
          <w:ilvl w:val="1"/>
          <w:numId w:val="47"/>
        </w:numPr>
        <w:spacing w:after="0"/>
        <w:rPr>
          <w:rFonts w:cs="Arial"/>
        </w:rPr>
      </w:pPr>
      <w:r w:rsidRPr="00A52A2C">
        <w:rPr>
          <w:rFonts w:cs="Arial"/>
        </w:rPr>
        <w:t>Roof warranty certificate</w:t>
      </w:r>
    </w:p>
    <w:p w14:paraId="4626B6A5" w14:textId="77777777" w:rsidR="00C84140" w:rsidRPr="00A52A2C" w:rsidRDefault="00C84140" w:rsidP="00203CA1">
      <w:pPr>
        <w:pStyle w:val="1Body"/>
        <w:numPr>
          <w:ilvl w:val="1"/>
          <w:numId w:val="47"/>
        </w:numPr>
        <w:spacing w:after="0" w:line="240" w:lineRule="auto"/>
        <w:rPr>
          <w:rFonts w:cs="Arial"/>
        </w:rPr>
      </w:pPr>
      <w:r w:rsidRPr="00A52A2C">
        <w:rPr>
          <w:rFonts w:cs="Arial"/>
        </w:rPr>
        <w:t>Other warranties</w:t>
      </w:r>
    </w:p>
    <w:p w14:paraId="5639ABB6" w14:textId="77777777" w:rsidR="00C84140" w:rsidRPr="00AE13AF" w:rsidRDefault="00C84140" w:rsidP="009906F0">
      <w:pPr>
        <w:pStyle w:val="1Body"/>
        <w:spacing w:after="0"/>
        <w:rPr>
          <w:rFonts w:cs="Arial"/>
        </w:rPr>
      </w:pPr>
    </w:p>
    <w:p w14:paraId="7D7D41CD" w14:textId="77777777" w:rsidR="00C84140" w:rsidRPr="004F2B73" w:rsidRDefault="00C84140" w:rsidP="009906F0">
      <w:pPr>
        <w:rPr>
          <w:rFonts w:cs="Arial"/>
        </w:rPr>
      </w:pPr>
      <w:r w:rsidRPr="004F2B73">
        <w:rPr>
          <w:rFonts w:cs="Arial"/>
        </w:rPr>
        <w:lastRenderedPageBreak/>
        <w:t>A sample system description is included as Exhibit B1 at the end of this appendix.</w:t>
      </w:r>
    </w:p>
    <w:p w14:paraId="495249C3" w14:textId="77777777" w:rsidR="00C84140" w:rsidRPr="00C6796F" w:rsidRDefault="00C84140" w:rsidP="009906F0">
      <w:pPr>
        <w:rPr>
          <w:rFonts w:cs="Arial"/>
          <w:b/>
        </w:rPr>
      </w:pPr>
      <w:r w:rsidRPr="00C6796F">
        <w:rPr>
          <w:rFonts w:cs="Arial"/>
          <w:b/>
        </w:rPr>
        <w:t>Section 5, Operating Routines and Procedures</w:t>
      </w:r>
    </w:p>
    <w:p w14:paraId="74E49414" w14:textId="77777777" w:rsidR="00C84140" w:rsidRDefault="00C84140" w:rsidP="009906F0">
      <w:pPr>
        <w:rPr>
          <w:rFonts w:cs="Arial"/>
        </w:rPr>
      </w:pPr>
    </w:p>
    <w:p w14:paraId="0011C618" w14:textId="77777777" w:rsidR="00C84140" w:rsidRPr="004F2B73" w:rsidRDefault="00C84140" w:rsidP="009906F0">
      <w:pPr>
        <w:rPr>
          <w:rFonts w:cs="Arial"/>
        </w:rPr>
      </w:pPr>
      <w:r w:rsidRPr="004F2B73">
        <w:rPr>
          <w:rFonts w:cs="Arial"/>
        </w:rPr>
        <w:t>This section should identify activities associated with normal operation of systems and equipment. The operating checklists and operating logs should be provided for each system and all performance standards should be identified.</w:t>
      </w:r>
    </w:p>
    <w:p w14:paraId="44E93FE4" w14:textId="77777777" w:rsidR="00C84140" w:rsidRDefault="00C84140" w:rsidP="009906F0">
      <w:pPr>
        <w:rPr>
          <w:rFonts w:cs="Arial"/>
          <w:b/>
        </w:rPr>
      </w:pPr>
    </w:p>
    <w:p w14:paraId="4344D802" w14:textId="77777777" w:rsidR="00C84140" w:rsidRPr="00C6796F" w:rsidRDefault="00C84140" w:rsidP="009906F0">
      <w:pPr>
        <w:rPr>
          <w:rFonts w:cs="Arial"/>
          <w:b/>
        </w:rPr>
      </w:pPr>
      <w:r w:rsidRPr="00C6796F">
        <w:rPr>
          <w:rFonts w:cs="Arial"/>
          <w:b/>
        </w:rPr>
        <w:t>Section 6, Seasonal Start-up and Shutdown</w:t>
      </w:r>
    </w:p>
    <w:p w14:paraId="431FA576" w14:textId="77777777" w:rsidR="00C84140" w:rsidRDefault="00C84140" w:rsidP="009906F0">
      <w:pPr>
        <w:rPr>
          <w:rFonts w:cs="Arial"/>
        </w:rPr>
      </w:pPr>
    </w:p>
    <w:p w14:paraId="301B6673" w14:textId="77777777" w:rsidR="00C84140" w:rsidRPr="004F2B73" w:rsidRDefault="00C84140" w:rsidP="009906F0">
      <w:pPr>
        <w:rPr>
          <w:rFonts w:cs="Arial"/>
        </w:rPr>
      </w:pPr>
      <w:r w:rsidRPr="004F2B73">
        <w:rPr>
          <w:rFonts w:cs="Arial"/>
        </w:rPr>
        <w:t>This section should list seasonal start-up and shutdown procedures.</w:t>
      </w:r>
    </w:p>
    <w:p w14:paraId="263627AA" w14:textId="77777777" w:rsidR="00C84140" w:rsidRDefault="00C84140" w:rsidP="009906F0">
      <w:pPr>
        <w:rPr>
          <w:rFonts w:cs="Arial"/>
          <w:b/>
        </w:rPr>
      </w:pPr>
    </w:p>
    <w:p w14:paraId="069C6F17" w14:textId="77777777" w:rsidR="00C84140" w:rsidRPr="00C6796F" w:rsidRDefault="00C84140" w:rsidP="009906F0">
      <w:pPr>
        <w:rPr>
          <w:rFonts w:cs="Arial"/>
          <w:b/>
        </w:rPr>
      </w:pPr>
      <w:r w:rsidRPr="00C6796F">
        <w:rPr>
          <w:rFonts w:cs="Arial"/>
          <w:b/>
        </w:rPr>
        <w:t>Section 7, Special Procedures</w:t>
      </w:r>
    </w:p>
    <w:p w14:paraId="3A5E8006" w14:textId="77777777" w:rsidR="00C84140" w:rsidRDefault="00C84140" w:rsidP="009906F0">
      <w:pPr>
        <w:rPr>
          <w:rFonts w:cs="Arial"/>
        </w:rPr>
      </w:pPr>
    </w:p>
    <w:p w14:paraId="566248A2" w14:textId="77777777" w:rsidR="00C84140" w:rsidRPr="004F2B73" w:rsidRDefault="00C84140" w:rsidP="009906F0">
      <w:pPr>
        <w:rPr>
          <w:rFonts w:cs="Arial"/>
        </w:rPr>
      </w:pPr>
      <w:r w:rsidRPr="004F2B73">
        <w:rPr>
          <w:rFonts w:cs="Arial"/>
        </w:rPr>
        <w:t>In some cases, special procedures related to environmental control, health and safety, productive work environment, etc., are codified; therefore they must be followed. Such procedures should be shown in this section.</w:t>
      </w:r>
    </w:p>
    <w:p w14:paraId="1389629E" w14:textId="77777777" w:rsidR="00C84140" w:rsidRDefault="00C84140" w:rsidP="009906F0">
      <w:pPr>
        <w:rPr>
          <w:rFonts w:cs="Arial"/>
          <w:b/>
        </w:rPr>
      </w:pPr>
    </w:p>
    <w:p w14:paraId="1899133B" w14:textId="77777777" w:rsidR="00C84140" w:rsidRPr="00C6796F" w:rsidRDefault="00C84140" w:rsidP="009906F0">
      <w:pPr>
        <w:rPr>
          <w:rFonts w:cs="Arial"/>
          <w:b/>
        </w:rPr>
      </w:pPr>
      <w:r w:rsidRPr="00C6796F">
        <w:rPr>
          <w:rFonts w:cs="Arial"/>
          <w:b/>
        </w:rPr>
        <w:t>Section 8, Basic Troubleshooting</w:t>
      </w:r>
    </w:p>
    <w:p w14:paraId="43836B04" w14:textId="77777777" w:rsidR="00C84140" w:rsidRDefault="00C84140" w:rsidP="009906F0">
      <w:pPr>
        <w:rPr>
          <w:rFonts w:cs="Arial"/>
        </w:rPr>
      </w:pPr>
    </w:p>
    <w:p w14:paraId="23AD5537" w14:textId="77777777" w:rsidR="00C84140" w:rsidRPr="004F2B73" w:rsidRDefault="00C84140" w:rsidP="009906F0">
      <w:pPr>
        <w:rPr>
          <w:rFonts w:cs="Arial"/>
        </w:rPr>
      </w:pPr>
      <w:r w:rsidRPr="004F2B73">
        <w:rPr>
          <w:rFonts w:cs="Arial"/>
        </w:rPr>
        <w:t>Troubleshooting procedures are important tools. They may include elementary questionnaires or sophisticated diagnostic or expert systems, depending on the degree of system complexity. These tools allow appropriate personnel to isolate probable causes in an efficient manner.</w:t>
      </w:r>
    </w:p>
    <w:p w14:paraId="4BAAF3E0" w14:textId="77777777" w:rsidR="00C84140" w:rsidRDefault="00C84140" w:rsidP="009906F0">
      <w:pPr>
        <w:rPr>
          <w:rFonts w:cs="Arial"/>
        </w:rPr>
      </w:pPr>
    </w:p>
    <w:p w14:paraId="785AAA7E" w14:textId="77777777" w:rsidR="00C84140" w:rsidRPr="004F2B73" w:rsidRDefault="00C84140" w:rsidP="009906F0">
      <w:pPr>
        <w:rPr>
          <w:rFonts w:cs="Arial"/>
        </w:rPr>
      </w:pPr>
      <w:r w:rsidRPr="004F2B73">
        <w:rPr>
          <w:rFonts w:cs="Arial"/>
        </w:rPr>
        <w:t>Troubleshooting tips and procedures can markedly improve the reliability of a system, saving in the capital cost of standby equipment, and can improve tenant/</w:t>
      </w:r>
      <w:r>
        <w:rPr>
          <w:rFonts w:cs="Arial"/>
        </w:rPr>
        <w:t>Owner</w:t>
      </w:r>
      <w:r w:rsidRPr="004F2B73">
        <w:rPr>
          <w:rFonts w:cs="Arial"/>
        </w:rPr>
        <w:t xml:space="preserve"> operator relationships. They should be presented here on a system-by-system basis. </w:t>
      </w:r>
    </w:p>
    <w:p w14:paraId="494BA6F9" w14:textId="77777777" w:rsidR="00C84140" w:rsidRDefault="00C84140" w:rsidP="009906F0">
      <w:pPr>
        <w:rPr>
          <w:rFonts w:cs="Arial"/>
        </w:rPr>
      </w:pPr>
    </w:p>
    <w:p w14:paraId="76517A64" w14:textId="77777777" w:rsidR="00C84140" w:rsidRPr="004F2B73" w:rsidRDefault="00C84140" w:rsidP="009906F0">
      <w:pPr>
        <w:rPr>
          <w:rFonts w:cs="Arial"/>
        </w:rPr>
      </w:pPr>
      <w:r w:rsidRPr="004F2B73">
        <w:rPr>
          <w:rFonts w:cs="Arial"/>
        </w:rPr>
        <w:t>Troubleshooting procedures should be cross-referenced to the maintenance manual, Part 1.</w:t>
      </w:r>
    </w:p>
    <w:p w14:paraId="2ED149A9" w14:textId="77777777" w:rsidR="00C84140" w:rsidRDefault="00C84140" w:rsidP="009906F0">
      <w:pPr>
        <w:rPr>
          <w:rFonts w:cs="Arial"/>
          <w:b/>
          <w:i/>
        </w:rPr>
      </w:pPr>
    </w:p>
    <w:p w14:paraId="2E03B1A3" w14:textId="77777777" w:rsidR="00C84140" w:rsidRPr="00C6796F" w:rsidRDefault="00C84140" w:rsidP="009906F0">
      <w:pPr>
        <w:rPr>
          <w:rFonts w:cs="Arial"/>
          <w:b/>
          <w:i/>
        </w:rPr>
      </w:pPr>
      <w:r w:rsidRPr="00C6796F">
        <w:rPr>
          <w:rFonts w:cs="Arial"/>
          <w:b/>
          <w:i/>
        </w:rPr>
        <w:t>Exhibit B1: System Description</w:t>
      </w:r>
    </w:p>
    <w:p w14:paraId="5EC27A80" w14:textId="77777777" w:rsidR="00C84140" w:rsidRDefault="00C84140" w:rsidP="009906F0">
      <w:pPr>
        <w:rPr>
          <w:rFonts w:cs="Arial"/>
          <w:b/>
        </w:rPr>
      </w:pPr>
    </w:p>
    <w:p w14:paraId="65E27ADB" w14:textId="77777777" w:rsidR="00C84140" w:rsidRPr="00C6796F" w:rsidRDefault="00C84140" w:rsidP="009906F0">
      <w:pPr>
        <w:rPr>
          <w:rFonts w:cs="Arial"/>
          <w:b/>
        </w:rPr>
      </w:pPr>
      <w:r w:rsidRPr="00C6796F">
        <w:rPr>
          <w:rFonts w:cs="Arial"/>
          <w:b/>
        </w:rPr>
        <w:t>HVAC System AH VS-5</w:t>
      </w:r>
    </w:p>
    <w:p w14:paraId="3C901527" w14:textId="77777777" w:rsidR="00C84140" w:rsidRDefault="00C84140" w:rsidP="009906F0">
      <w:pPr>
        <w:rPr>
          <w:rFonts w:cs="Arial"/>
          <w:i/>
        </w:rPr>
      </w:pPr>
    </w:p>
    <w:p w14:paraId="7E883ABA" w14:textId="77777777" w:rsidR="00C84140" w:rsidRPr="00C6796F" w:rsidRDefault="00C84140" w:rsidP="009906F0">
      <w:pPr>
        <w:rPr>
          <w:rFonts w:cs="Arial"/>
          <w:i/>
        </w:rPr>
      </w:pPr>
      <w:r w:rsidRPr="00C6796F">
        <w:rPr>
          <w:rFonts w:cs="Arial"/>
          <w:i/>
        </w:rPr>
        <w:t>System Type</w:t>
      </w:r>
    </w:p>
    <w:p w14:paraId="4B41EF4D" w14:textId="77777777" w:rsidR="00C84140" w:rsidRPr="004F2B73" w:rsidRDefault="00C84140" w:rsidP="009906F0">
      <w:pPr>
        <w:rPr>
          <w:rFonts w:cs="Arial"/>
        </w:rPr>
      </w:pPr>
      <w:r w:rsidRPr="004F2B73">
        <w:rPr>
          <w:rFonts w:cs="Arial"/>
        </w:rPr>
        <w:t>Single-zone air-handling system with steam heating, ventilating, and cooling capability. Provide reference to equipment data sheets.</w:t>
      </w:r>
    </w:p>
    <w:p w14:paraId="3B862F05" w14:textId="77777777" w:rsidR="00C84140" w:rsidRDefault="00C84140" w:rsidP="009906F0">
      <w:pPr>
        <w:rPr>
          <w:rFonts w:cs="Arial"/>
          <w:i/>
        </w:rPr>
      </w:pPr>
    </w:p>
    <w:p w14:paraId="25C6A8B0" w14:textId="77777777" w:rsidR="00C84140" w:rsidRPr="00C6796F" w:rsidRDefault="00C84140" w:rsidP="009906F0">
      <w:pPr>
        <w:rPr>
          <w:rFonts w:cs="Arial"/>
          <w:i/>
        </w:rPr>
      </w:pPr>
      <w:r w:rsidRPr="00C6796F">
        <w:rPr>
          <w:rFonts w:cs="Arial"/>
          <w:i/>
        </w:rPr>
        <w:t>Area Served</w:t>
      </w:r>
    </w:p>
    <w:p w14:paraId="5142218E" w14:textId="77777777" w:rsidR="00C84140" w:rsidRPr="004F2B73" w:rsidRDefault="00C84140" w:rsidP="009906F0">
      <w:pPr>
        <w:rPr>
          <w:rFonts w:cs="Arial"/>
        </w:rPr>
      </w:pPr>
      <w:r w:rsidRPr="004F2B73">
        <w:rPr>
          <w:rFonts w:cs="Arial"/>
        </w:rPr>
        <w:t>Office Wing (see Figure B1)</w:t>
      </w:r>
    </w:p>
    <w:p w14:paraId="710E3892" w14:textId="77777777" w:rsidR="00C84140" w:rsidRPr="004F2B73" w:rsidRDefault="00C84140" w:rsidP="009906F0">
      <w:pPr>
        <w:rPr>
          <w:rFonts w:cs="Arial"/>
        </w:rPr>
      </w:pPr>
      <w:r w:rsidRPr="004F2B73">
        <w:rPr>
          <w:rFonts w:cs="Arial"/>
        </w:rPr>
        <w:t>Depending on the type of building, the complexity of its systems, and the competence of the in-house and on-site personnel, thermostat locations, air-handling and cooling unit locations, and duct locations may be added to suit the needs of the users.</w:t>
      </w:r>
    </w:p>
    <w:p w14:paraId="499D4022" w14:textId="77777777" w:rsidR="00C84140" w:rsidRDefault="00C84140" w:rsidP="009906F0">
      <w:pPr>
        <w:rPr>
          <w:rFonts w:cs="Arial"/>
          <w:i/>
        </w:rPr>
      </w:pPr>
    </w:p>
    <w:p w14:paraId="30B24560" w14:textId="77777777" w:rsidR="00C84140" w:rsidRPr="00C6796F" w:rsidRDefault="00C84140" w:rsidP="009906F0">
      <w:pPr>
        <w:rPr>
          <w:rFonts w:cs="Arial"/>
          <w:i/>
        </w:rPr>
      </w:pPr>
      <w:r w:rsidRPr="00C6796F">
        <w:rPr>
          <w:rFonts w:cs="Arial"/>
          <w:i/>
        </w:rPr>
        <w:t>Switch Location</w:t>
      </w:r>
    </w:p>
    <w:p w14:paraId="421C325E" w14:textId="77777777" w:rsidR="00C84140" w:rsidRPr="004F2B73" w:rsidRDefault="00C84140" w:rsidP="009906F0">
      <w:pPr>
        <w:rPr>
          <w:rFonts w:cs="Arial"/>
        </w:rPr>
      </w:pPr>
      <w:r w:rsidRPr="004F2B73">
        <w:rPr>
          <w:rFonts w:cs="Arial"/>
        </w:rPr>
        <w:t>Photocopy Room</w:t>
      </w:r>
    </w:p>
    <w:p w14:paraId="4EC5065B" w14:textId="77777777" w:rsidR="00C84140" w:rsidRPr="004F2B73" w:rsidRDefault="00C84140" w:rsidP="009906F0">
      <w:pPr>
        <w:rPr>
          <w:rFonts w:cs="Arial"/>
        </w:rPr>
      </w:pPr>
      <w:r w:rsidRPr="004F2B73">
        <w:rPr>
          <w:rFonts w:cs="Arial"/>
        </w:rPr>
        <w:t>Provide additional information about the switch in the photocopy room: fused or non</w:t>
      </w:r>
      <w:r>
        <w:rPr>
          <w:rFonts w:cs="Arial"/>
        </w:rPr>
        <w:t xml:space="preserve"> - </w:t>
      </w:r>
      <w:r w:rsidRPr="004F2B73">
        <w:rPr>
          <w:rFonts w:cs="Arial"/>
        </w:rPr>
        <w:t>fused, circuit breaker, wall mounted, or in overhead.</w:t>
      </w:r>
    </w:p>
    <w:p w14:paraId="7791B276" w14:textId="77777777" w:rsidR="00C84140" w:rsidRPr="004F2B73" w:rsidRDefault="00C84140" w:rsidP="009906F0">
      <w:pPr>
        <w:rPr>
          <w:rFonts w:cs="Arial"/>
        </w:rPr>
      </w:pPr>
      <w:r w:rsidRPr="004F2B73">
        <w:rPr>
          <w:rFonts w:cs="Arial"/>
        </w:rPr>
        <w:t>[Figure B1]</w:t>
      </w:r>
    </w:p>
    <w:p w14:paraId="2B785E2B" w14:textId="77777777" w:rsidR="00C84140" w:rsidRDefault="00C84140" w:rsidP="009906F0">
      <w:pPr>
        <w:rPr>
          <w:rFonts w:cs="Arial"/>
          <w:i/>
        </w:rPr>
      </w:pPr>
    </w:p>
    <w:p w14:paraId="43C1507E" w14:textId="77777777" w:rsidR="00C84140" w:rsidRPr="00C6796F" w:rsidRDefault="00C84140" w:rsidP="009906F0">
      <w:pPr>
        <w:rPr>
          <w:rFonts w:cs="Arial"/>
          <w:i/>
        </w:rPr>
      </w:pPr>
      <w:r w:rsidRPr="00C6796F">
        <w:rPr>
          <w:rFonts w:cs="Arial"/>
          <w:i/>
        </w:rPr>
        <w:t>Description:</w:t>
      </w:r>
    </w:p>
    <w:p w14:paraId="6A39C671" w14:textId="77777777" w:rsidR="00C84140" w:rsidRPr="004F2B73" w:rsidRDefault="00C84140" w:rsidP="009906F0">
      <w:pPr>
        <w:rPr>
          <w:rFonts w:cs="Arial"/>
        </w:rPr>
      </w:pPr>
      <w:r w:rsidRPr="004F2B73">
        <w:rPr>
          <w:rFonts w:cs="Arial"/>
        </w:rPr>
        <w:t>The system is equipped with a steam-heating coil, face and bypass dampers, and a direct expansion-cooling coil. It provides necessary heating and cooling that is controlled by one thermostat located in ______. The system is a recirculating ventilation system with the ability to deliver necessary outdoor air (see Figure B-2).</w:t>
      </w:r>
    </w:p>
    <w:p w14:paraId="457EC0A1" w14:textId="77777777" w:rsidR="00C84140" w:rsidRPr="004F2B73" w:rsidRDefault="00C84140" w:rsidP="009906F0">
      <w:pPr>
        <w:rPr>
          <w:rFonts w:cs="Arial"/>
        </w:rPr>
      </w:pPr>
      <w:r w:rsidRPr="004F2B73">
        <w:rPr>
          <w:rFonts w:cs="Arial"/>
        </w:rPr>
        <w:lastRenderedPageBreak/>
        <w:t>A thermostat, located in the mixed-air section, acts as a low-limit set point, modulating the ventilation air damper to maintain a minimum temperature of air entering the heating coil at 14°C (52.7°F).</w:t>
      </w:r>
    </w:p>
    <w:p w14:paraId="2AB0C9B0" w14:textId="77777777" w:rsidR="00C84140" w:rsidRPr="004F2B73" w:rsidRDefault="00C84140" w:rsidP="009906F0">
      <w:pPr>
        <w:rPr>
          <w:rFonts w:cs="Arial"/>
        </w:rPr>
      </w:pPr>
      <w:r w:rsidRPr="004F2B73">
        <w:rPr>
          <w:rFonts w:cs="Arial"/>
        </w:rPr>
        <w:t>The direct digital control system modulates the outdoor air damper, the heating coil control valve, and the face and bypass damper in response to a signal from the space thermostat located in Room ___.</w:t>
      </w:r>
    </w:p>
    <w:p w14:paraId="5B363FAD" w14:textId="77777777" w:rsidR="00C84140" w:rsidRPr="004F2B73" w:rsidRDefault="00C84140" w:rsidP="009906F0">
      <w:pPr>
        <w:rPr>
          <w:rFonts w:cs="Arial"/>
        </w:rPr>
      </w:pPr>
      <w:r w:rsidRPr="004F2B73">
        <w:rPr>
          <w:rFonts w:cs="Arial"/>
        </w:rPr>
        <w:t>At an outdoor temperature above 21°C (69.8°F), the outdoor air damper assumes a position to provide minimum ventilation, and mechanical cooling is enabled. When the fan is off, the outdoor air damper is fully closed.</w:t>
      </w:r>
    </w:p>
    <w:p w14:paraId="4B35A86A" w14:textId="77777777" w:rsidR="00C84140" w:rsidRDefault="00C84140" w:rsidP="009906F0">
      <w:pPr>
        <w:rPr>
          <w:rFonts w:cs="Arial"/>
          <w:i/>
        </w:rPr>
      </w:pPr>
    </w:p>
    <w:p w14:paraId="648AB8CE" w14:textId="77777777" w:rsidR="00C84140" w:rsidRPr="00C6796F" w:rsidRDefault="00C84140" w:rsidP="009906F0">
      <w:pPr>
        <w:rPr>
          <w:rFonts w:cs="Arial"/>
          <w:i/>
        </w:rPr>
      </w:pPr>
      <w:r w:rsidRPr="00C6796F">
        <w:rPr>
          <w:rFonts w:cs="Arial"/>
          <w:i/>
        </w:rPr>
        <w:t>System Design Parameters:</w:t>
      </w:r>
    </w:p>
    <w:tbl>
      <w:tblPr>
        <w:tblStyle w:val="TableGrid"/>
        <w:tblW w:w="0" w:type="auto"/>
        <w:tblLook w:val="04A0" w:firstRow="1" w:lastRow="0" w:firstColumn="1" w:lastColumn="0" w:noHBand="0" w:noVBand="1"/>
      </w:tblPr>
      <w:tblGrid>
        <w:gridCol w:w="3123"/>
        <w:gridCol w:w="3111"/>
        <w:gridCol w:w="3116"/>
      </w:tblGrid>
      <w:tr w:rsidR="00C84140" w:rsidRPr="00C6796F" w14:paraId="1D7CDB89" w14:textId="77777777" w:rsidTr="009906F0">
        <w:tc>
          <w:tcPr>
            <w:tcW w:w="3192" w:type="dxa"/>
          </w:tcPr>
          <w:p w14:paraId="38E0AFEC" w14:textId="77777777" w:rsidR="00C84140" w:rsidRPr="00C6796F" w:rsidRDefault="00C84140" w:rsidP="009906F0">
            <w:pPr>
              <w:rPr>
                <w:rFonts w:cs="Arial"/>
              </w:rPr>
            </w:pPr>
            <w:r w:rsidRPr="00C6796F">
              <w:rPr>
                <w:rFonts w:cs="Arial"/>
              </w:rPr>
              <w:t>Design load:</w:t>
            </w:r>
          </w:p>
        </w:tc>
        <w:tc>
          <w:tcPr>
            <w:tcW w:w="3192" w:type="dxa"/>
          </w:tcPr>
          <w:p w14:paraId="1EC9B898" w14:textId="77777777" w:rsidR="00C84140" w:rsidRPr="00C6796F" w:rsidRDefault="00C84140" w:rsidP="009906F0">
            <w:pPr>
              <w:rPr>
                <w:rFonts w:cs="Arial"/>
              </w:rPr>
            </w:pPr>
            <w:r w:rsidRPr="00C6796F">
              <w:rPr>
                <w:rFonts w:cs="Arial"/>
              </w:rPr>
              <w:t>Winter -21°C (-5.8°F)</w:t>
            </w:r>
          </w:p>
        </w:tc>
        <w:tc>
          <w:tcPr>
            <w:tcW w:w="3192" w:type="dxa"/>
          </w:tcPr>
          <w:p w14:paraId="3BBB5A1D" w14:textId="77777777" w:rsidR="00C84140" w:rsidRPr="00C6796F" w:rsidRDefault="00C84140" w:rsidP="009906F0">
            <w:pPr>
              <w:rPr>
                <w:rFonts w:cs="Arial"/>
              </w:rPr>
            </w:pPr>
            <w:r w:rsidRPr="00C6796F">
              <w:rPr>
                <w:rFonts w:cs="Arial"/>
              </w:rPr>
              <w:t>Summer 31°C dry-bulb (87.8°F) 22°C wet-bulb (71.6°F)</w:t>
            </w:r>
          </w:p>
        </w:tc>
      </w:tr>
      <w:tr w:rsidR="00C84140" w:rsidRPr="00C6796F" w14:paraId="210A1B89" w14:textId="77777777" w:rsidTr="009906F0">
        <w:tc>
          <w:tcPr>
            <w:tcW w:w="3192" w:type="dxa"/>
          </w:tcPr>
          <w:p w14:paraId="59FED7CE" w14:textId="77777777" w:rsidR="00C84140" w:rsidRPr="00C6796F" w:rsidRDefault="00C84140" w:rsidP="009906F0">
            <w:pPr>
              <w:rPr>
                <w:rFonts w:cs="Arial"/>
              </w:rPr>
            </w:pPr>
            <w:r w:rsidRPr="00C6796F">
              <w:rPr>
                <w:rFonts w:cs="Arial"/>
              </w:rPr>
              <w:t>Mixed-air temperature:</w:t>
            </w:r>
          </w:p>
        </w:tc>
        <w:tc>
          <w:tcPr>
            <w:tcW w:w="3192" w:type="dxa"/>
          </w:tcPr>
          <w:p w14:paraId="20A9ED27" w14:textId="77777777" w:rsidR="00C84140" w:rsidRPr="00C6796F" w:rsidRDefault="00C84140" w:rsidP="009906F0">
            <w:pPr>
              <w:rPr>
                <w:rFonts w:cs="Arial"/>
              </w:rPr>
            </w:pPr>
            <w:r w:rsidRPr="00C6796F">
              <w:rPr>
                <w:rFonts w:cs="Arial"/>
              </w:rPr>
              <w:t>Winter … °C (°F)</w:t>
            </w:r>
          </w:p>
        </w:tc>
        <w:tc>
          <w:tcPr>
            <w:tcW w:w="3192" w:type="dxa"/>
          </w:tcPr>
          <w:p w14:paraId="31FBB98D" w14:textId="77777777" w:rsidR="00C84140" w:rsidRPr="00C6796F" w:rsidRDefault="00C84140" w:rsidP="009906F0">
            <w:pPr>
              <w:rPr>
                <w:rFonts w:cs="Arial"/>
              </w:rPr>
            </w:pPr>
            <w:r w:rsidRPr="00C6796F">
              <w:rPr>
                <w:rFonts w:cs="Arial"/>
              </w:rPr>
              <w:t>Summer … °C (°F) dry-bulb</w:t>
            </w:r>
          </w:p>
        </w:tc>
      </w:tr>
      <w:tr w:rsidR="00C84140" w:rsidRPr="00C6796F" w14:paraId="24D578CF" w14:textId="77777777" w:rsidTr="009906F0">
        <w:tc>
          <w:tcPr>
            <w:tcW w:w="3192" w:type="dxa"/>
          </w:tcPr>
          <w:p w14:paraId="1BCF0AEC" w14:textId="77777777" w:rsidR="00C84140" w:rsidRPr="00C6796F" w:rsidRDefault="00C84140" w:rsidP="009906F0">
            <w:pPr>
              <w:rPr>
                <w:rFonts w:cs="Arial"/>
              </w:rPr>
            </w:pPr>
            <w:r w:rsidRPr="00C6796F">
              <w:rPr>
                <w:rFonts w:cs="Arial"/>
              </w:rPr>
              <w:t>Supply-air temperature:</w:t>
            </w:r>
          </w:p>
        </w:tc>
        <w:tc>
          <w:tcPr>
            <w:tcW w:w="3192" w:type="dxa"/>
          </w:tcPr>
          <w:p w14:paraId="70E2C364" w14:textId="77777777" w:rsidR="00C84140" w:rsidRPr="00C6796F" w:rsidRDefault="00C84140" w:rsidP="009906F0">
            <w:pPr>
              <w:rPr>
                <w:rFonts w:cs="Arial"/>
              </w:rPr>
            </w:pPr>
            <w:r w:rsidRPr="00C6796F">
              <w:rPr>
                <w:rFonts w:cs="Arial"/>
              </w:rPr>
              <w:t>Winter… °C (°F)</w:t>
            </w:r>
          </w:p>
        </w:tc>
        <w:tc>
          <w:tcPr>
            <w:tcW w:w="3192" w:type="dxa"/>
          </w:tcPr>
          <w:p w14:paraId="466ED45B" w14:textId="77777777" w:rsidR="00C84140" w:rsidRPr="00C6796F" w:rsidRDefault="00C84140" w:rsidP="009906F0">
            <w:pPr>
              <w:rPr>
                <w:rFonts w:cs="Arial"/>
              </w:rPr>
            </w:pPr>
            <w:r w:rsidRPr="00C6796F">
              <w:rPr>
                <w:rFonts w:cs="Arial"/>
              </w:rPr>
              <w:t>Summer … °C (°F)</w:t>
            </w:r>
          </w:p>
        </w:tc>
      </w:tr>
      <w:tr w:rsidR="00C84140" w:rsidRPr="00C6796F" w14:paraId="6D64389E" w14:textId="77777777" w:rsidTr="009906F0">
        <w:tc>
          <w:tcPr>
            <w:tcW w:w="3192" w:type="dxa"/>
          </w:tcPr>
          <w:p w14:paraId="2C885732" w14:textId="77777777" w:rsidR="00C84140" w:rsidRPr="00C6796F" w:rsidRDefault="00C84140" w:rsidP="009906F0">
            <w:pPr>
              <w:rPr>
                <w:rFonts w:cs="Arial"/>
              </w:rPr>
            </w:pPr>
            <w:r w:rsidRPr="00C6796F">
              <w:rPr>
                <w:rFonts w:cs="Arial"/>
              </w:rPr>
              <w:t>Space temperature:</w:t>
            </w:r>
          </w:p>
        </w:tc>
        <w:tc>
          <w:tcPr>
            <w:tcW w:w="3192" w:type="dxa"/>
          </w:tcPr>
          <w:p w14:paraId="0585E346" w14:textId="77777777" w:rsidR="00C84140" w:rsidRPr="00C6796F" w:rsidRDefault="00C84140" w:rsidP="009906F0">
            <w:pPr>
              <w:rPr>
                <w:rFonts w:cs="Arial"/>
              </w:rPr>
            </w:pPr>
            <w:r w:rsidRPr="00C6796F">
              <w:rPr>
                <w:rFonts w:cs="Arial"/>
              </w:rPr>
              <w:t>Winter… °C (°F)</w:t>
            </w:r>
          </w:p>
        </w:tc>
        <w:tc>
          <w:tcPr>
            <w:tcW w:w="3192" w:type="dxa"/>
          </w:tcPr>
          <w:p w14:paraId="7C6C9A31" w14:textId="77777777" w:rsidR="00C84140" w:rsidRPr="00C6796F" w:rsidRDefault="00C84140" w:rsidP="009906F0">
            <w:pPr>
              <w:rPr>
                <w:rFonts w:cs="Arial"/>
              </w:rPr>
            </w:pPr>
            <w:r w:rsidRPr="00C6796F">
              <w:rPr>
                <w:rFonts w:cs="Arial"/>
              </w:rPr>
              <w:t>Summer… °C (°F)</w:t>
            </w:r>
          </w:p>
        </w:tc>
      </w:tr>
      <w:tr w:rsidR="00C84140" w:rsidRPr="00C6796F" w14:paraId="116AAD01" w14:textId="77777777" w:rsidTr="009906F0">
        <w:tc>
          <w:tcPr>
            <w:tcW w:w="3192" w:type="dxa"/>
          </w:tcPr>
          <w:p w14:paraId="38DCF81D" w14:textId="77777777" w:rsidR="00C84140" w:rsidRPr="00C6796F" w:rsidRDefault="00C84140" w:rsidP="009906F0">
            <w:pPr>
              <w:rPr>
                <w:rFonts w:cs="Arial"/>
              </w:rPr>
            </w:pPr>
            <w:r w:rsidRPr="00C6796F">
              <w:rPr>
                <w:rFonts w:cs="Arial"/>
              </w:rPr>
              <w:t>Humidity:</w:t>
            </w:r>
          </w:p>
        </w:tc>
        <w:tc>
          <w:tcPr>
            <w:tcW w:w="3192" w:type="dxa"/>
          </w:tcPr>
          <w:p w14:paraId="10274DF9" w14:textId="77777777" w:rsidR="00C84140" w:rsidRPr="00C6796F" w:rsidRDefault="00C84140" w:rsidP="009906F0">
            <w:pPr>
              <w:rPr>
                <w:rFonts w:cs="Arial"/>
              </w:rPr>
            </w:pPr>
            <w:r w:rsidRPr="00C6796F">
              <w:rPr>
                <w:rFonts w:cs="Arial"/>
              </w:rPr>
              <w:t>Winter … % (relative humidity) RH</w:t>
            </w:r>
          </w:p>
        </w:tc>
        <w:tc>
          <w:tcPr>
            <w:tcW w:w="3192" w:type="dxa"/>
          </w:tcPr>
          <w:p w14:paraId="4EE71057" w14:textId="77777777" w:rsidR="00C84140" w:rsidRPr="00C6796F" w:rsidRDefault="00C84140" w:rsidP="009906F0">
            <w:pPr>
              <w:rPr>
                <w:rFonts w:cs="Arial"/>
              </w:rPr>
            </w:pPr>
            <w:r w:rsidRPr="00C6796F">
              <w:rPr>
                <w:rFonts w:cs="Arial"/>
              </w:rPr>
              <w:t>Summer … %RH</w:t>
            </w:r>
          </w:p>
        </w:tc>
      </w:tr>
      <w:tr w:rsidR="00C84140" w:rsidRPr="00C6796F" w14:paraId="63DB5308" w14:textId="77777777" w:rsidTr="009906F0">
        <w:tc>
          <w:tcPr>
            <w:tcW w:w="3192" w:type="dxa"/>
          </w:tcPr>
          <w:p w14:paraId="447BB935" w14:textId="77777777" w:rsidR="00C84140" w:rsidRPr="00C6796F" w:rsidRDefault="00C84140" w:rsidP="009906F0">
            <w:pPr>
              <w:rPr>
                <w:rFonts w:cs="Arial"/>
              </w:rPr>
            </w:pPr>
            <w:r w:rsidRPr="00C6796F">
              <w:rPr>
                <w:rFonts w:cs="Arial"/>
              </w:rPr>
              <w:t>Airflow:</w:t>
            </w:r>
          </w:p>
        </w:tc>
        <w:tc>
          <w:tcPr>
            <w:tcW w:w="3192" w:type="dxa"/>
          </w:tcPr>
          <w:p w14:paraId="597D08C9" w14:textId="77777777" w:rsidR="00C84140" w:rsidRPr="00C6796F" w:rsidRDefault="00C84140" w:rsidP="009906F0">
            <w:pPr>
              <w:rPr>
                <w:rFonts w:cs="Arial"/>
              </w:rPr>
            </w:pPr>
            <w:r w:rsidRPr="00C6796F">
              <w:rPr>
                <w:rFonts w:cs="Arial"/>
              </w:rPr>
              <w:t>--- L/s (cfm)</w:t>
            </w:r>
          </w:p>
        </w:tc>
        <w:tc>
          <w:tcPr>
            <w:tcW w:w="3192" w:type="dxa"/>
          </w:tcPr>
          <w:p w14:paraId="2CC6DB64" w14:textId="77777777" w:rsidR="00C84140" w:rsidRPr="00C6796F" w:rsidRDefault="00C84140" w:rsidP="009906F0">
            <w:pPr>
              <w:rPr>
                <w:rFonts w:cs="Arial"/>
              </w:rPr>
            </w:pPr>
          </w:p>
        </w:tc>
      </w:tr>
    </w:tbl>
    <w:p w14:paraId="700D5396" w14:textId="77777777" w:rsidR="00C84140" w:rsidRDefault="00C84140" w:rsidP="009906F0">
      <w:pPr>
        <w:rPr>
          <w:rFonts w:cs="Arial"/>
        </w:rPr>
      </w:pPr>
    </w:p>
    <w:p w14:paraId="4A4CA118" w14:textId="77777777" w:rsidR="00C84140" w:rsidRPr="004F2B73" w:rsidRDefault="00C84140" w:rsidP="009906F0">
      <w:pPr>
        <w:rPr>
          <w:rFonts w:cs="Arial"/>
        </w:rPr>
      </w:pPr>
      <w:r w:rsidRPr="004F2B73">
        <w:rPr>
          <w:rFonts w:cs="Arial"/>
        </w:rPr>
        <w:t>[Figure B-2]</w:t>
      </w:r>
    </w:p>
    <w:p w14:paraId="78CCFC71" w14:textId="77777777" w:rsidR="00C84140" w:rsidRDefault="00C84140" w:rsidP="009906F0">
      <w:pPr>
        <w:rPr>
          <w:rFonts w:cs="Arial"/>
        </w:rPr>
      </w:pPr>
      <w:r>
        <w:rPr>
          <w:rFonts w:cs="Arial"/>
        </w:rPr>
        <w:br w:type="page"/>
      </w:r>
    </w:p>
    <w:p w14:paraId="6AFD7C60" w14:textId="77777777" w:rsidR="00C84140" w:rsidRPr="00C6796F" w:rsidRDefault="00C84140" w:rsidP="009906F0">
      <w:pPr>
        <w:jc w:val="center"/>
        <w:rPr>
          <w:rFonts w:cs="Arial"/>
          <w:b/>
        </w:rPr>
      </w:pPr>
      <w:r w:rsidRPr="00C6796F">
        <w:rPr>
          <w:rFonts w:cs="Arial"/>
          <w:b/>
        </w:rPr>
        <w:lastRenderedPageBreak/>
        <w:t>INFORMATIVE APPENDIX C</w:t>
      </w:r>
      <w:r>
        <w:rPr>
          <w:rFonts w:cs="Arial"/>
          <w:b/>
        </w:rPr>
        <w:t xml:space="preserve"> </w:t>
      </w:r>
      <w:r w:rsidRPr="00C6796F">
        <w:rPr>
          <w:rFonts w:cs="Arial"/>
          <w:b/>
        </w:rPr>
        <w:t>—</w:t>
      </w:r>
      <w:r>
        <w:rPr>
          <w:rFonts w:cs="Arial"/>
          <w:b/>
        </w:rPr>
        <w:t xml:space="preserve"> </w:t>
      </w:r>
      <w:r w:rsidRPr="00C6796F">
        <w:rPr>
          <w:rFonts w:cs="Arial"/>
          <w:b/>
        </w:rPr>
        <w:t>EMERGENCY PROCEDURES INFORMATION</w:t>
      </w:r>
    </w:p>
    <w:p w14:paraId="19995C7F" w14:textId="77777777" w:rsidR="00C84140" w:rsidRDefault="00C84140" w:rsidP="009906F0">
      <w:pPr>
        <w:rPr>
          <w:rFonts w:cs="Arial"/>
        </w:rPr>
      </w:pPr>
    </w:p>
    <w:p w14:paraId="2B7E4416" w14:textId="77777777" w:rsidR="00C84140" w:rsidRPr="004F2B73" w:rsidRDefault="00C84140" w:rsidP="009906F0">
      <w:pPr>
        <w:rPr>
          <w:rFonts w:cs="Arial"/>
        </w:rPr>
      </w:pPr>
      <w:r w:rsidRPr="004F2B73">
        <w:rPr>
          <w:rFonts w:cs="Arial"/>
        </w:rPr>
        <w:t>Both nontechnical and technical users of building systems need emergency information. Nontechnical users include building management staff, security guards, ambulance personnel, etc. Technical users include building operators, maintainers, fire fighters, municipal and utility company technicians, etc.</w:t>
      </w:r>
    </w:p>
    <w:p w14:paraId="2606D291" w14:textId="77777777" w:rsidR="00C84140" w:rsidRDefault="00C84140" w:rsidP="009906F0">
      <w:pPr>
        <w:rPr>
          <w:rFonts w:cs="Arial"/>
        </w:rPr>
      </w:pPr>
    </w:p>
    <w:p w14:paraId="6EC8BE98" w14:textId="77777777" w:rsidR="00C84140" w:rsidRPr="004F2B73" w:rsidRDefault="00C84140" w:rsidP="009906F0">
      <w:pPr>
        <w:rPr>
          <w:rFonts w:cs="Arial"/>
        </w:rPr>
      </w:pPr>
      <w:r w:rsidRPr="004F2B73">
        <w:rPr>
          <w:rFonts w:cs="Arial"/>
        </w:rPr>
        <w:t>The following example shows a typical table of contents for an emergency information document. An example section for fire emergencies follows the table of contents, showing a suggested format for each section:</w:t>
      </w:r>
    </w:p>
    <w:p w14:paraId="2644B6B8" w14:textId="77777777" w:rsidR="00C84140" w:rsidRDefault="00C84140" w:rsidP="009906F0">
      <w:pPr>
        <w:rPr>
          <w:rFonts w:cs="Arial"/>
          <w:b/>
        </w:rPr>
      </w:pPr>
    </w:p>
    <w:p w14:paraId="35228118" w14:textId="77777777" w:rsidR="00C84140" w:rsidRPr="004F2B73" w:rsidRDefault="00C84140" w:rsidP="009906F0">
      <w:pPr>
        <w:rPr>
          <w:rFonts w:cs="Arial"/>
        </w:rPr>
      </w:pPr>
      <w:r w:rsidRPr="00C6796F">
        <w:rPr>
          <w:rFonts w:cs="Arial"/>
          <w:b/>
        </w:rPr>
        <w:t>Table of Content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88"/>
        <w:gridCol w:w="2160"/>
      </w:tblGrid>
      <w:tr w:rsidR="00C84140" w:rsidRPr="00C6796F" w14:paraId="38478F11" w14:textId="77777777" w:rsidTr="009906F0">
        <w:tc>
          <w:tcPr>
            <w:tcW w:w="2988" w:type="dxa"/>
          </w:tcPr>
          <w:p w14:paraId="07BF3DCE" w14:textId="77777777" w:rsidR="00C84140" w:rsidRPr="00C6796F" w:rsidRDefault="00C84140" w:rsidP="009906F0">
            <w:pPr>
              <w:rPr>
                <w:rFonts w:cs="Arial"/>
              </w:rPr>
            </w:pPr>
            <w:r w:rsidRPr="00C6796F">
              <w:rPr>
                <w:rFonts w:cs="Arial"/>
              </w:rPr>
              <w:t>Type of Emergency</w:t>
            </w:r>
          </w:p>
        </w:tc>
        <w:tc>
          <w:tcPr>
            <w:tcW w:w="2160" w:type="dxa"/>
          </w:tcPr>
          <w:p w14:paraId="4EB2B145" w14:textId="77777777" w:rsidR="00C84140" w:rsidRPr="00C6796F" w:rsidRDefault="00C84140" w:rsidP="009906F0">
            <w:pPr>
              <w:rPr>
                <w:rFonts w:cs="Arial"/>
              </w:rPr>
            </w:pPr>
            <w:r w:rsidRPr="00C6796F">
              <w:rPr>
                <w:rFonts w:cs="Arial"/>
              </w:rPr>
              <w:t>Page No.</w:t>
            </w:r>
          </w:p>
        </w:tc>
      </w:tr>
      <w:tr w:rsidR="00C84140" w:rsidRPr="00C6796F" w14:paraId="636BAF90" w14:textId="77777777" w:rsidTr="009906F0">
        <w:tc>
          <w:tcPr>
            <w:tcW w:w="2988" w:type="dxa"/>
          </w:tcPr>
          <w:p w14:paraId="2C484157" w14:textId="77777777" w:rsidR="00C84140" w:rsidRPr="00C6796F" w:rsidRDefault="00C84140" w:rsidP="009906F0">
            <w:pPr>
              <w:rPr>
                <w:rFonts w:cs="Arial"/>
              </w:rPr>
            </w:pPr>
            <w:r w:rsidRPr="00C6796F">
              <w:rPr>
                <w:rFonts w:cs="Arial"/>
              </w:rPr>
              <w:t>Fire</w:t>
            </w:r>
          </w:p>
        </w:tc>
        <w:tc>
          <w:tcPr>
            <w:tcW w:w="2160" w:type="dxa"/>
          </w:tcPr>
          <w:p w14:paraId="6AFF68FD" w14:textId="77777777" w:rsidR="00C84140" w:rsidRPr="00C6796F" w:rsidRDefault="00C84140" w:rsidP="009906F0">
            <w:pPr>
              <w:rPr>
                <w:rFonts w:cs="Arial"/>
              </w:rPr>
            </w:pPr>
            <w:r w:rsidRPr="00C6796F">
              <w:rPr>
                <w:rFonts w:cs="Arial"/>
              </w:rPr>
              <w:t>xx</w:t>
            </w:r>
          </w:p>
        </w:tc>
      </w:tr>
      <w:tr w:rsidR="00C84140" w:rsidRPr="00C6796F" w14:paraId="1279212B" w14:textId="77777777" w:rsidTr="009906F0">
        <w:tc>
          <w:tcPr>
            <w:tcW w:w="2988" w:type="dxa"/>
          </w:tcPr>
          <w:p w14:paraId="353B18AE" w14:textId="77777777" w:rsidR="00C84140" w:rsidRPr="00C6796F" w:rsidRDefault="00C84140" w:rsidP="009906F0">
            <w:pPr>
              <w:rPr>
                <w:rFonts w:cs="Arial"/>
              </w:rPr>
            </w:pPr>
            <w:r w:rsidRPr="00C6796F">
              <w:rPr>
                <w:rFonts w:cs="Arial"/>
              </w:rPr>
              <w:t>Security</w:t>
            </w:r>
          </w:p>
        </w:tc>
        <w:tc>
          <w:tcPr>
            <w:tcW w:w="2160" w:type="dxa"/>
          </w:tcPr>
          <w:p w14:paraId="372E9E3B" w14:textId="77777777" w:rsidR="00C84140" w:rsidRPr="00C6796F" w:rsidRDefault="00C84140" w:rsidP="009906F0">
            <w:pPr>
              <w:rPr>
                <w:rFonts w:cs="Arial"/>
              </w:rPr>
            </w:pPr>
            <w:r w:rsidRPr="00C6796F">
              <w:rPr>
                <w:rFonts w:cs="Arial"/>
              </w:rPr>
              <w:t>xx</w:t>
            </w:r>
          </w:p>
        </w:tc>
      </w:tr>
      <w:tr w:rsidR="00C84140" w:rsidRPr="00C6796F" w14:paraId="76C4BABB" w14:textId="77777777" w:rsidTr="009906F0">
        <w:tc>
          <w:tcPr>
            <w:tcW w:w="2988" w:type="dxa"/>
          </w:tcPr>
          <w:p w14:paraId="4BFA1908" w14:textId="77777777" w:rsidR="00C84140" w:rsidRPr="00C6796F" w:rsidRDefault="00C84140" w:rsidP="009906F0">
            <w:pPr>
              <w:rPr>
                <w:rFonts w:cs="Arial"/>
              </w:rPr>
            </w:pPr>
            <w:r w:rsidRPr="00C6796F">
              <w:rPr>
                <w:rFonts w:cs="Arial"/>
              </w:rPr>
              <w:t>Flood</w:t>
            </w:r>
          </w:p>
        </w:tc>
        <w:tc>
          <w:tcPr>
            <w:tcW w:w="2160" w:type="dxa"/>
          </w:tcPr>
          <w:p w14:paraId="549F1A67" w14:textId="77777777" w:rsidR="00C84140" w:rsidRPr="00C6796F" w:rsidRDefault="00C84140" w:rsidP="009906F0">
            <w:pPr>
              <w:rPr>
                <w:rFonts w:cs="Arial"/>
              </w:rPr>
            </w:pPr>
            <w:r w:rsidRPr="00C6796F">
              <w:rPr>
                <w:rFonts w:cs="Arial"/>
              </w:rPr>
              <w:t>xx</w:t>
            </w:r>
          </w:p>
        </w:tc>
      </w:tr>
      <w:tr w:rsidR="00C84140" w:rsidRPr="00C6796F" w14:paraId="32A3226B" w14:textId="77777777" w:rsidTr="009906F0">
        <w:tc>
          <w:tcPr>
            <w:tcW w:w="2988" w:type="dxa"/>
          </w:tcPr>
          <w:p w14:paraId="743C858D" w14:textId="77777777" w:rsidR="00C84140" w:rsidRPr="00C6796F" w:rsidRDefault="00C84140" w:rsidP="009906F0">
            <w:pPr>
              <w:rPr>
                <w:rFonts w:cs="Arial"/>
              </w:rPr>
            </w:pPr>
            <w:r w:rsidRPr="00C6796F">
              <w:rPr>
                <w:rFonts w:cs="Arial"/>
              </w:rPr>
              <w:t>Gas</w:t>
            </w:r>
          </w:p>
        </w:tc>
        <w:tc>
          <w:tcPr>
            <w:tcW w:w="2160" w:type="dxa"/>
          </w:tcPr>
          <w:p w14:paraId="50DC6889" w14:textId="77777777" w:rsidR="00C84140" w:rsidRPr="00C6796F" w:rsidRDefault="00C84140" w:rsidP="009906F0">
            <w:pPr>
              <w:rPr>
                <w:rFonts w:cs="Arial"/>
              </w:rPr>
            </w:pPr>
            <w:r w:rsidRPr="00C6796F">
              <w:rPr>
                <w:rFonts w:cs="Arial"/>
              </w:rPr>
              <w:t>xx</w:t>
            </w:r>
          </w:p>
        </w:tc>
      </w:tr>
      <w:tr w:rsidR="00C84140" w:rsidRPr="00C6796F" w14:paraId="2AD4D82F" w14:textId="77777777" w:rsidTr="009906F0">
        <w:tc>
          <w:tcPr>
            <w:tcW w:w="2988" w:type="dxa"/>
          </w:tcPr>
          <w:p w14:paraId="376C23C3" w14:textId="77777777" w:rsidR="00C84140" w:rsidRPr="00C6796F" w:rsidRDefault="00C84140" w:rsidP="009906F0">
            <w:pPr>
              <w:rPr>
                <w:rFonts w:cs="Arial"/>
              </w:rPr>
            </w:pPr>
            <w:r w:rsidRPr="00C6796F">
              <w:rPr>
                <w:rFonts w:cs="Arial"/>
              </w:rPr>
              <w:t>Power failure</w:t>
            </w:r>
          </w:p>
        </w:tc>
        <w:tc>
          <w:tcPr>
            <w:tcW w:w="2160" w:type="dxa"/>
          </w:tcPr>
          <w:p w14:paraId="4AA4AEDB" w14:textId="77777777" w:rsidR="00C84140" w:rsidRPr="00C6796F" w:rsidRDefault="00C84140" w:rsidP="009906F0">
            <w:pPr>
              <w:rPr>
                <w:rFonts w:cs="Arial"/>
              </w:rPr>
            </w:pPr>
            <w:r w:rsidRPr="00C6796F">
              <w:rPr>
                <w:rFonts w:cs="Arial"/>
              </w:rPr>
              <w:t>xx</w:t>
            </w:r>
          </w:p>
        </w:tc>
      </w:tr>
      <w:tr w:rsidR="00C84140" w:rsidRPr="00C6796F" w14:paraId="75D4C9A6" w14:textId="77777777" w:rsidTr="009906F0">
        <w:tc>
          <w:tcPr>
            <w:tcW w:w="2988" w:type="dxa"/>
          </w:tcPr>
          <w:p w14:paraId="427647A2" w14:textId="77777777" w:rsidR="00C84140" w:rsidRPr="00C6796F" w:rsidRDefault="00C84140" w:rsidP="009906F0">
            <w:pPr>
              <w:rPr>
                <w:rFonts w:cs="Arial"/>
              </w:rPr>
            </w:pPr>
            <w:r w:rsidRPr="00C6796F">
              <w:rPr>
                <w:rFonts w:cs="Arial"/>
              </w:rPr>
              <w:t>Water outage</w:t>
            </w:r>
          </w:p>
        </w:tc>
        <w:tc>
          <w:tcPr>
            <w:tcW w:w="2160" w:type="dxa"/>
          </w:tcPr>
          <w:p w14:paraId="4EA6F368" w14:textId="77777777" w:rsidR="00C84140" w:rsidRPr="00C6796F" w:rsidRDefault="00C84140" w:rsidP="009906F0">
            <w:pPr>
              <w:rPr>
                <w:rFonts w:cs="Arial"/>
              </w:rPr>
            </w:pPr>
            <w:r w:rsidRPr="00C6796F">
              <w:rPr>
                <w:rFonts w:cs="Arial"/>
              </w:rPr>
              <w:t>xx</w:t>
            </w:r>
          </w:p>
        </w:tc>
      </w:tr>
      <w:tr w:rsidR="00C84140" w:rsidRPr="00C6796F" w14:paraId="10C59849" w14:textId="77777777" w:rsidTr="009906F0">
        <w:tc>
          <w:tcPr>
            <w:tcW w:w="2988" w:type="dxa"/>
          </w:tcPr>
          <w:p w14:paraId="7F48E295" w14:textId="77777777" w:rsidR="00C84140" w:rsidRPr="00C6796F" w:rsidRDefault="00C84140" w:rsidP="009906F0">
            <w:pPr>
              <w:rPr>
                <w:rFonts w:cs="Arial"/>
              </w:rPr>
            </w:pPr>
            <w:r w:rsidRPr="00C6796F">
              <w:rPr>
                <w:rFonts w:cs="Arial"/>
              </w:rPr>
              <w:t>Plumbing overflow</w:t>
            </w:r>
          </w:p>
        </w:tc>
        <w:tc>
          <w:tcPr>
            <w:tcW w:w="2160" w:type="dxa"/>
          </w:tcPr>
          <w:p w14:paraId="2A2962F2" w14:textId="77777777" w:rsidR="00C84140" w:rsidRPr="00C6796F" w:rsidRDefault="00C84140" w:rsidP="009906F0">
            <w:pPr>
              <w:rPr>
                <w:rFonts w:cs="Arial"/>
              </w:rPr>
            </w:pPr>
            <w:r w:rsidRPr="00C6796F">
              <w:rPr>
                <w:rFonts w:cs="Arial"/>
              </w:rPr>
              <w:t>xx</w:t>
            </w:r>
          </w:p>
        </w:tc>
      </w:tr>
      <w:tr w:rsidR="00C84140" w:rsidRPr="00C6796F" w14:paraId="38780535" w14:textId="77777777" w:rsidTr="009906F0">
        <w:tc>
          <w:tcPr>
            <w:tcW w:w="2988" w:type="dxa"/>
          </w:tcPr>
          <w:p w14:paraId="076FEF1B" w14:textId="77777777" w:rsidR="00C84140" w:rsidRPr="00C6796F" w:rsidRDefault="00C84140" w:rsidP="009906F0">
            <w:pPr>
              <w:rPr>
                <w:rFonts w:cs="Arial"/>
              </w:rPr>
            </w:pPr>
            <w:r w:rsidRPr="00C6796F">
              <w:rPr>
                <w:rFonts w:cs="Arial"/>
              </w:rPr>
              <w:t>Elevator</w:t>
            </w:r>
          </w:p>
        </w:tc>
        <w:tc>
          <w:tcPr>
            <w:tcW w:w="2160" w:type="dxa"/>
          </w:tcPr>
          <w:p w14:paraId="6C349654" w14:textId="77777777" w:rsidR="00C84140" w:rsidRPr="00C6796F" w:rsidRDefault="00C84140" w:rsidP="009906F0">
            <w:pPr>
              <w:rPr>
                <w:rFonts w:cs="Arial"/>
              </w:rPr>
            </w:pPr>
            <w:r w:rsidRPr="00C6796F">
              <w:rPr>
                <w:rFonts w:cs="Arial"/>
              </w:rPr>
              <w:t>xx</w:t>
            </w:r>
          </w:p>
        </w:tc>
      </w:tr>
      <w:tr w:rsidR="00C84140" w:rsidRPr="00C6796F" w14:paraId="49A8895F" w14:textId="77777777" w:rsidTr="009906F0">
        <w:tc>
          <w:tcPr>
            <w:tcW w:w="2988" w:type="dxa"/>
          </w:tcPr>
          <w:p w14:paraId="6F6CA349" w14:textId="77777777" w:rsidR="00C84140" w:rsidRPr="00C6796F" w:rsidRDefault="00C84140" w:rsidP="009906F0">
            <w:pPr>
              <w:rPr>
                <w:rFonts w:cs="Arial"/>
              </w:rPr>
            </w:pPr>
            <w:r w:rsidRPr="00C6796F">
              <w:rPr>
                <w:rFonts w:cs="Arial"/>
              </w:rPr>
              <w:t>Heating</w:t>
            </w:r>
          </w:p>
        </w:tc>
        <w:tc>
          <w:tcPr>
            <w:tcW w:w="2160" w:type="dxa"/>
          </w:tcPr>
          <w:p w14:paraId="35C109FA" w14:textId="77777777" w:rsidR="00C84140" w:rsidRPr="00C6796F" w:rsidRDefault="00C84140" w:rsidP="009906F0">
            <w:pPr>
              <w:rPr>
                <w:rFonts w:cs="Arial"/>
              </w:rPr>
            </w:pPr>
            <w:r w:rsidRPr="00C6796F">
              <w:rPr>
                <w:rFonts w:cs="Arial"/>
              </w:rPr>
              <w:t>xx</w:t>
            </w:r>
          </w:p>
        </w:tc>
      </w:tr>
      <w:tr w:rsidR="00C84140" w:rsidRPr="00C6796F" w14:paraId="24CBCEA6" w14:textId="77777777" w:rsidTr="009906F0">
        <w:tc>
          <w:tcPr>
            <w:tcW w:w="2988" w:type="dxa"/>
          </w:tcPr>
          <w:p w14:paraId="61AADB46" w14:textId="77777777" w:rsidR="00C84140" w:rsidRPr="00C6796F" w:rsidRDefault="00C84140" w:rsidP="009906F0">
            <w:pPr>
              <w:jc w:val="both"/>
              <w:rPr>
                <w:rFonts w:cs="Arial"/>
              </w:rPr>
            </w:pPr>
            <w:r w:rsidRPr="00C6796F">
              <w:rPr>
                <w:rFonts w:cs="Arial"/>
              </w:rPr>
              <w:t>Cooling</w:t>
            </w:r>
          </w:p>
        </w:tc>
        <w:tc>
          <w:tcPr>
            <w:tcW w:w="2160" w:type="dxa"/>
          </w:tcPr>
          <w:p w14:paraId="72AAFD7E" w14:textId="77777777" w:rsidR="00C84140" w:rsidRPr="00C6796F" w:rsidRDefault="00C84140" w:rsidP="009906F0">
            <w:pPr>
              <w:jc w:val="both"/>
              <w:rPr>
                <w:rFonts w:cs="Arial"/>
              </w:rPr>
            </w:pPr>
            <w:r w:rsidRPr="00C6796F">
              <w:rPr>
                <w:rFonts w:cs="Arial"/>
              </w:rPr>
              <w:t>xx</w:t>
            </w:r>
          </w:p>
        </w:tc>
      </w:tr>
      <w:tr w:rsidR="00C84140" w:rsidRPr="00C6796F" w14:paraId="137FC23B" w14:textId="77777777" w:rsidTr="009906F0">
        <w:tc>
          <w:tcPr>
            <w:tcW w:w="2988" w:type="dxa"/>
          </w:tcPr>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31"/>
              <w:gridCol w:w="941"/>
            </w:tblGrid>
            <w:tr w:rsidR="00C84140" w:rsidRPr="00C6796F" w14:paraId="6A64DC6B" w14:textId="77777777" w:rsidTr="009906F0">
              <w:tc>
                <w:tcPr>
                  <w:tcW w:w="2988" w:type="dxa"/>
                </w:tcPr>
                <w:p w14:paraId="39C38428" w14:textId="77777777" w:rsidR="00C84140" w:rsidRPr="00C6796F" w:rsidRDefault="00C84140" w:rsidP="009906F0">
                  <w:pPr>
                    <w:jc w:val="both"/>
                    <w:rPr>
                      <w:rFonts w:cs="Arial"/>
                    </w:rPr>
                  </w:pPr>
                  <w:r>
                    <w:rPr>
                      <w:rFonts w:cs="Arial"/>
                    </w:rPr>
                    <w:t xml:space="preserve">Ventilation           </w:t>
                  </w:r>
                </w:p>
              </w:tc>
              <w:tc>
                <w:tcPr>
                  <w:tcW w:w="2160" w:type="dxa"/>
                </w:tcPr>
                <w:p w14:paraId="1CB1C1CF" w14:textId="77777777" w:rsidR="00C84140" w:rsidRPr="00C6796F" w:rsidRDefault="00C84140" w:rsidP="009906F0">
                  <w:pPr>
                    <w:jc w:val="both"/>
                    <w:rPr>
                      <w:rFonts w:cs="Arial"/>
                    </w:rPr>
                  </w:pPr>
                </w:p>
              </w:tc>
            </w:tr>
          </w:tbl>
          <w:p w14:paraId="3A68D3E1" w14:textId="77777777" w:rsidR="00C84140" w:rsidRPr="00C6796F" w:rsidRDefault="00C84140" w:rsidP="009906F0">
            <w:pPr>
              <w:jc w:val="both"/>
              <w:rPr>
                <w:rFonts w:cs="Arial"/>
              </w:rPr>
            </w:pPr>
            <w:r w:rsidRPr="00C6796F">
              <w:rPr>
                <w:rFonts w:cs="Arial"/>
              </w:rPr>
              <w:t>Refrigerant release</w:t>
            </w:r>
          </w:p>
        </w:tc>
        <w:tc>
          <w:tcPr>
            <w:tcW w:w="2160" w:type="dxa"/>
          </w:tcPr>
          <w:p w14:paraId="629544DD" w14:textId="77777777" w:rsidR="00C84140" w:rsidRPr="00C6796F" w:rsidRDefault="00C84140" w:rsidP="009906F0">
            <w:pPr>
              <w:jc w:val="both"/>
              <w:rPr>
                <w:rFonts w:cs="Arial"/>
              </w:rPr>
            </w:pPr>
            <w:r w:rsidRPr="00C6796F">
              <w:rPr>
                <w:rFonts w:cs="Arial"/>
              </w:rPr>
              <w:t>xx</w:t>
            </w:r>
          </w:p>
        </w:tc>
      </w:tr>
      <w:tr w:rsidR="00C84140" w:rsidRPr="00C6796F" w14:paraId="2128E2AE" w14:textId="77777777" w:rsidTr="009906F0">
        <w:tc>
          <w:tcPr>
            <w:tcW w:w="2988" w:type="dxa"/>
          </w:tcPr>
          <w:p w14:paraId="274B1326" w14:textId="77777777" w:rsidR="00C84140" w:rsidRPr="00C6796F" w:rsidRDefault="00C84140" w:rsidP="009906F0">
            <w:pPr>
              <w:jc w:val="both"/>
              <w:rPr>
                <w:rFonts w:cs="Arial"/>
              </w:rPr>
            </w:pPr>
            <w:r w:rsidRPr="00C6796F">
              <w:rPr>
                <w:rFonts w:cs="Arial"/>
              </w:rPr>
              <w:t>Chemical spill</w:t>
            </w:r>
          </w:p>
        </w:tc>
        <w:tc>
          <w:tcPr>
            <w:tcW w:w="2160" w:type="dxa"/>
          </w:tcPr>
          <w:p w14:paraId="062A57C0" w14:textId="77777777" w:rsidR="00C84140" w:rsidRDefault="00C84140" w:rsidP="009906F0">
            <w:pPr>
              <w:jc w:val="both"/>
              <w:rPr>
                <w:rFonts w:cs="Arial"/>
              </w:rPr>
            </w:pPr>
            <w:r w:rsidRPr="00C6796F">
              <w:rPr>
                <w:rFonts w:cs="Arial"/>
              </w:rPr>
              <w:t>Xx</w:t>
            </w:r>
          </w:p>
          <w:p w14:paraId="2175040B" w14:textId="77777777" w:rsidR="00C84140" w:rsidRPr="00C6796F" w:rsidRDefault="00C84140" w:rsidP="009906F0">
            <w:pPr>
              <w:jc w:val="both"/>
              <w:rPr>
                <w:rFonts w:cs="Arial"/>
              </w:rPr>
            </w:pPr>
          </w:p>
        </w:tc>
      </w:tr>
    </w:tbl>
    <w:p w14:paraId="388CE808" w14:textId="77777777" w:rsidR="00C84140" w:rsidRDefault="00C84140" w:rsidP="009906F0">
      <w:pPr>
        <w:rPr>
          <w:rFonts w:cs="Arial"/>
        </w:rPr>
      </w:pPr>
    </w:p>
    <w:p w14:paraId="10AE44F0" w14:textId="77777777" w:rsidR="00C84140" w:rsidRPr="004F2B73" w:rsidRDefault="00C84140" w:rsidP="009906F0">
      <w:pPr>
        <w:rPr>
          <w:rFonts w:cs="Arial"/>
        </w:rPr>
      </w:pPr>
      <w:r w:rsidRPr="004F2B73">
        <w:rPr>
          <w:rFonts w:cs="Arial"/>
        </w:rPr>
        <w:t>The table of contents should indicate all types of emergencies for which emergency procedure information is available.</w:t>
      </w:r>
    </w:p>
    <w:p w14:paraId="0897705A" w14:textId="77777777" w:rsidR="00C84140" w:rsidRDefault="00C84140" w:rsidP="009906F0">
      <w:pPr>
        <w:rPr>
          <w:rFonts w:cs="Arial"/>
        </w:rPr>
      </w:pPr>
    </w:p>
    <w:p w14:paraId="34BDD2E9" w14:textId="77777777" w:rsidR="00C84140" w:rsidRPr="004F2B73" w:rsidRDefault="00C84140" w:rsidP="009906F0">
      <w:pPr>
        <w:rPr>
          <w:rFonts w:cs="Arial"/>
        </w:rPr>
      </w:pPr>
      <w:r w:rsidRPr="004F2B73">
        <w:rPr>
          <w:rFonts w:cs="Arial"/>
        </w:rPr>
        <w:t xml:space="preserve">For some buildings, the </w:t>
      </w:r>
      <w:r>
        <w:rPr>
          <w:rFonts w:cs="Arial"/>
        </w:rPr>
        <w:t>Owner</w:t>
      </w:r>
      <w:r w:rsidRPr="004F2B73">
        <w:rPr>
          <w:rFonts w:cs="Arial"/>
        </w:rPr>
        <w:t>, or other authority, may have strict safety requirements, and these emergency procedures may have to conform to a format already defined.</w:t>
      </w:r>
    </w:p>
    <w:p w14:paraId="7151008B" w14:textId="77777777" w:rsidR="00C84140" w:rsidRDefault="00C84140" w:rsidP="009906F0">
      <w:pPr>
        <w:rPr>
          <w:rFonts w:cs="Arial"/>
        </w:rPr>
      </w:pPr>
    </w:p>
    <w:p w14:paraId="4B8ED4C6" w14:textId="77777777" w:rsidR="00C84140" w:rsidRPr="004F2B73" w:rsidRDefault="00C84140" w:rsidP="009906F0">
      <w:pPr>
        <w:rPr>
          <w:rFonts w:cs="Arial"/>
        </w:rPr>
      </w:pPr>
      <w:r w:rsidRPr="004F2B73">
        <w:rPr>
          <w:rFonts w:cs="Arial"/>
        </w:rPr>
        <w:t>The information needed for each type of emergency should be presented in separate sections. Each section should detail the scope of the emergency, the notification activities, and the responsibilities of, and actions required by, building personnel. Each section should also note the specific equipment involved in each type of scenario and response.</w:t>
      </w:r>
    </w:p>
    <w:p w14:paraId="41858892" w14:textId="77777777" w:rsidR="00C84140" w:rsidRDefault="00C84140" w:rsidP="009906F0">
      <w:pPr>
        <w:rPr>
          <w:rFonts w:cs="Arial"/>
          <w:i/>
        </w:rPr>
      </w:pPr>
    </w:p>
    <w:p w14:paraId="3AD51E4F" w14:textId="77777777" w:rsidR="00C84140" w:rsidRPr="00810F0B" w:rsidRDefault="00C84140" w:rsidP="009906F0">
      <w:pPr>
        <w:rPr>
          <w:rFonts w:cs="Arial"/>
          <w:i/>
        </w:rPr>
      </w:pPr>
      <w:r w:rsidRPr="00810F0B">
        <w:rPr>
          <w:rFonts w:cs="Arial"/>
          <w:i/>
        </w:rPr>
        <w:t>Examp</w:t>
      </w:r>
      <w:r>
        <w:rPr>
          <w:rFonts w:cs="Arial"/>
          <w:i/>
        </w:rPr>
        <w:t>le: Emergency Information, Fire</w:t>
      </w:r>
      <w:r>
        <w:rPr>
          <w:rFonts w:cs="Arial"/>
          <w:i/>
        </w:rPr>
        <w:br/>
      </w:r>
      <w:r w:rsidRPr="00810F0B">
        <w:rPr>
          <w:rFonts w:cs="Arial"/>
          <w:i/>
        </w:rPr>
        <w:t>Page 1</w:t>
      </w:r>
    </w:p>
    <w:p w14:paraId="1CF88B4D" w14:textId="77777777" w:rsidR="00C84140" w:rsidRDefault="00C84140" w:rsidP="009906F0">
      <w:pPr>
        <w:rPr>
          <w:rFonts w:cs="Arial"/>
          <w:b/>
        </w:rPr>
      </w:pPr>
    </w:p>
    <w:p w14:paraId="0604D135" w14:textId="77777777" w:rsidR="00C84140" w:rsidRPr="00810F0B" w:rsidRDefault="00C84140" w:rsidP="009906F0">
      <w:pPr>
        <w:rPr>
          <w:rFonts w:cs="Arial"/>
          <w:b/>
        </w:rPr>
      </w:pPr>
      <w:r w:rsidRPr="00810F0B">
        <w:rPr>
          <w:rFonts w:cs="Arial"/>
          <w:b/>
        </w:rPr>
        <w:t>Scope:</w:t>
      </w:r>
    </w:p>
    <w:p w14:paraId="01DA95A1" w14:textId="77777777" w:rsidR="00C84140" w:rsidRDefault="00C84140" w:rsidP="009906F0">
      <w:pPr>
        <w:rPr>
          <w:rFonts w:cs="Arial"/>
        </w:rPr>
      </w:pPr>
      <w:r w:rsidRPr="004F2B73">
        <w:rPr>
          <w:rFonts w:cs="Arial"/>
        </w:rPr>
        <w:t>An actual fire or smoke condition that requires the response of professional fire fighters and/or evacuation of occupied space.</w:t>
      </w:r>
    </w:p>
    <w:p w14:paraId="39AAFDE2" w14:textId="77777777" w:rsidR="00C84140" w:rsidRDefault="00C84140" w:rsidP="00203CA1">
      <w:pPr>
        <w:pStyle w:val="ListParagraph"/>
        <w:numPr>
          <w:ilvl w:val="0"/>
          <w:numId w:val="49"/>
        </w:numPr>
        <w:rPr>
          <w:rFonts w:cs="Arial"/>
        </w:rPr>
      </w:pPr>
      <w:r>
        <w:rPr>
          <w:rFonts w:cs="Arial"/>
        </w:rPr>
        <w:t xml:space="preserve">Describe roles of </w:t>
      </w:r>
      <w:r w:rsidRPr="001A241E">
        <w:rPr>
          <w:rFonts w:cs="Arial"/>
          <w:i/>
        </w:rPr>
        <w:t>Building Fire Warden</w:t>
      </w:r>
      <w:r>
        <w:rPr>
          <w:rFonts w:cs="Arial"/>
        </w:rPr>
        <w:t>s</w:t>
      </w:r>
    </w:p>
    <w:p w14:paraId="6FDA8A03" w14:textId="77777777" w:rsidR="00C84140" w:rsidRDefault="00C84140" w:rsidP="00203CA1">
      <w:pPr>
        <w:pStyle w:val="ListParagraph"/>
        <w:numPr>
          <w:ilvl w:val="0"/>
          <w:numId w:val="49"/>
        </w:numPr>
        <w:rPr>
          <w:rFonts w:cs="Arial"/>
        </w:rPr>
      </w:pPr>
      <w:r>
        <w:rPr>
          <w:rFonts w:cs="Arial"/>
        </w:rPr>
        <w:t>Describe operation of special ventilation systems.</w:t>
      </w:r>
    </w:p>
    <w:p w14:paraId="2DED8DCD" w14:textId="77777777" w:rsidR="00C84140" w:rsidRDefault="00C84140" w:rsidP="00203CA1">
      <w:pPr>
        <w:pStyle w:val="ListParagraph"/>
        <w:numPr>
          <w:ilvl w:val="0"/>
          <w:numId w:val="49"/>
        </w:numPr>
        <w:rPr>
          <w:rFonts w:cs="Arial"/>
        </w:rPr>
      </w:pPr>
      <w:r>
        <w:rPr>
          <w:rFonts w:cs="Arial"/>
        </w:rPr>
        <w:t>Describe operation of ventilation systems.</w:t>
      </w:r>
    </w:p>
    <w:p w14:paraId="0D65BCEE" w14:textId="77777777" w:rsidR="00C84140" w:rsidRPr="00810F0B" w:rsidRDefault="00C84140" w:rsidP="00203CA1">
      <w:pPr>
        <w:pStyle w:val="ListParagraph"/>
        <w:numPr>
          <w:ilvl w:val="0"/>
          <w:numId w:val="49"/>
        </w:numPr>
        <w:rPr>
          <w:rFonts w:cs="Arial"/>
        </w:rPr>
      </w:pPr>
      <w:r>
        <w:rPr>
          <w:rFonts w:cs="Arial"/>
        </w:rPr>
        <w:t>Describe operation of elevators.</w:t>
      </w:r>
    </w:p>
    <w:p w14:paraId="130DA691" w14:textId="77777777" w:rsidR="00C84140" w:rsidRDefault="00C84140" w:rsidP="009906F0">
      <w:pPr>
        <w:rPr>
          <w:rFonts w:cs="Arial"/>
          <w:b/>
        </w:rPr>
      </w:pPr>
    </w:p>
    <w:p w14:paraId="0DBBD3AF" w14:textId="77777777" w:rsidR="00C84140" w:rsidRPr="00810F0B" w:rsidRDefault="00C84140" w:rsidP="009906F0">
      <w:pPr>
        <w:rPr>
          <w:rFonts w:cs="Arial"/>
          <w:b/>
        </w:rPr>
      </w:pPr>
      <w:r w:rsidRPr="00810F0B">
        <w:rPr>
          <w:rFonts w:cs="Arial"/>
          <w:b/>
        </w:rPr>
        <w:t>Notification:</w:t>
      </w:r>
    </w:p>
    <w:p w14:paraId="79B48D3A" w14:textId="77777777" w:rsidR="00C84140" w:rsidRPr="004F2B73" w:rsidRDefault="00C84140" w:rsidP="009906F0">
      <w:pPr>
        <w:rPr>
          <w:rFonts w:cs="Arial"/>
        </w:rPr>
      </w:pPr>
      <w:r w:rsidRPr="004F2B73">
        <w:rPr>
          <w:rFonts w:cs="Arial"/>
          <w:u w:val="single"/>
        </w:rPr>
        <w:t>Security Guard</w:t>
      </w:r>
      <w:r w:rsidRPr="004F2B73">
        <w:rPr>
          <w:rFonts w:cs="Arial"/>
        </w:rPr>
        <w:t xml:space="preserve"> shall</w:t>
      </w:r>
    </w:p>
    <w:p w14:paraId="1E9AF42A" w14:textId="77777777" w:rsidR="00C84140" w:rsidRPr="004F2B73" w:rsidRDefault="00C84140" w:rsidP="00203CA1">
      <w:pPr>
        <w:pStyle w:val="ListParagraph"/>
        <w:numPr>
          <w:ilvl w:val="0"/>
          <w:numId w:val="51"/>
        </w:numPr>
        <w:rPr>
          <w:rFonts w:cs="Arial"/>
        </w:rPr>
      </w:pPr>
      <w:r w:rsidRPr="004F2B73">
        <w:rPr>
          <w:rFonts w:cs="Arial"/>
        </w:rPr>
        <w:t>Immediately notify the fire department by pull box or telephone (telephone # _____), whichever is quicker, upon report of fire or smoke or an activation of an alarm;</w:t>
      </w:r>
    </w:p>
    <w:p w14:paraId="3995C01B" w14:textId="77777777" w:rsidR="00C84140" w:rsidRPr="004F2B73" w:rsidRDefault="00C84140" w:rsidP="00203CA1">
      <w:pPr>
        <w:pStyle w:val="ListParagraph"/>
        <w:numPr>
          <w:ilvl w:val="0"/>
          <w:numId w:val="51"/>
        </w:numPr>
        <w:rPr>
          <w:rFonts w:cs="Arial"/>
        </w:rPr>
      </w:pPr>
      <w:r w:rsidRPr="004F2B73">
        <w:rPr>
          <w:rFonts w:cs="Arial"/>
        </w:rPr>
        <w:t>Notify building employees on duty who comprise the fire response team;</w:t>
      </w:r>
    </w:p>
    <w:p w14:paraId="40F7A546" w14:textId="77777777" w:rsidR="00C84140" w:rsidRPr="004F2B73" w:rsidRDefault="00C84140" w:rsidP="00203CA1">
      <w:pPr>
        <w:pStyle w:val="ListParagraph"/>
        <w:numPr>
          <w:ilvl w:val="0"/>
          <w:numId w:val="51"/>
        </w:numPr>
        <w:rPr>
          <w:rFonts w:cs="Arial"/>
        </w:rPr>
      </w:pPr>
      <w:r w:rsidRPr="004F2B73">
        <w:rPr>
          <w:rFonts w:cs="Arial"/>
        </w:rPr>
        <w:lastRenderedPageBreak/>
        <w:t>Notify supervisor, and</w:t>
      </w:r>
    </w:p>
    <w:p w14:paraId="778C439F" w14:textId="77777777" w:rsidR="00C84140" w:rsidRPr="004F2B73" w:rsidRDefault="00C84140" w:rsidP="00203CA1">
      <w:pPr>
        <w:pStyle w:val="ListParagraph"/>
        <w:numPr>
          <w:ilvl w:val="0"/>
          <w:numId w:val="51"/>
        </w:numPr>
        <w:rPr>
          <w:rFonts w:cs="Arial"/>
        </w:rPr>
      </w:pPr>
      <w:r w:rsidRPr="004F2B73">
        <w:rPr>
          <w:rFonts w:cs="Arial"/>
        </w:rPr>
        <w:t>Notify building manager.</w:t>
      </w:r>
    </w:p>
    <w:p w14:paraId="5B0B18C1" w14:textId="77777777" w:rsidR="00C84140" w:rsidRDefault="00C84140" w:rsidP="009906F0">
      <w:pPr>
        <w:rPr>
          <w:rFonts w:cs="Arial"/>
          <w:u w:val="single"/>
        </w:rPr>
      </w:pPr>
    </w:p>
    <w:p w14:paraId="53C196D4" w14:textId="77777777" w:rsidR="00C84140" w:rsidRPr="004F2B73" w:rsidRDefault="00C84140" w:rsidP="009906F0">
      <w:pPr>
        <w:rPr>
          <w:rFonts w:cs="Arial"/>
        </w:rPr>
      </w:pPr>
      <w:r w:rsidRPr="004F2B73">
        <w:rPr>
          <w:rFonts w:cs="Arial"/>
          <w:u w:val="single"/>
        </w:rPr>
        <w:t>Building Manager</w:t>
      </w:r>
      <w:r w:rsidRPr="004F2B73">
        <w:rPr>
          <w:rFonts w:cs="Arial"/>
        </w:rPr>
        <w:t xml:space="preserve"> shall</w:t>
      </w:r>
    </w:p>
    <w:p w14:paraId="44C42060" w14:textId="77777777" w:rsidR="00C84140" w:rsidRPr="004F2B73" w:rsidRDefault="00C84140" w:rsidP="00203CA1">
      <w:pPr>
        <w:pStyle w:val="ListParagraph"/>
        <w:numPr>
          <w:ilvl w:val="0"/>
          <w:numId w:val="52"/>
        </w:numPr>
        <w:rPr>
          <w:rFonts w:cs="Arial"/>
        </w:rPr>
      </w:pPr>
      <w:r w:rsidRPr="004F2B73">
        <w:rPr>
          <w:rFonts w:cs="Arial"/>
        </w:rPr>
        <w:t>Notify affected tenants,</w:t>
      </w:r>
    </w:p>
    <w:p w14:paraId="331AE927" w14:textId="77777777" w:rsidR="00C84140" w:rsidRPr="004F2B73" w:rsidRDefault="00C84140" w:rsidP="00203CA1">
      <w:pPr>
        <w:pStyle w:val="ListParagraph"/>
        <w:numPr>
          <w:ilvl w:val="0"/>
          <w:numId w:val="52"/>
        </w:numPr>
        <w:rPr>
          <w:rFonts w:cs="Arial"/>
        </w:rPr>
      </w:pPr>
      <w:r w:rsidRPr="004F2B73">
        <w:rPr>
          <w:rFonts w:cs="Arial"/>
        </w:rPr>
        <w:t>Notify corporate property director, and</w:t>
      </w:r>
    </w:p>
    <w:p w14:paraId="2A6F54B0" w14:textId="77777777" w:rsidR="00C84140" w:rsidRPr="004F2B73" w:rsidRDefault="00C84140" w:rsidP="00203CA1">
      <w:pPr>
        <w:pStyle w:val="ListParagraph"/>
        <w:numPr>
          <w:ilvl w:val="0"/>
          <w:numId w:val="52"/>
        </w:numPr>
        <w:rPr>
          <w:rFonts w:cs="Arial"/>
        </w:rPr>
      </w:pPr>
      <w:r w:rsidRPr="004F2B73">
        <w:rPr>
          <w:rFonts w:cs="Arial"/>
        </w:rPr>
        <w:t>Notify insurance carrier.</w:t>
      </w:r>
    </w:p>
    <w:p w14:paraId="0C109D69" w14:textId="77777777" w:rsidR="00C84140" w:rsidRPr="004F2B73" w:rsidRDefault="00C84140" w:rsidP="009906F0">
      <w:pPr>
        <w:rPr>
          <w:rFonts w:cs="Arial"/>
        </w:rPr>
      </w:pPr>
      <w:r w:rsidRPr="004F2B73">
        <w:rPr>
          <w:rFonts w:cs="Arial"/>
        </w:rPr>
        <w:t>Response:</w:t>
      </w:r>
    </w:p>
    <w:p w14:paraId="747384D5" w14:textId="77777777" w:rsidR="00C84140" w:rsidRDefault="00C84140" w:rsidP="009906F0">
      <w:pPr>
        <w:rPr>
          <w:rFonts w:cs="Arial"/>
          <w:u w:val="single"/>
        </w:rPr>
      </w:pPr>
    </w:p>
    <w:p w14:paraId="0EBBC85B" w14:textId="77777777" w:rsidR="00C84140" w:rsidRPr="00810F0B" w:rsidRDefault="00C84140" w:rsidP="009906F0">
      <w:pPr>
        <w:rPr>
          <w:rFonts w:cs="Arial"/>
          <w:u w:val="single"/>
        </w:rPr>
      </w:pPr>
      <w:r w:rsidRPr="00810F0B">
        <w:rPr>
          <w:rFonts w:cs="Arial"/>
          <w:u w:val="single"/>
        </w:rPr>
        <w:t>Security Guard shall</w:t>
      </w:r>
    </w:p>
    <w:p w14:paraId="550210F7" w14:textId="77777777" w:rsidR="00C84140" w:rsidRPr="004F2B73" w:rsidRDefault="00C84140" w:rsidP="00203CA1">
      <w:pPr>
        <w:pStyle w:val="ListParagraph"/>
        <w:numPr>
          <w:ilvl w:val="0"/>
          <w:numId w:val="53"/>
        </w:numPr>
        <w:rPr>
          <w:rFonts w:cs="Arial"/>
        </w:rPr>
      </w:pPr>
      <w:r w:rsidRPr="004F2B73">
        <w:rPr>
          <w:rFonts w:cs="Arial"/>
        </w:rPr>
        <w:t>Immediately report to the Elm Street entrance to admit fire fighters and direct them to the affected area; and</w:t>
      </w:r>
    </w:p>
    <w:p w14:paraId="4B51BFA0" w14:textId="77777777" w:rsidR="00C84140" w:rsidRPr="004F2B73" w:rsidRDefault="00C84140" w:rsidP="00203CA1">
      <w:pPr>
        <w:pStyle w:val="ListParagraph"/>
        <w:numPr>
          <w:ilvl w:val="0"/>
          <w:numId w:val="53"/>
        </w:numPr>
        <w:rPr>
          <w:rFonts w:cs="Arial"/>
        </w:rPr>
      </w:pPr>
      <w:r w:rsidRPr="004F2B73">
        <w:rPr>
          <w:rFonts w:cs="Arial"/>
        </w:rPr>
        <w:t>Stand by at fire control panel to assist fire fighters.</w:t>
      </w:r>
    </w:p>
    <w:p w14:paraId="1A314C8C" w14:textId="77777777" w:rsidR="00C84140" w:rsidRPr="004F2B73" w:rsidRDefault="00C84140" w:rsidP="009906F0">
      <w:pPr>
        <w:rPr>
          <w:rFonts w:cs="Arial"/>
        </w:rPr>
      </w:pPr>
      <w:r w:rsidRPr="004F2B73">
        <w:rPr>
          <w:rFonts w:cs="Arial"/>
        </w:rPr>
        <w:t>Security Guard Supervisor shall deploy additional guards to prevent unauthorized access or theft from the affected area.</w:t>
      </w:r>
    </w:p>
    <w:p w14:paraId="70524E27" w14:textId="77777777" w:rsidR="00C84140" w:rsidRDefault="00C84140" w:rsidP="009906F0">
      <w:pPr>
        <w:rPr>
          <w:rFonts w:cs="Arial"/>
          <w:u w:val="single"/>
        </w:rPr>
      </w:pPr>
    </w:p>
    <w:p w14:paraId="208D3052" w14:textId="77777777" w:rsidR="00C84140" w:rsidRPr="00810F0B" w:rsidRDefault="00C84140" w:rsidP="009906F0">
      <w:pPr>
        <w:rPr>
          <w:rFonts w:cs="Arial"/>
          <w:u w:val="single"/>
        </w:rPr>
      </w:pPr>
      <w:r w:rsidRPr="00810F0B">
        <w:rPr>
          <w:rFonts w:cs="Arial"/>
          <w:u w:val="single"/>
        </w:rPr>
        <w:t>Building Operator shall</w:t>
      </w:r>
    </w:p>
    <w:p w14:paraId="638380E5" w14:textId="77777777" w:rsidR="00C84140" w:rsidRPr="004F2B73" w:rsidRDefault="00C84140" w:rsidP="00203CA1">
      <w:pPr>
        <w:pStyle w:val="ListParagraph"/>
        <w:numPr>
          <w:ilvl w:val="0"/>
          <w:numId w:val="50"/>
        </w:numPr>
        <w:rPr>
          <w:rFonts w:cs="Arial"/>
        </w:rPr>
      </w:pPr>
      <w:r w:rsidRPr="004F2B73">
        <w:rPr>
          <w:rFonts w:cs="Arial"/>
        </w:rPr>
        <w:t>Report to fire control panel in lobby and await instructions from the fire fighters regarding activation of smoke exhaust;</w:t>
      </w:r>
    </w:p>
    <w:p w14:paraId="46F4B97E" w14:textId="77777777" w:rsidR="00C84140" w:rsidRDefault="00C84140" w:rsidP="00203CA1">
      <w:pPr>
        <w:pStyle w:val="ListParagraph"/>
        <w:numPr>
          <w:ilvl w:val="0"/>
          <w:numId w:val="50"/>
        </w:numPr>
        <w:rPr>
          <w:rFonts w:cs="Arial"/>
        </w:rPr>
      </w:pPr>
      <w:r w:rsidRPr="004F2B73">
        <w:rPr>
          <w:rFonts w:cs="Arial"/>
        </w:rPr>
        <w:t>Restore fire and smoke alarm system, when fire is secured; and</w:t>
      </w:r>
    </w:p>
    <w:p w14:paraId="357CEA9F" w14:textId="77777777" w:rsidR="00C84140" w:rsidRPr="00810F0B" w:rsidRDefault="00C84140" w:rsidP="00203CA1">
      <w:pPr>
        <w:pStyle w:val="ListParagraph"/>
        <w:numPr>
          <w:ilvl w:val="0"/>
          <w:numId w:val="50"/>
        </w:numPr>
        <w:rPr>
          <w:rFonts w:cs="Arial"/>
        </w:rPr>
      </w:pPr>
      <w:r w:rsidRPr="00810F0B">
        <w:rPr>
          <w:rFonts w:cs="Arial"/>
        </w:rPr>
        <w:t>Remove water from flooded areas.</w:t>
      </w:r>
    </w:p>
    <w:p w14:paraId="1441930E" w14:textId="77777777" w:rsidR="00C84140" w:rsidRDefault="00C84140" w:rsidP="009906F0">
      <w:pPr>
        <w:rPr>
          <w:rFonts w:cs="Arial"/>
          <w:u w:val="single"/>
        </w:rPr>
      </w:pPr>
    </w:p>
    <w:p w14:paraId="32B349E4" w14:textId="77777777" w:rsidR="00C84140" w:rsidRPr="004F2B73" w:rsidRDefault="00C84140" w:rsidP="009906F0">
      <w:pPr>
        <w:rPr>
          <w:rFonts w:cs="Arial"/>
        </w:rPr>
      </w:pPr>
      <w:r w:rsidRPr="00810F0B">
        <w:rPr>
          <w:rFonts w:cs="Arial"/>
          <w:u w:val="single"/>
        </w:rPr>
        <w:t>Custodial Staff</w:t>
      </w:r>
      <w:r w:rsidRPr="004F2B73">
        <w:rPr>
          <w:rFonts w:cs="Arial"/>
        </w:rPr>
        <w:t xml:space="preserve"> shall minimize water damage using mops, buckets, ‘wet vacs’, and plastic sheeting.</w:t>
      </w:r>
    </w:p>
    <w:p w14:paraId="23268673" w14:textId="77777777" w:rsidR="00C84140" w:rsidRDefault="00C84140" w:rsidP="009906F0">
      <w:pPr>
        <w:rPr>
          <w:rFonts w:cs="Arial"/>
          <w:u w:val="single"/>
        </w:rPr>
      </w:pPr>
    </w:p>
    <w:p w14:paraId="18009C5B" w14:textId="77777777" w:rsidR="00C84140" w:rsidRPr="004F2B73" w:rsidRDefault="00C84140" w:rsidP="009906F0">
      <w:pPr>
        <w:rPr>
          <w:rFonts w:cs="Arial"/>
        </w:rPr>
      </w:pPr>
      <w:r w:rsidRPr="00810F0B">
        <w:rPr>
          <w:rFonts w:cs="Arial"/>
          <w:u w:val="single"/>
        </w:rPr>
        <w:t xml:space="preserve">Building Manager </w:t>
      </w:r>
      <w:r w:rsidRPr="004F2B73">
        <w:rPr>
          <w:rFonts w:cs="Arial"/>
        </w:rPr>
        <w:t>shall take charge at a safe location, in or near the building, determine the extent of personal injuries and property damage, and start a loss prevention and restoration effort. This includes use of barricades, warning tape, boarding of broken windows, etc.</w:t>
      </w:r>
    </w:p>
    <w:p w14:paraId="6A7B19D6" w14:textId="77777777" w:rsidR="00C84140" w:rsidRDefault="00C84140" w:rsidP="009906F0">
      <w:pPr>
        <w:rPr>
          <w:rFonts w:cs="Arial"/>
          <w:i/>
          <w:u w:val="single"/>
        </w:rPr>
      </w:pPr>
    </w:p>
    <w:p w14:paraId="0F9B0B39" w14:textId="77777777" w:rsidR="00C84140" w:rsidRPr="00810F0B" w:rsidRDefault="00C84140" w:rsidP="009906F0">
      <w:pPr>
        <w:rPr>
          <w:rFonts w:cs="Arial"/>
          <w:i/>
          <w:u w:val="single"/>
        </w:rPr>
      </w:pPr>
      <w:r w:rsidRPr="00810F0B">
        <w:rPr>
          <w:rFonts w:cs="Arial"/>
          <w:i/>
          <w:u w:val="single"/>
        </w:rPr>
        <w:t>Location of Equipmen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38"/>
        <w:gridCol w:w="3116"/>
        <w:gridCol w:w="3106"/>
      </w:tblGrid>
      <w:tr w:rsidR="00C84140" w:rsidRPr="00810F0B" w14:paraId="3D7331BD" w14:textId="77777777" w:rsidTr="009906F0">
        <w:tc>
          <w:tcPr>
            <w:tcW w:w="3192" w:type="dxa"/>
          </w:tcPr>
          <w:p w14:paraId="4A0A5370" w14:textId="77777777" w:rsidR="00C84140" w:rsidRPr="00810F0B" w:rsidRDefault="00C84140" w:rsidP="009906F0">
            <w:pPr>
              <w:rPr>
                <w:rFonts w:cs="Arial"/>
              </w:rPr>
            </w:pPr>
            <w:r w:rsidRPr="00810F0B">
              <w:rPr>
                <w:rFonts w:cs="Arial"/>
              </w:rPr>
              <w:t>Equipment</w:t>
            </w:r>
          </w:p>
        </w:tc>
        <w:tc>
          <w:tcPr>
            <w:tcW w:w="3192" w:type="dxa"/>
          </w:tcPr>
          <w:p w14:paraId="092FBF57" w14:textId="77777777" w:rsidR="00C84140" w:rsidRPr="00810F0B" w:rsidRDefault="00C84140" w:rsidP="009906F0">
            <w:pPr>
              <w:rPr>
                <w:rFonts w:cs="Arial"/>
              </w:rPr>
            </w:pPr>
            <w:r w:rsidRPr="00810F0B">
              <w:rPr>
                <w:rFonts w:cs="Arial"/>
              </w:rPr>
              <w:t>Location</w:t>
            </w:r>
          </w:p>
        </w:tc>
        <w:tc>
          <w:tcPr>
            <w:tcW w:w="3192" w:type="dxa"/>
          </w:tcPr>
          <w:p w14:paraId="07CC234F" w14:textId="77777777" w:rsidR="00C84140" w:rsidRPr="00810F0B" w:rsidRDefault="00C84140" w:rsidP="009906F0">
            <w:pPr>
              <w:rPr>
                <w:rFonts w:cs="Arial"/>
              </w:rPr>
            </w:pPr>
            <w:r w:rsidRPr="00810F0B">
              <w:rPr>
                <w:rFonts w:cs="Arial"/>
              </w:rPr>
              <w:t>Page No.</w:t>
            </w:r>
          </w:p>
        </w:tc>
      </w:tr>
      <w:tr w:rsidR="00C84140" w:rsidRPr="00810F0B" w14:paraId="49585193" w14:textId="77777777" w:rsidTr="009906F0">
        <w:tc>
          <w:tcPr>
            <w:tcW w:w="3192" w:type="dxa"/>
          </w:tcPr>
          <w:p w14:paraId="074807AA" w14:textId="77777777" w:rsidR="00C84140" w:rsidRPr="00810F0B" w:rsidRDefault="00C84140" w:rsidP="009906F0">
            <w:pPr>
              <w:rPr>
                <w:rFonts w:cs="Arial"/>
              </w:rPr>
            </w:pPr>
            <w:r w:rsidRPr="00810F0B">
              <w:rPr>
                <w:rFonts w:cs="Arial"/>
              </w:rPr>
              <w:t>Hydrants</w:t>
            </w:r>
          </w:p>
        </w:tc>
        <w:tc>
          <w:tcPr>
            <w:tcW w:w="3192" w:type="dxa"/>
          </w:tcPr>
          <w:p w14:paraId="715ABCBA" w14:textId="77777777" w:rsidR="00C84140" w:rsidRPr="00810F0B" w:rsidRDefault="00C84140" w:rsidP="009906F0">
            <w:pPr>
              <w:rPr>
                <w:rFonts w:cs="Arial"/>
              </w:rPr>
            </w:pPr>
          </w:p>
        </w:tc>
        <w:tc>
          <w:tcPr>
            <w:tcW w:w="3192" w:type="dxa"/>
          </w:tcPr>
          <w:p w14:paraId="41071FB6" w14:textId="77777777" w:rsidR="00C84140" w:rsidRPr="00810F0B" w:rsidRDefault="00C84140" w:rsidP="009906F0">
            <w:pPr>
              <w:rPr>
                <w:rFonts w:cs="Arial"/>
              </w:rPr>
            </w:pPr>
          </w:p>
        </w:tc>
      </w:tr>
      <w:tr w:rsidR="00C84140" w:rsidRPr="00810F0B" w14:paraId="60AA7E1C" w14:textId="77777777" w:rsidTr="009906F0">
        <w:tc>
          <w:tcPr>
            <w:tcW w:w="3192" w:type="dxa"/>
          </w:tcPr>
          <w:p w14:paraId="5C3E40AE" w14:textId="77777777" w:rsidR="00C84140" w:rsidRPr="00810F0B" w:rsidRDefault="00C84140" w:rsidP="009906F0">
            <w:pPr>
              <w:rPr>
                <w:rFonts w:cs="Arial"/>
              </w:rPr>
            </w:pPr>
            <w:r w:rsidRPr="00810F0B">
              <w:rPr>
                <w:rFonts w:cs="Arial"/>
              </w:rPr>
              <w:t>Siamese connections</w:t>
            </w:r>
          </w:p>
        </w:tc>
        <w:tc>
          <w:tcPr>
            <w:tcW w:w="3192" w:type="dxa"/>
          </w:tcPr>
          <w:p w14:paraId="5B44299A" w14:textId="77777777" w:rsidR="00C84140" w:rsidRPr="00810F0B" w:rsidRDefault="00C84140" w:rsidP="009906F0">
            <w:pPr>
              <w:rPr>
                <w:rFonts w:cs="Arial"/>
              </w:rPr>
            </w:pPr>
          </w:p>
        </w:tc>
        <w:tc>
          <w:tcPr>
            <w:tcW w:w="3192" w:type="dxa"/>
          </w:tcPr>
          <w:p w14:paraId="60FCE358" w14:textId="77777777" w:rsidR="00C84140" w:rsidRPr="00810F0B" w:rsidRDefault="00C84140" w:rsidP="009906F0">
            <w:pPr>
              <w:rPr>
                <w:rFonts w:cs="Arial"/>
              </w:rPr>
            </w:pPr>
          </w:p>
        </w:tc>
      </w:tr>
      <w:tr w:rsidR="00C84140" w:rsidRPr="00810F0B" w14:paraId="201C776A" w14:textId="77777777" w:rsidTr="009906F0">
        <w:tc>
          <w:tcPr>
            <w:tcW w:w="3192" w:type="dxa"/>
          </w:tcPr>
          <w:p w14:paraId="07B4DB88" w14:textId="77777777" w:rsidR="00C84140" w:rsidRPr="00810F0B" w:rsidRDefault="00C84140" w:rsidP="009906F0">
            <w:pPr>
              <w:rPr>
                <w:rFonts w:cs="Arial"/>
              </w:rPr>
            </w:pPr>
            <w:r w:rsidRPr="00810F0B">
              <w:rPr>
                <w:rFonts w:cs="Arial"/>
              </w:rPr>
              <w:t>Firefighters’ elevator</w:t>
            </w:r>
          </w:p>
        </w:tc>
        <w:tc>
          <w:tcPr>
            <w:tcW w:w="3192" w:type="dxa"/>
          </w:tcPr>
          <w:p w14:paraId="40569E56" w14:textId="77777777" w:rsidR="00C84140" w:rsidRPr="00810F0B" w:rsidRDefault="00C84140" w:rsidP="009906F0">
            <w:pPr>
              <w:rPr>
                <w:rFonts w:cs="Arial"/>
              </w:rPr>
            </w:pPr>
          </w:p>
        </w:tc>
        <w:tc>
          <w:tcPr>
            <w:tcW w:w="3192" w:type="dxa"/>
          </w:tcPr>
          <w:p w14:paraId="56053058" w14:textId="77777777" w:rsidR="00C84140" w:rsidRPr="00810F0B" w:rsidRDefault="00C84140" w:rsidP="009906F0">
            <w:pPr>
              <w:rPr>
                <w:rFonts w:cs="Arial"/>
              </w:rPr>
            </w:pPr>
          </w:p>
        </w:tc>
      </w:tr>
      <w:tr w:rsidR="00C84140" w:rsidRPr="00810F0B" w14:paraId="01DDFDC3" w14:textId="77777777" w:rsidTr="009906F0">
        <w:tc>
          <w:tcPr>
            <w:tcW w:w="3192" w:type="dxa"/>
          </w:tcPr>
          <w:p w14:paraId="7F1DD002" w14:textId="77777777" w:rsidR="00C84140" w:rsidRPr="00810F0B" w:rsidRDefault="00C84140" w:rsidP="009906F0">
            <w:pPr>
              <w:rPr>
                <w:rFonts w:cs="Arial"/>
              </w:rPr>
            </w:pPr>
            <w:r w:rsidRPr="00810F0B">
              <w:rPr>
                <w:rFonts w:cs="Arial"/>
              </w:rPr>
              <w:t>Main power switch</w:t>
            </w:r>
          </w:p>
        </w:tc>
        <w:tc>
          <w:tcPr>
            <w:tcW w:w="3192" w:type="dxa"/>
          </w:tcPr>
          <w:p w14:paraId="35C1C6E7" w14:textId="77777777" w:rsidR="00C84140" w:rsidRPr="00810F0B" w:rsidRDefault="00C84140" w:rsidP="009906F0">
            <w:pPr>
              <w:rPr>
                <w:rFonts w:cs="Arial"/>
              </w:rPr>
            </w:pPr>
          </w:p>
        </w:tc>
        <w:tc>
          <w:tcPr>
            <w:tcW w:w="3192" w:type="dxa"/>
          </w:tcPr>
          <w:p w14:paraId="65F84E3A" w14:textId="77777777" w:rsidR="00C84140" w:rsidRPr="00810F0B" w:rsidRDefault="00C84140" w:rsidP="009906F0">
            <w:pPr>
              <w:rPr>
                <w:rFonts w:cs="Arial"/>
              </w:rPr>
            </w:pPr>
          </w:p>
        </w:tc>
      </w:tr>
      <w:tr w:rsidR="00C84140" w:rsidRPr="00810F0B" w14:paraId="50ED0948" w14:textId="77777777" w:rsidTr="009906F0">
        <w:tc>
          <w:tcPr>
            <w:tcW w:w="3192" w:type="dxa"/>
          </w:tcPr>
          <w:p w14:paraId="3C5CCA87" w14:textId="77777777" w:rsidR="00C84140" w:rsidRPr="00810F0B" w:rsidRDefault="00C84140" w:rsidP="009906F0">
            <w:pPr>
              <w:rPr>
                <w:rFonts w:cs="Arial"/>
              </w:rPr>
            </w:pPr>
            <w:r w:rsidRPr="00810F0B">
              <w:rPr>
                <w:rFonts w:cs="Arial"/>
              </w:rPr>
              <w:t>Main gas valve</w:t>
            </w:r>
          </w:p>
        </w:tc>
        <w:tc>
          <w:tcPr>
            <w:tcW w:w="3192" w:type="dxa"/>
          </w:tcPr>
          <w:p w14:paraId="4ED268B9" w14:textId="77777777" w:rsidR="00C84140" w:rsidRPr="00810F0B" w:rsidRDefault="00C84140" w:rsidP="009906F0">
            <w:pPr>
              <w:rPr>
                <w:rFonts w:cs="Arial"/>
              </w:rPr>
            </w:pPr>
          </w:p>
        </w:tc>
        <w:tc>
          <w:tcPr>
            <w:tcW w:w="3192" w:type="dxa"/>
          </w:tcPr>
          <w:p w14:paraId="79085D37" w14:textId="77777777" w:rsidR="00C84140" w:rsidRPr="00810F0B" w:rsidRDefault="00C84140" w:rsidP="009906F0">
            <w:pPr>
              <w:rPr>
                <w:rFonts w:cs="Arial"/>
              </w:rPr>
            </w:pPr>
          </w:p>
        </w:tc>
      </w:tr>
      <w:tr w:rsidR="00C84140" w:rsidRPr="00810F0B" w14:paraId="31FEF39B" w14:textId="77777777" w:rsidTr="009906F0">
        <w:tc>
          <w:tcPr>
            <w:tcW w:w="3192" w:type="dxa"/>
          </w:tcPr>
          <w:p w14:paraId="3089E433" w14:textId="77777777" w:rsidR="00C84140" w:rsidRPr="00810F0B" w:rsidRDefault="00C84140" w:rsidP="009906F0">
            <w:pPr>
              <w:rPr>
                <w:rFonts w:cs="Arial"/>
              </w:rPr>
            </w:pPr>
            <w:r w:rsidRPr="00810F0B">
              <w:rPr>
                <w:rFonts w:cs="Arial"/>
              </w:rPr>
              <w:t>Fire hose cabinets</w:t>
            </w:r>
          </w:p>
        </w:tc>
        <w:tc>
          <w:tcPr>
            <w:tcW w:w="3192" w:type="dxa"/>
          </w:tcPr>
          <w:p w14:paraId="35045896" w14:textId="77777777" w:rsidR="00C84140" w:rsidRPr="00810F0B" w:rsidRDefault="00C84140" w:rsidP="009906F0">
            <w:pPr>
              <w:rPr>
                <w:rFonts w:cs="Arial"/>
              </w:rPr>
            </w:pPr>
          </w:p>
        </w:tc>
        <w:tc>
          <w:tcPr>
            <w:tcW w:w="3192" w:type="dxa"/>
          </w:tcPr>
          <w:p w14:paraId="02C74717" w14:textId="77777777" w:rsidR="00C84140" w:rsidRPr="00810F0B" w:rsidRDefault="00C84140" w:rsidP="009906F0">
            <w:pPr>
              <w:rPr>
                <w:rFonts w:cs="Arial"/>
              </w:rPr>
            </w:pPr>
          </w:p>
        </w:tc>
      </w:tr>
      <w:tr w:rsidR="00C84140" w:rsidRPr="00810F0B" w14:paraId="352CBCAE" w14:textId="77777777" w:rsidTr="009906F0">
        <w:tc>
          <w:tcPr>
            <w:tcW w:w="3192" w:type="dxa"/>
          </w:tcPr>
          <w:p w14:paraId="1CD44845" w14:textId="77777777" w:rsidR="00C84140" w:rsidRPr="00810F0B" w:rsidRDefault="00C84140" w:rsidP="009906F0">
            <w:pPr>
              <w:rPr>
                <w:rFonts w:cs="Arial"/>
              </w:rPr>
            </w:pPr>
            <w:r w:rsidRPr="00810F0B">
              <w:rPr>
                <w:rFonts w:cs="Arial"/>
              </w:rPr>
              <w:t>Fire extinguishers</w:t>
            </w:r>
          </w:p>
        </w:tc>
        <w:tc>
          <w:tcPr>
            <w:tcW w:w="3192" w:type="dxa"/>
          </w:tcPr>
          <w:p w14:paraId="16E54A13" w14:textId="77777777" w:rsidR="00C84140" w:rsidRPr="00810F0B" w:rsidRDefault="00C84140" w:rsidP="009906F0">
            <w:pPr>
              <w:rPr>
                <w:rFonts w:cs="Arial"/>
              </w:rPr>
            </w:pPr>
          </w:p>
        </w:tc>
        <w:tc>
          <w:tcPr>
            <w:tcW w:w="3192" w:type="dxa"/>
          </w:tcPr>
          <w:p w14:paraId="7557678F" w14:textId="77777777" w:rsidR="00C84140" w:rsidRPr="00810F0B" w:rsidRDefault="00C84140" w:rsidP="009906F0">
            <w:pPr>
              <w:rPr>
                <w:rFonts w:cs="Arial"/>
              </w:rPr>
            </w:pPr>
          </w:p>
        </w:tc>
      </w:tr>
      <w:tr w:rsidR="00C84140" w:rsidRPr="00810F0B" w14:paraId="223CE886" w14:textId="77777777" w:rsidTr="009906F0">
        <w:tc>
          <w:tcPr>
            <w:tcW w:w="3192" w:type="dxa"/>
          </w:tcPr>
          <w:p w14:paraId="104F3010" w14:textId="77777777" w:rsidR="00C84140" w:rsidRPr="00810F0B" w:rsidRDefault="00C84140" w:rsidP="009906F0">
            <w:pPr>
              <w:rPr>
                <w:rFonts w:cs="Arial"/>
              </w:rPr>
            </w:pPr>
            <w:r w:rsidRPr="00810F0B">
              <w:rPr>
                <w:rFonts w:cs="Arial"/>
              </w:rPr>
              <w:t>Sprinkler zone valves</w:t>
            </w:r>
          </w:p>
        </w:tc>
        <w:tc>
          <w:tcPr>
            <w:tcW w:w="3192" w:type="dxa"/>
          </w:tcPr>
          <w:p w14:paraId="48F388EA" w14:textId="77777777" w:rsidR="00C84140" w:rsidRPr="00810F0B" w:rsidRDefault="00C84140" w:rsidP="009906F0">
            <w:pPr>
              <w:rPr>
                <w:rFonts w:cs="Arial"/>
              </w:rPr>
            </w:pPr>
          </w:p>
        </w:tc>
        <w:tc>
          <w:tcPr>
            <w:tcW w:w="3192" w:type="dxa"/>
          </w:tcPr>
          <w:p w14:paraId="41D84E34" w14:textId="77777777" w:rsidR="00C84140" w:rsidRPr="00810F0B" w:rsidRDefault="00C84140" w:rsidP="009906F0">
            <w:pPr>
              <w:rPr>
                <w:rFonts w:cs="Arial"/>
              </w:rPr>
            </w:pPr>
          </w:p>
        </w:tc>
      </w:tr>
      <w:tr w:rsidR="00C84140" w:rsidRPr="00810F0B" w14:paraId="0F31CFB4" w14:textId="77777777" w:rsidTr="009906F0">
        <w:tc>
          <w:tcPr>
            <w:tcW w:w="3192" w:type="dxa"/>
          </w:tcPr>
          <w:p w14:paraId="15B12909" w14:textId="77777777" w:rsidR="00C84140" w:rsidRPr="00810F0B" w:rsidRDefault="00C84140" w:rsidP="009906F0">
            <w:pPr>
              <w:rPr>
                <w:rFonts w:cs="Arial"/>
              </w:rPr>
            </w:pPr>
            <w:r w:rsidRPr="00810F0B">
              <w:rPr>
                <w:rFonts w:cs="Arial"/>
              </w:rPr>
              <w:t>Fire pump</w:t>
            </w:r>
          </w:p>
        </w:tc>
        <w:tc>
          <w:tcPr>
            <w:tcW w:w="3192" w:type="dxa"/>
          </w:tcPr>
          <w:p w14:paraId="487FF544" w14:textId="77777777" w:rsidR="00C84140" w:rsidRPr="00810F0B" w:rsidRDefault="00C84140" w:rsidP="009906F0">
            <w:pPr>
              <w:rPr>
                <w:rFonts w:cs="Arial"/>
              </w:rPr>
            </w:pPr>
          </w:p>
        </w:tc>
        <w:tc>
          <w:tcPr>
            <w:tcW w:w="3192" w:type="dxa"/>
          </w:tcPr>
          <w:p w14:paraId="6FF117FA" w14:textId="77777777" w:rsidR="00C84140" w:rsidRPr="00810F0B" w:rsidRDefault="00C84140" w:rsidP="009906F0">
            <w:pPr>
              <w:rPr>
                <w:rFonts w:cs="Arial"/>
              </w:rPr>
            </w:pPr>
          </w:p>
        </w:tc>
      </w:tr>
      <w:tr w:rsidR="00C84140" w:rsidRPr="00810F0B" w14:paraId="19C71B2A" w14:textId="77777777" w:rsidTr="009906F0">
        <w:tc>
          <w:tcPr>
            <w:tcW w:w="3192" w:type="dxa"/>
          </w:tcPr>
          <w:p w14:paraId="04F9E5DD" w14:textId="77777777" w:rsidR="00C84140" w:rsidRPr="00810F0B" w:rsidRDefault="00C84140" w:rsidP="009906F0">
            <w:pPr>
              <w:rPr>
                <w:rFonts w:cs="Arial"/>
              </w:rPr>
            </w:pPr>
            <w:r w:rsidRPr="00810F0B">
              <w:rPr>
                <w:rFonts w:cs="Arial"/>
              </w:rPr>
              <w:t>Emergency generator</w:t>
            </w:r>
          </w:p>
        </w:tc>
        <w:tc>
          <w:tcPr>
            <w:tcW w:w="3192" w:type="dxa"/>
          </w:tcPr>
          <w:p w14:paraId="01F40EFA" w14:textId="77777777" w:rsidR="00C84140" w:rsidRPr="00810F0B" w:rsidRDefault="00C84140" w:rsidP="009906F0">
            <w:pPr>
              <w:rPr>
                <w:rFonts w:cs="Arial"/>
              </w:rPr>
            </w:pPr>
          </w:p>
        </w:tc>
        <w:tc>
          <w:tcPr>
            <w:tcW w:w="3192" w:type="dxa"/>
          </w:tcPr>
          <w:p w14:paraId="0AEF4F6F" w14:textId="77777777" w:rsidR="00C84140" w:rsidRPr="00810F0B" w:rsidRDefault="00C84140" w:rsidP="009906F0">
            <w:pPr>
              <w:rPr>
                <w:rFonts w:cs="Arial"/>
              </w:rPr>
            </w:pPr>
          </w:p>
        </w:tc>
      </w:tr>
      <w:tr w:rsidR="00C84140" w:rsidRPr="00810F0B" w14:paraId="024E87EE" w14:textId="77777777" w:rsidTr="009906F0">
        <w:tc>
          <w:tcPr>
            <w:tcW w:w="3192" w:type="dxa"/>
          </w:tcPr>
          <w:p w14:paraId="0669C975" w14:textId="77777777" w:rsidR="00C84140" w:rsidRPr="00810F0B" w:rsidRDefault="00C84140" w:rsidP="009906F0">
            <w:pPr>
              <w:rPr>
                <w:rFonts w:cs="Arial"/>
              </w:rPr>
            </w:pPr>
            <w:r w:rsidRPr="00810F0B">
              <w:rPr>
                <w:rFonts w:cs="Arial"/>
              </w:rPr>
              <w:t>Heating plant/steam shutoff valve</w:t>
            </w:r>
          </w:p>
        </w:tc>
        <w:tc>
          <w:tcPr>
            <w:tcW w:w="3192" w:type="dxa"/>
          </w:tcPr>
          <w:p w14:paraId="2362425E" w14:textId="77777777" w:rsidR="00C84140" w:rsidRPr="00810F0B" w:rsidRDefault="00C84140" w:rsidP="009906F0">
            <w:pPr>
              <w:rPr>
                <w:rFonts w:cs="Arial"/>
              </w:rPr>
            </w:pPr>
          </w:p>
        </w:tc>
        <w:tc>
          <w:tcPr>
            <w:tcW w:w="3192" w:type="dxa"/>
          </w:tcPr>
          <w:p w14:paraId="0B98DC77" w14:textId="77777777" w:rsidR="00C84140" w:rsidRPr="00810F0B" w:rsidRDefault="00C84140" w:rsidP="009906F0">
            <w:pPr>
              <w:rPr>
                <w:rFonts w:cs="Arial"/>
              </w:rPr>
            </w:pPr>
          </w:p>
        </w:tc>
      </w:tr>
      <w:tr w:rsidR="00C84140" w:rsidRPr="00810F0B" w14:paraId="2410ABEA" w14:textId="77777777" w:rsidTr="009906F0">
        <w:tc>
          <w:tcPr>
            <w:tcW w:w="3192" w:type="dxa"/>
          </w:tcPr>
          <w:p w14:paraId="19C16442" w14:textId="77777777" w:rsidR="00C84140" w:rsidRPr="00810F0B" w:rsidRDefault="00C84140" w:rsidP="009906F0">
            <w:pPr>
              <w:rPr>
                <w:rFonts w:cs="Arial"/>
              </w:rPr>
            </w:pPr>
            <w:r w:rsidRPr="00810F0B">
              <w:rPr>
                <w:rFonts w:cs="Arial"/>
              </w:rPr>
              <w:t>Chiller plant/refrigerant vents</w:t>
            </w:r>
          </w:p>
        </w:tc>
        <w:tc>
          <w:tcPr>
            <w:tcW w:w="3192" w:type="dxa"/>
          </w:tcPr>
          <w:p w14:paraId="2B2FE8F2" w14:textId="77777777" w:rsidR="00C84140" w:rsidRPr="00810F0B" w:rsidRDefault="00C84140" w:rsidP="009906F0">
            <w:pPr>
              <w:rPr>
                <w:rFonts w:cs="Arial"/>
              </w:rPr>
            </w:pPr>
          </w:p>
        </w:tc>
        <w:tc>
          <w:tcPr>
            <w:tcW w:w="3192" w:type="dxa"/>
          </w:tcPr>
          <w:p w14:paraId="68085E25" w14:textId="77777777" w:rsidR="00C84140" w:rsidRPr="00810F0B" w:rsidRDefault="00C84140" w:rsidP="009906F0">
            <w:pPr>
              <w:rPr>
                <w:rFonts w:cs="Arial"/>
              </w:rPr>
            </w:pPr>
          </w:p>
        </w:tc>
      </w:tr>
      <w:tr w:rsidR="00C84140" w:rsidRPr="00810F0B" w14:paraId="0F2485C8" w14:textId="77777777" w:rsidTr="009906F0">
        <w:tc>
          <w:tcPr>
            <w:tcW w:w="3192" w:type="dxa"/>
          </w:tcPr>
          <w:p w14:paraId="2E9FF28C" w14:textId="77777777" w:rsidR="00C84140" w:rsidRPr="00810F0B" w:rsidRDefault="00C84140" w:rsidP="009906F0">
            <w:pPr>
              <w:rPr>
                <w:rFonts w:cs="Arial"/>
              </w:rPr>
            </w:pPr>
            <w:r w:rsidRPr="00810F0B">
              <w:rPr>
                <w:rFonts w:cs="Arial"/>
              </w:rPr>
              <w:t>Domestic water service entrance</w:t>
            </w:r>
          </w:p>
        </w:tc>
        <w:tc>
          <w:tcPr>
            <w:tcW w:w="3192" w:type="dxa"/>
          </w:tcPr>
          <w:p w14:paraId="4928A3B9" w14:textId="77777777" w:rsidR="00C84140" w:rsidRPr="00810F0B" w:rsidRDefault="00C84140" w:rsidP="009906F0">
            <w:pPr>
              <w:rPr>
                <w:rFonts w:cs="Arial"/>
              </w:rPr>
            </w:pPr>
          </w:p>
        </w:tc>
        <w:tc>
          <w:tcPr>
            <w:tcW w:w="3192" w:type="dxa"/>
          </w:tcPr>
          <w:p w14:paraId="371DD942" w14:textId="77777777" w:rsidR="00C84140" w:rsidRPr="00810F0B" w:rsidRDefault="00C84140" w:rsidP="009906F0">
            <w:pPr>
              <w:rPr>
                <w:rFonts w:cs="Arial"/>
              </w:rPr>
            </w:pPr>
          </w:p>
        </w:tc>
      </w:tr>
    </w:tbl>
    <w:p w14:paraId="072D041B" w14:textId="77777777" w:rsidR="00C84140" w:rsidRDefault="00C84140" w:rsidP="009906F0">
      <w:pPr>
        <w:rPr>
          <w:rFonts w:cs="Arial"/>
        </w:rPr>
      </w:pPr>
    </w:p>
    <w:p w14:paraId="650326FF" w14:textId="77777777" w:rsidR="00C84140" w:rsidRPr="004F2B73" w:rsidRDefault="00C84140" w:rsidP="009906F0">
      <w:pPr>
        <w:rPr>
          <w:rFonts w:cs="Arial"/>
        </w:rPr>
      </w:pPr>
      <w:r w:rsidRPr="004F2B73">
        <w:rPr>
          <w:rFonts w:cs="Arial"/>
        </w:rPr>
        <w:t>Locations of the above equipment should be shown on the pages following this table, with each item shown on a floor plan drawn to a suitable scale.</w:t>
      </w:r>
    </w:p>
    <w:p w14:paraId="44FBDE67" w14:textId="77777777" w:rsidR="00C84140" w:rsidRDefault="00C84140" w:rsidP="009906F0">
      <w:pPr>
        <w:rPr>
          <w:rFonts w:cs="Arial"/>
        </w:rPr>
      </w:pPr>
      <w:r>
        <w:rPr>
          <w:rFonts w:cs="Arial"/>
        </w:rPr>
        <w:br w:type="page"/>
      </w:r>
    </w:p>
    <w:p w14:paraId="0D8FE020" w14:textId="77777777" w:rsidR="00C84140" w:rsidRDefault="00C84140" w:rsidP="009906F0">
      <w:pPr>
        <w:jc w:val="center"/>
        <w:rPr>
          <w:rFonts w:cs="Arial"/>
          <w:b/>
        </w:rPr>
      </w:pPr>
      <w:r>
        <w:rPr>
          <w:rFonts w:cs="Arial"/>
          <w:b/>
        </w:rPr>
        <w:lastRenderedPageBreak/>
        <w:t>INFORMATIVE APPENDIX D — MAINTENANCE MANUAL</w:t>
      </w:r>
    </w:p>
    <w:p w14:paraId="6395E2C5" w14:textId="77777777" w:rsidR="00C84140" w:rsidRPr="00EE605B" w:rsidRDefault="00C84140" w:rsidP="009906F0">
      <w:pPr>
        <w:rPr>
          <w:rFonts w:cs="Arial"/>
          <w:b/>
          <w:i/>
        </w:rPr>
      </w:pPr>
      <w:r w:rsidRPr="00EE605B">
        <w:rPr>
          <w:rFonts w:cs="Arial"/>
          <w:b/>
          <w:i/>
        </w:rPr>
        <w:t>Requirements:</w:t>
      </w:r>
    </w:p>
    <w:p w14:paraId="082993C9" w14:textId="77777777" w:rsidR="00C84140" w:rsidRPr="00EE605B" w:rsidRDefault="00C84140" w:rsidP="00203CA1">
      <w:pPr>
        <w:pStyle w:val="ListParagraph"/>
        <w:numPr>
          <w:ilvl w:val="0"/>
          <w:numId w:val="54"/>
        </w:numPr>
        <w:rPr>
          <w:rFonts w:cs="Arial"/>
          <w:i/>
        </w:rPr>
      </w:pPr>
      <w:r w:rsidRPr="00EE605B">
        <w:rPr>
          <w:rFonts w:cs="Arial"/>
          <w:i/>
        </w:rPr>
        <w:t>Asset Information shall be collected using standards laid out in UNIFORMAT II 2015 version.</w:t>
      </w:r>
    </w:p>
    <w:p w14:paraId="3E172EEE" w14:textId="77777777" w:rsidR="00C84140" w:rsidRPr="00EE605B" w:rsidRDefault="00C84140" w:rsidP="00203CA1">
      <w:pPr>
        <w:pStyle w:val="ListParagraph"/>
        <w:numPr>
          <w:ilvl w:val="0"/>
          <w:numId w:val="54"/>
        </w:numPr>
        <w:rPr>
          <w:rFonts w:cs="Arial"/>
          <w:i/>
        </w:rPr>
      </w:pPr>
      <w:r w:rsidRPr="00EE605B">
        <w:rPr>
          <w:rFonts w:cs="Arial"/>
          <w:i/>
        </w:rPr>
        <w:t>Data shall be provided in digital format so UBC can load into a Computerized Maintenance Management System.</w:t>
      </w:r>
    </w:p>
    <w:p w14:paraId="1A70410C" w14:textId="77777777" w:rsidR="00C84140" w:rsidRDefault="00C84140" w:rsidP="009906F0">
      <w:pPr>
        <w:rPr>
          <w:rFonts w:cs="Arial"/>
          <w:b/>
        </w:rPr>
      </w:pPr>
    </w:p>
    <w:p w14:paraId="5F7C2201" w14:textId="77777777" w:rsidR="00C84140" w:rsidRPr="006C1472" w:rsidRDefault="00C84140" w:rsidP="009906F0">
      <w:pPr>
        <w:rPr>
          <w:rFonts w:cs="Arial"/>
          <w:b/>
        </w:rPr>
      </w:pPr>
      <w:r w:rsidRPr="006C1472">
        <w:rPr>
          <w:rFonts w:cs="Arial"/>
          <w:b/>
        </w:rPr>
        <w:t>Table of Contents</w:t>
      </w:r>
    </w:p>
    <w:p w14:paraId="3831667E" w14:textId="77777777" w:rsidR="00C84140" w:rsidRDefault="00C84140" w:rsidP="009906F0">
      <w:pPr>
        <w:rPr>
          <w:rFonts w:cs="Arial"/>
        </w:rPr>
      </w:pPr>
    </w:p>
    <w:p w14:paraId="5A35B95A" w14:textId="77777777" w:rsidR="00C84140" w:rsidRDefault="00C84140" w:rsidP="009906F0">
      <w:pPr>
        <w:rPr>
          <w:rFonts w:cs="Arial"/>
        </w:rPr>
      </w:pPr>
      <w:r>
        <w:rPr>
          <w:rFonts w:cs="Arial"/>
        </w:rPr>
        <w:t>The following are examples of a table of contents and an equipment data sheet. Instructions for the data sheet describe the information needed in documentation that will be useful for management of a maintenance program.</w:t>
      </w:r>
    </w:p>
    <w:p w14:paraId="5A1499C5" w14:textId="77777777" w:rsidR="00C84140" w:rsidRDefault="00C84140" w:rsidP="009906F0">
      <w:pPr>
        <w:rPr>
          <w:rFonts w:cs="Arial"/>
        </w:rPr>
      </w:pPr>
    </w:p>
    <w:p w14:paraId="635BFFDE" w14:textId="77777777" w:rsidR="00C84140" w:rsidRPr="006C1472" w:rsidRDefault="00C84140" w:rsidP="009906F0">
      <w:pPr>
        <w:rPr>
          <w:rFonts w:cs="Arial"/>
        </w:rPr>
      </w:pPr>
      <w:r w:rsidRPr="006C1472">
        <w:rPr>
          <w:rFonts w:cs="Arial"/>
        </w:rPr>
        <w:t>Table of Content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32"/>
        <w:gridCol w:w="2348"/>
        <w:gridCol w:w="2343"/>
        <w:gridCol w:w="2337"/>
      </w:tblGrid>
      <w:tr w:rsidR="00C84140" w:rsidRPr="003D084A" w14:paraId="2CC795F9" w14:textId="77777777" w:rsidTr="009906F0">
        <w:tc>
          <w:tcPr>
            <w:tcW w:w="2394" w:type="dxa"/>
          </w:tcPr>
          <w:p w14:paraId="5B73D7AA" w14:textId="77777777" w:rsidR="00C84140" w:rsidRPr="003D084A" w:rsidRDefault="00C84140" w:rsidP="009906F0">
            <w:pPr>
              <w:rPr>
                <w:rFonts w:cs="Arial"/>
                <w:u w:val="single"/>
              </w:rPr>
            </w:pPr>
            <w:r w:rsidRPr="003D084A">
              <w:rPr>
                <w:rFonts w:cs="Arial"/>
                <w:u w:val="single"/>
              </w:rPr>
              <w:t>System</w:t>
            </w:r>
          </w:p>
        </w:tc>
        <w:tc>
          <w:tcPr>
            <w:tcW w:w="2394" w:type="dxa"/>
          </w:tcPr>
          <w:p w14:paraId="062583CE" w14:textId="77777777" w:rsidR="00C84140" w:rsidRPr="003D084A" w:rsidRDefault="00C84140" w:rsidP="009906F0">
            <w:pPr>
              <w:rPr>
                <w:rFonts w:cs="Arial"/>
                <w:u w:val="single"/>
              </w:rPr>
            </w:pPr>
            <w:r w:rsidRPr="003D084A">
              <w:rPr>
                <w:rFonts w:cs="Arial"/>
                <w:u w:val="single"/>
              </w:rPr>
              <w:t>Equipment</w:t>
            </w:r>
          </w:p>
        </w:tc>
        <w:tc>
          <w:tcPr>
            <w:tcW w:w="2394" w:type="dxa"/>
          </w:tcPr>
          <w:p w14:paraId="683E30A7" w14:textId="77777777" w:rsidR="00C84140" w:rsidRPr="003D084A" w:rsidRDefault="00C84140" w:rsidP="009906F0">
            <w:pPr>
              <w:rPr>
                <w:rFonts w:cs="Arial"/>
                <w:u w:val="single"/>
              </w:rPr>
            </w:pPr>
            <w:r w:rsidRPr="003D084A">
              <w:rPr>
                <w:rFonts w:cs="Arial"/>
                <w:u w:val="single"/>
              </w:rPr>
              <w:t>Name</w:t>
            </w:r>
          </w:p>
        </w:tc>
        <w:tc>
          <w:tcPr>
            <w:tcW w:w="2394" w:type="dxa"/>
          </w:tcPr>
          <w:p w14:paraId="34DD6710" w14:textId="77777777" w:rsidR="00C84140" w:rsidRPr="003D084A" w:rsidRDefault="00C84140" w:rsidP="009906F0">
            <w:pPr>
              <w:rPr>
                <w:rFonts w:cs="Arial"/>
                <w:u w:val="single"/>
              </w:rPr>
            </w:pPr>
            <w:r w:rsidRPr="003D084A">
              <w:rPr>
                <w:rFonts w:cs="Arial"/>
                <w:u w:val="single"/>
              </w:rPr>
              <w:t>(O&amp;M Number) Page No.</w:t>
            </w:r>
          </w:p>
        </w:tc>
      </w:tr>
      <w:tr w:rsidR="00C84140" w:rsidRPr="003D084A" w14:paraId="380FDD53" w14:textId="77777777" w:rsidTr="009906F0">
        <w:tc>
          <w:tcPr>
            <w:tcW w:w="2394" w:type="dxa"/>
          </w:tcPr>
          <w:p w14:paraId="7FD13E08" w14:textId="77777777" w:rsidR="00C84140" w:rsidRPr="003D084A" w:rsidRDefault="00C84140" w:rsidP="009906F0">
            <w:pPr>
              <w:rPr>
                <w:rFonts w:cs="Arial"/>
              </w:rPr>
            </w:pPr>
            <w:r w:rsidRPr="003D084A">
              <w:rPr>
                <w:rFonts w:cs="Arial"/>
              </w:rPr>
              <w:t>AC1</w:t>
            </w:r>
          </w:p>
        </w:tc>
        <w:tc>
          <w:tcPr>
            <w:tcW w:w="2394" w:type="dxa"/>
          </w:tcPr>
          <w:p w14:paraId="1945AB2D" w14:textId="77777777" w:rsidR="00C84140" w:rsidRPr="003D084A" w:rsidRDefault="00C84140" w:rsidP="009906F0">
            <w:pPr>
              <w:rPr>
                <w:rFonts w:cs="Arial"/>
              </w:rPr>
            </w:pPr>
            <w:r w:rsidRPr="003D084A">
              <w:rPr>
                <w:rFonts w:cs="Arial"/>
              </w:rPr>
              <w:t>Air compressor</w:t>
            </w:r>
          </w:p>
        </w:tc>
        <w:tc>
          <w:tcPr>
            <w:tcW w:w="2394" w:type="dxa"/>
          </w:tcPr>
          <w:p w14:paraId="20C490FA" w14:textId="77777777" w:rsidR="00C84140" w:rsidRPr="003D084A" w:rsidRDefault="00C84140" w:rsidP="009906F0">
            <w:pPr>
              <w:rPr>
                <w:rFonts w:cs="Arial"/>
              </w:rPr>
            </w:pPr>
            <w:r w:rsidRPr="003D084A">
              <w:rPr>
                <w:rFonts w:cs="Arial"/>
              </w:rPr>
              <w:t>CTL</w:t>
            </w:r>
          </w:p>
        </w:tc>
        <w:tc>
          <w:tcPr>
            <w:tcW w:w="2394" w:type="dxa"/>
          </w:tcPr>
          <w:p w14:paraId="2FFA8011" w14:textId="77777777" w:rsidR="00C84140" w:rsidRPr="003D084A" w:rsidRDefault="00C84140" w:rsidP="009906F0">
            <w:pPr>
              <w:rPr>
                <w:rFonts w:cs="Arial"/>
              </w:rPr>
            </w:pPr>
            <w:r w:rsidRPr="003D084A">
              <w:rPr>
                <w:rFonts w:cs="Arial"/>
              </w:rPr>
              <w:t>xx</w:t>
            </w:r>
          </w:p>
        </w:tc>
      </w:tr>
      <w:tr w:rsidR="00C84140" w:rsidRPr="003D084A" w14:paraId="7D60858F" w14:textId="77777777" w:rsidTr="009906F0">
        <w:tc>
          <w:tcPr>
            <w:tcW w:w="2394" w:type="dxa"/>
          </w:tcPr>
          <w:p w14:paraId="53AA8820" w14:textId="77777777" w:rsidR="00C84140" w:rsidRPr="003D084A" w:rsidRDefault="00C84140" w:rsidP="009906F0">
            <w:pPr>
              <w:rPr>
                <w:rFonts w:cs="Arial"/>
              </w:rPr>
            </w:pPr>
            <w:r w:rsidRPr="003D084A">
              <w:rPr>
                <w:rFonts w:cs="Arial"/>
              </w:rPr>
              <w:t>AC2</w:t>
            </w:r>
          </w:p>
        </w:tc>
        <w:tc>
          <w:tcPr>
            <w:tcW w:w="2394" w:type="dxa"/>
          </w:tcPr>
          <w:p w14:paraId="50351EB2" w14:textId="77777777" w:rsidR="00C84140" w:rsidRPr="003D084A" w:rsidRDefault="00C84140" w:rsidP="009906F0">
            <w:pPr>
              <w:rPr>
                <w:rFonts w:cs="Arial"/>
              </w:rPr>
            </w:pPr>
            <w:r w:rsidRPr="003D084A">
              <w:rPr>
                <w:rFonts w:cs="Arial"/>
              </w:rPr>
              <w:t>Air compressor</w:t>
            </w:r>
          </w:p>
        </w:tc>
        <w:tc>
          <w:tcPr>
            <w:tcW w:w="2394" w:type="dxa"/>
          </w:tcPr>
          <w:p w14:paraId="20E78229" w14:textId="77777777" w:rsidR="00C84140" w:rsidRPr="003D084A" w:rsidRDefault="00C84140" w:rsidP="009906F0">
            <w:pPr>
              <w:rPr>
                <w:rFonts w:cs="Arial"/>
              </w:rPr>
            </w:pPr>
            <w:r w:rsidRPr="003D084A">
              <w:rPr>
                <w:rFonts w:cs="Arial"/>
              </w:rPr>
              <w:t>CTL</w:t>
            </w:r>
          </w:p>
        </w:tc>
        <w:tc>
          <w:tcPr>
            <w:tcW w:w="2394" w:type="dxa"/>
          </w:tcPr>
          <w:p w14:paraId="6C791D28" w14:textId="77777777" w:rsidR="00C84140" w:rsidRPr="003D084A" w:rsidRDefault="00C84140" w:rsidP="009906F0">
            <w:pPr>
              <w:rPr>
                <w:rFonts w:cs="Arial"/>
              </w:rPr>
            </w:pPr>
            <w:r w:rsidRPr="003D084A">
              <w:rPr>
                <w:rFonts w:cs="Arial"/>
              </w:rPr>
              <w:t>xx</w:t>
            </w:r>
          </w:p>
        </w:tc>
      </w:tr>
      <w:tr w:rsidR="00C84140" w:rsidRPr="003D084A" w14:paraId="1C716278" w14:textId="77777777" w:rsidTr="009906F0">
        <w:tc>
          <w:tcPr>
            <w:tcW w:w="2394" w:type="dxa"/>
          </w:tcPr>
          <w:p w14:paraId="7AF0ACDE" w14:textId="77777777" w:rsidR="00C84140" w:rsidRPr="003D084A" w:rsidRDefault="00C84140" w:rsidP="009906F0">
            <w:pPr>
              <w:rPr>
                <w:rFonts w:cs="Arial"/>
              </w:rPr>
            </w:pPr>
            <w:r w:rsidRPr="003D084A">
              <w:rPr>
                <w:rFonts w:cs="Arial"/>
              </w:rPr>
              <w:t>AH1</w:t>
            </w:r>
          </w:p>
        </w:tc>
        <w:tc>
          <w:tcPr>
            <w:tcW w:w="2394" w:type="dxa"/>
          </w:tcPr>
          <w:p w14:paraId="7E24AC77" w14:textId="77777777" w:rsidR="00C84140" w:rsidRPr="003D084A" w:rsidRDefault="00C84140" w:rsidP="009906F0">
            <w:pPr>
              <w:rPr>
                <w:rFonts w:cs="Arial"/>
              </w:rPr>
            </w:pPr>
            <w:r w:rsidRPr="003D084A">
              <w:rPr>
                <w:rFonts w:cs="Arial"/>
              </w:rPr>
              <w:t>Air handling unit</w:t>
            </w:r>
          </w:p>
        </w:tc>
        <w:tc>
          <w:tcPr>
            <w:tcW w:w="2394" w:type="dxa"/>
          </w:tcPr>
          <w:p w14:paraId="5FF9601E" w14:textId="77777777" w:rsidR="00C84140" w:rsidRPr="003D084A" w:rsidRDefault="00C84140" w:rsidP="009906F0">
            <w:pPr>
              <w:rPr>
                <w:rFonts w:cs="Arial"/>
              </w:rPr>
            </w:pPr>
            <w:r w:rsidRPr="003D084A">
              <w:rPr>
                <w:rFonts w:cs="Arial"/>
              </w:rPr>
              <w:t>(packaged system)</w:t>
            </w:r>
          </w:p>
        </w:tc>
        <w:tc>
          <w:tcPr>
            <w:tcW w:w="2394" w:type="dxa"/>
          </w:tcPr>
          <w:p w14:paraId="7CE947B8" w14:textId="77777777" w:rsidR="00C84140" w:rsidRPr="003D084A" w:rsidRDefault="00C84140" w:rsidP="009906F0">
            <w:pPr>
              <w:rPr>
                <w:rFonts w:cs="Arial"/>
              </w:rPr>
            </w:pPr>
            <w:r w:rsidRPr="003D084A">
              <w:rPr>
                <w:rFonts w:cs="Arial"/>
              </w:rPr>
              <w:t>xx</w:t>
            </w:r>
          </w:p>
        </w:tc>
      </w:tr>
      <w:tr w:rsidR="00C84140" w:rsidRPr="003D084A" w14:paraId="285BF055" w14:textId="77777777" w:rsidTr="009906F0">
        <w:tc>
          <w:tcPr>
            <w:tcW w:w="2394" w:type="dxa"/>
          </w:tcPr>
          <w:p w14:paraId="44DB5C8D" w14:textId="77777777" w:rsidR="00C84140" w:rsidRPr="003D084A" w:rsidRDefault="00C84140" w:rsidP="009906F0">
            <w:pPr>
              <w:rPr>
                <w:rFonts w:cs="Arial"/>
              </w:rPr>
            </w:pPr>
            <w:r w:rsidRPr="003D084A">
              <w:rPr>
                <w:rFonts w:cs="Arial"/>
              </w:rPr>
              <w:t>HUM1</w:t>
            </w:r>
          </w:p>
        </w:tc>
        <w:tc>
          <w:tcPr>
            <w:tcW w:w="2394" w:type="dxa"/>
          </w:tcPr>
          <w:p w14:paraId="2E7A6796" w14:textId="77777777" w:rsidR="00C84140" w:rsidRPr="003D084A" w:rsidRDefault="00C84140" w:rsidP="009906F0">
            <w:pPr>
              <w:rPr>
                <w:rFonts w:cs="Arial"/>
              </w:rPr>
            </w:pPr>
            <w:r w:rsidRPr="003D084A">
              <w:rPr>
                <w:rFonts w:cs="Arial"/>
              </w:rPr>
              <w:t>Humidifier</w:t>
            </w:r>
          </w:p>
        </w:tc>
        <w:tc>
          <w:tcPr>
            <w:tcW w:w="2394" w:type="dxa"/>
          </w:tcPr>
          <w:p w14:paraId="28E4C195" w14:textId="77777777" w:rsidR="00C84140" w:rsidRPr="003D084A" w:rsidRDefault="00C84140" w:rsidP="009906F0">
            <w:pPr>
              <w:rPr>
                <w:rFonts w:cs="Arial"/>
              </w:rPr>
            </w:pPr>
            <w:r w:rsidRPr="003D084A">
              <w:rPr>
                <w:rFonts w:cs="Arial"/>
              </w:rPr>
              <w:t>AH1</w:t>
            </w:r>
          </w:p>
        </w:tc>
        <w:tc>
          <w:tcPr>
            <w:tcW w:w="2394" w:type="dxa"/>
          </w:tcPr>
          <w:p w14:paraId="6AE32DAB" w14:textId="77777777" w:rsidR="00C84140" w:rsidRPr="003D084A" w:rsidRDefault="00C84140" w:rsidP="009906F0">
            <w:pPr>
              <w:rPr>
                <w:rFonts w:cs="Arial"/>
              </w:rPr>
            </w:pPr>
            <w:r w:rsidRPr="003D084A">
              <w:rPr>
                <w:rFonts w:cs="Arial"/>
              </w:rPr>
              <w:t>xx</w:t>
            </w:r>
          </w:p>
        </w:tc>
      </w:tr>
    </w:tbl>
    <w:p w14:paraId="6A1FC66A" w14:textId="77777777" w:rsidR="00C84140" w:rsidRDefault="00C84140" w:rsidP="009906F0">
      <w:pPr>
        <w:rPr>
          <w:rFonts w:cs="Arial"/>
        </w:rPr>
      </w:pPr>
    </w:p>
    <w:p w14:paraId="600BD308" w14:textId="77777777" w:rsidR="00C84140" w:rsidRDefault="00C84140" w:rsidP="009906F0">
      <w:pPr>
        <w:rPr>
          <w:rFonts w:cs="Arial"/>
        </w:rPr>
      </w:pPr>
      <w:r>
        <w:rPr>
          <w:rFonts w:cs="Arial"/>
        </w:rPr>
        <w:t>The description of equipment includes two parts, the first containing generic information prepared by the supplier and the second containing project-specific information developed by the O&amp;M designer. A sample equipment data sheet showing this organization is provided at the end of this appendix as Exhibit D1.</w:t>
      </w:r>
    </w:p>
    <w:p w14:paraId="40ABC3C8" w14:textId="77777777" w:rsidR="00C84140" w:rsidRDefault="00C84140" w:rsidP="009906F0">
      <w:pPr>
        <w:rPr>
          <w:rFonts w:cs="Arial"/>
        </w:rPr>
      </w:pPr>
    </w:p>
    <w:p w14:paraId="18829C63" w14:textId="77777777" w:rsidR="00C84140" w:rsidRDefault="00C84140" w:rsidP="009906F0">
      <w:pPr>
        <w:rPr>
          <w:rFonts w:cs="Arial"/>
        </w:rPr>
      </w:pPr>
      <w:r>
        <w:rPr>
          <w:rFonts w:cs="Arial"/>
        </w:rPr>
        <w:t>This document should contain information that describes either individual pieces of equipment that form part of a built-up system or individual packaged systems. Each piece of information should be identified with an O&amp;M number and should be placed in the document in alphabetical or numerical order.</w:t>
      </w:r>
    </w:p>
    <w:p w14:paraId="65B63570" w14:textId="77777777" w:rsidR="00C84140" w:rsidRDefault="00C84140" w:rsidP="009906F0">
      <w:pPr>
        <w:rPr>
          <w:rFonts w:cs="Arial"/>
          <w:b/>
        </w:rPr>
      </w:pPr>
    </w:p>
    <w:p w14:paraId="1A2D01BA" w14:textId="77777777" w:rsidR="00C84140" w:rsidRPr="00B201F5" w:rsidRDefault="00C84140" w:rsidP="009906F0">
      <w:pPr>
        <w:rPr>
          <w:rFonts w:cs="Arial"/>
          <w:b/>
        </w:rPr>
      </w:pPr>
      <w:r w:rsidRPr="00B201F5">
        <w:rPr>
          <w:rFonts w:cs="Arial"/>
          <w:b/>
        </w:rPr>
        <w:t>Equipment Data Sheet</w:t>
      </w:r>
    </w:p>
    <w:p w14:paraId="4BA7EF99" w14:textId="77777777" w:rsidR="00C84140" w:rsidRDefault="00C84140" w:rsidP="009906F0">
      <w:pPr>
        <w:rPr>
          <w:rFonts w:cs="Arial"/>
        </w:rPr>
      </w:pPr>
    </w:p>
    <w:p w14:paraId="049F8ED0" w14:textId="77777777" w:rsidR="00C84140" w:rsidRDefault="00C84140" w:rsidP="009906F0">
      <w:pPr>
        <w:rPr>
          <w:rFonts w:cs="Arial"/>
        </w:rPr>
      </w:pPr>
      <w:r>
        <w:rPr>
          <w:rFonts w:cs="Arial"/>
        </w:rPr>
        <w:t>It is desirable to have an equipment data sheet prepared for each piece of equipment that will require operation or maintenance or both. The use of standardized equipment data sheets is recommended as an effective method for collecting O&amp;M information from the equipment suppliers in a form that is effective for preparation of O&amp;M programs.</w:t>
      </w:r>
    </w:p>
    <w:p w14:paraId="783666F3" w14:textId="77777777" w:rsidR="00C84140" w:rsidRDefault="00C84140" w:rsidP="009906F0">
      <w:pPr>
        <w:rPr>
          <w:rFonts w:cs="Arial"/>
        </w:rPr>
      </w:pPr>
    </w:p>
    <w:p w14:paraId="5A186A9E" w14:textId="77777777" w:rsidR="00C84140" w:rsidRDefault="00C84140" w:rsidP="009906F0">
      <w:pPr>
        <w:rPr>
          <w:rFonts w:cs="Arial"/>
        </w:rPr>
      </w:pPr>
      <w:r>
        <w:rPr>
          <w:rFonts w:cs="Arial"/>
        </w:rPr>
        <w:t>The O&amp;M designer should sort information obtained using the form shown in the sample equipment data sheet (Exhibit D1) at the end of this appendix. Information from this sheet describing the equipment inventory should be shown in Part 1 of the maintenance manual; maintenance-program-related information should be shown in Part 2 of the maintenance manual. Operating instructions should be shown in the operation manual, and performance-testing information should be shown in Part 1 of the test report.</w:t>
      </w:r>
    </w:p>
    <w:p w14:paraId="75BF106D" w14:textId="77777777" w:rsidR="00C84140" w:rsidRDefault="00C84140" w:rsidP="009906F0">
      <w:pPr>
        <w:rPr>
          <w:rFonts w:cs="Arial"/>
        </w:rPr>
      </w:pPr>
    </w:p>
    <w:p w14:paraId="3DE62E6B" w14:textId="77777777" w:rsidR="00C84140" w:rsidRDefault="00C84140" w:rsidP="009906F0">
      <w:pPr>
        <w:rPr>
          <w:rFonts w:cs="Arial"/>
        </w:rPr>
      </w:pPr>
      <w:r>
        <w:rPr>
          <w:rFonts w:cs="Arial"/>
        </w:rPr>
        <w:t>The data sheet should be prepared for insertion in a binder. Alternatively, it may be prepared in the form of a data entry, possibly forming part of a computer-based maintenance management system. Such a maintenance management system should have the capability to link the necessary information from the equipment data sheet with additional information needs by the maintenance department.</w:t>
      </w:r>
    </w:p>
    <w:p w14:paraId="428F8C6C" w14:textId="77777777" w:rsidR="00C84140" w:rsidRDefault="00C84140" w:rsidP="009906F0">
      <w:pPr>
        <w:rPr>
          <w:rFonts w:cs="Arial"/>
        </w:rPr>
      </w:pPr>
    </w:p>
    <w:p w14:paraId="180AE500" w14:textId="77777777" w:rsidR="00C84140" w:rsidRDefault="00C84140" w:rsidP="009906F0">
      <w:pPr>
        <w:rPr>
          <w:rFonts w:cs="Arial"/>
        </w:rPr>
      </w:pPr>
      <w:r>
        <w:rPr>
          <w:rFonts w:cs="Arial"/>
        </w:rPr>
        <w:t>The following information is useful to maintenance personnel and can be included on the equipment data sheets.</w:t>
      </w:r>
    </w:p>
    <w:p w14:paraId="74FFFBB3" w14:textId="77777777" w:rsidR="00C84140" w:rsidRDefault="00C84140" w:rsidP="009906F0">
      <w:pPr>
        <w:rPr>
          <w:rFonts w:cs="Arial"/>
          <w:b/>
        </w:rPr>
      </w:pPr>
    </w:p>
    <w:p w14:paraId="1B6805E7" w14:textId="77777777" w:rsidR="00C84140" w:rsidRDefault="00C84140" w:rsidP="009906F0">
      <w:pPr>
        <w:rPr>
          <w:rFonts w:cs="Arial"/>
          <w:b/>
        </w:rPr>
      </w:pPr>
    </w:p>
    <w:p w14:paraId="00B73CC6" w14:textId="77777777" w:rsidR="00C84140" w:rsidRDefault="00C84140" w:rsidP="009906F0">
      <w:pPr>
        <w:rPr>
          <w:rFonts w:cs="Arial"/>
          <w:b/>
        </w:rPr>
      </w:pPr>
    </w:p>
    <w:p w14:paraId="10A320D8" w14:textId="77777777" w:rsidR="00C84140" w:rsidRDefault="00C84140" w:rsidP="009906F0">
      <w:pPr>
        <w:rPr>
          <w:rFonts w:cs="Arial"/>
          <w:b/>
        </w:rPr>
      </w:pPr>
    </w:p>
    <w:p w14:paraId="5D2FB8B0" w14:textId="77777777" w:rsidR="00C84140" w:rsidRPr="00B201F5" w:rsidRDefault="00C84140" w:rsidP="009906F0">
      <w:pPr>
        <w:rPr>
          <w:rFonts w:cs="Arial"/>
          <w:b/>
        </w:rPr>
      </w:pPr>
      <w:r w:rsidRPr="00B201F5">
        <w:rPr>
          <w:rFonts w:cs="Arial"/>
          <w:b/>
        </w:rPr>
        <w:lastRenderedPageBreak/>
        <w:t>Maintenance program Information Requirements</w:t>
      </w:r>
    </w:p>
    <w:p w14:paraId="0ACD2274" w14:textId="77777777" w:rsidR="00C84140" w:rsidRDefault="00C84140" w:rsidP="009906F0">
      <w:pPr>
        <w:rPr>
          <w:rFonts w:cs="Arial"/>
        </w:rPr>
      </w:pPr>
    </w:p>
    <w:p w14:paraId="7AAF6426" w14:textId="77777777" w:rsidR="00C84140" w:rsidRDefault="00C84140" w:rsidP="009906F0">
      <w:pPr>
        <w:rPr>
          <w:rFonts w:cs="Arial"/>
        </w:rPr>
      </w:pPr>
      <w:r>
        <w:rPr>
          <w:rFonts w:cs="Arial"/>
        </w:rPr>
        <w:t>Whether the maintenance management is manual or computer-based, the equipment data sheets containing information provided by the supplier and the O&amp;M designer can be fully developed into sheets suitable for management of a preventive maintenance program. The fully developed sheets should provide the information necessary for a  technician to assess the scope of an assigned maintenance task, the location of the equipment to be visited, the time allotted for the task, the O&amp;M instructions available from the O&amp;M documentation package, the specific tools and appliances required to perform the task, the spare parts and consumables required, whether the spare parts and consumables are in the stock room inventory, and the worksheet needed for the task.</w:t>
      </w:r>
    </w:p>
    <w:p w14:paraId="35A205DC" w14:textId="77777777" w:rsidR="00C84140" w:rsidRDefault="00C84140" w:rsidP="009906F0">
      <w:pPr>
        <w:rPr>
          <w:rFonts w:cs="Arial"/>
        </w:rPr>
      </w:pPr>
    </w:p>
    <w:p w14:paraId="23C78CBC" w14:textId="77777777" w:rsidR="00C84140" w:rsidRDefault="00C84140" w:rsidP="009906F0">
      <w:pPr>
        <w:rPr>
          <w:rFonts w:cs="Arial"/>
        </w:rPr>
      </w:pPr>
      <w:r>
        <w:rPr>
          <w:rFonts w:cs="Arial"/>
        </w:rPr>
        <w:t>Equipment data sheets should also provide the information necessary for the maintenance supervisor to schedule technicians effectively and to prepare an O&amp;M labor and materials budget. These sheets should also provide information for the stock room purchasing agent to predict requirements for spare parts and consumables, to obtain pricing and delivery quotations from vendors, and to place orders for spare parts and consumables.</w:t>
      </w:r>
    </w:p>
    <w:p w14:paraId="396ECA89" w14:textId="77777777" w:rsidR="00C84140" w:rsidRDefault="00C84140" w:rsidP="009906F0">
      <w:pPr>
        <w:rPr>
          <w:rFonts w:cs="Arial"/>
          <w:b/>
        </w:rPr>
      </w:pPr>
    </w:p>
    <w:p w14:paraId="6A5CB31F" w14:textId="77777777" w:rsidR="00C84140" w:rsidRPr="00B201F5" w:rsidRDefault="00C84140" w:rsidP="009906F0">
      <w:pPr>
        <w:rPr>
          <w:rFonts w:cs="Arial"/>
          <w:b/>
        </w:rPr>
      </w:pPr>
      <w:r w:rsidRPr="00B201F5">
        <w:rPr>
          <w:rFonts w:cs="Arial"/>
          <w:b/>
        </w:rPr>
        <w:t>Equipment data sheet structure</w:t>
      </w:r>
    </w:p>
    <w:p w14:paraId="0150A5CD" w14:textId="77777777" w:rsidR="00C84140" w:rsidRDefault="00C84140" w:rsidP="009906F0">
      <w:pPr>
        <w:rPr>
          <w:rFonts w:cs="Arial"/>
        </w:rPr>
      </w:pPr>
    </w:p>
    <w:p w14:paraId="0DF54E6A" w14:textId="77777777" w:rsidR="00C84140" w:rsidRDefault="00C84140" w:rsidP="009906F0">
      <w:pPr>
        <w:rPr>
          <w:rFonts w:cs="Arial"/>
        </w:rPr>
      </w:pPr>
      <w:r>
        <w:rPr>
          <w:rFonts w:cs="Arial"/>
        </w:rPr>
        <w:t>Equipment data sheets for different types of equipment should contain much of the same general data but should vary in content of secondary data depending upon the complexity of the piece of equipment.</w:t>
      </w:r>
    </w:p>
    <w:p w14:paraId="16CE010B" w14:textId="77777777" w:rsidR="00C84140" w:rsidRDefault="00C84140" w:rsidP="009906F0">
      <w:pPr>
        <w:rPr>
          <w:rFonts w:cs="Arial"/>
        </w:rPr>
      </w:pPr>
      <w:r>
        <w:rPr>
          <w:rFonts w:cs="Arial"/>
        </w:rPr>
        <w:t>Each field or blank in the data sheet should be planned for a specific purpose. If there is no purpose for a field, it should not be provided. The following paragraphs discuss the rationale for each of the information fields on the equipment data sheet, a sample of which is in Exhibit D1 at the end of this appendix.</w:t>
      </w:r>
    </w:p>
    <w:p w14:paraId="780ABB60" w14:textId="77777777" w:rsidR="00C84140" w:rsidRDefault="00C84140" w:rsidP="009906F0">
      <w:pPr>
        <w:rPr>
          <w:rFonts w:cs="Arial"/>
        </w:rPr>
      </w:pPr>
    </w:p>
    <w:p w14:paraId="4EC35928" w14:textId="77777777" w:rsidR="00C84140" w:rsidRDefault="00C84140" w:rsidP="009906F0">
      <w:pPr>
        <w:rPr>
          <w:rFonts w:cs="Arial"/>
        </w:rPr>
      </w:pPr>
      <w:r>
        <w:rPr>
          <w:rFonts w:cs="Arial"/>
        </w:rPr>
        <w:tab/>
      </w:r>
      <w:r w:rsidRPr="00B201F5">
        <w:rPr>
          <w:rFonts w:cs="Arial"/>
          <w:b/>
        </w:rPr>
        <w:t>Equipment Name</w:t>
      </w:r>
      <w:r>
        <w:rPr>
          <w:rFonts w:cs="Arial"/>
        </w:rPr>
        <w:t xml:space="preserve"> should be either the name of a piece of equipment that is installed in a system (pump, chiller, cooling tower, etc.) or the name of a packaged system (rooftop unit, heat pump, packaged-water chiller, etc.).</w:t>
      </w:r>
    </w:p>
    <w:p w14:paraId="37403EC1" w14:textId="77777777" w:rsidR="00C84140" w:rsidRDefault="00C84140" w:rsidP="009906F0">
      <w:pPr>
        <w:rPr>
          <w:rFonts w:cs="Arial"/>
        </w:rPr>
      </w:pPr>
    </w:p>
    <w:p w14:paraId="36B4492E" w14:textId="77777777" w:rsidR="00C84140" w:rsidRDefault="00C84140" w:rsidP="009906F0">
      <w:pPr>
        <w:rPr>
          <w:rFonts w:cs="Arial"/>
        </w:rPr>
      </w:pPr>
      <w:r>
        <w:rPr>
          <w:rFonts w:cs="Arial"/>
        </w:rPr>
        <w:tab/>
      </w:r>
      <w:r w:rsidRPr="00B201F5">
        <w:rPr>
          <w:rFonts w:cs="Arial"/>
          <w:b/>
        </w:rPr>
        <w:t>Designation</w:t>
      </w:r>
      <w:r>
        <w:rPr>
          <w:rFonts w:cs="Arial"/>
        </w:rPr>
        <w:t xml:space="preserve"> should be an assigned unique equipment number for each piece of equipment.</w:t>
      </w:r>
    </w:p>
    <w:p w14:paraId="3D684619" w14:textId="77777777" w:rsidR="00C84140" w:rsidRDefault="00C84140" w:rsidP="009906F0">
      <w:pPr>
        <w:rPr>
          <w:rFonts w:cs="Arial"/>
        </w:rPr>
      </w:pPr>
    </w:p>
    <w:p w14:paraId="6456057F" w14:textId="77777777" w:rsidR="00C84140" w:rsidRDefault="00C84140" w:rsidP="009906F0">
      <w:pPr>
        <w:rPr>
          <w:rFonts w:cs="Arial"/>
        </w:rPr>
      </w:pPr>
      <w:r>
        <w:rPr>
          <w:rFonts w:cs="Arial"/>
        </w:rPr>
        <w:tab/>
      </w:r>
      <w:r w:rsidRPr="00B201F5">
        <w:rPr>
          <w:rFonts w:cs="Arial"/>
          <w:b/>
        </w:rPr>
        <w:t>Location</w:t>
      </w:r>
      <w:r>
        <w:rPr>
          <w:rFonts w:cs="Arial"/>
        </w:rPr>
        <w:t xml:space="preserve"> should be a description of where the piece of equipment is located with an indication of how to gain access to the location. An example is “Basement, C Building, Room B1001, Sump at the Door”.</w:t>
      </w:r>
    </w:p>
    <w:p w14:paraId="531DBFDD" w14:textId="77777777" w:rsidR="00C84140" w:rsidRDefault="00C84140" w:rsidP="009906F0">
      <w:pPr>
        <w:rPr>
          <w:rFonts w:cs="Arial"/>
        </w:rPr>
      </w:pPr>
    </w:p>
    <w:p w14:paraId="37565C40" w14:textId="77777777" w:rsidR="00C84140" w:rsidRDefault="00C84140" w:rsidP="009906F0">
      <w:pPr>
        <w:rPr>
          <w:rFonts w:cs="Arial"/>
        </w:rPr>
      </w:pPr>
      <w:r>
        <w:rPr>
          <w:rFonts w:cs="Arial"/>
        </w:rPr>
        <w:tab/>
      </w:r>
      <w:r w:rsidRPr="00B201F5">
        <w:rPr>
          <w:rFonts w:cs="Arial"/>
          <w:b/>
        </w:rPr>
        <w:t>Associated System</w:t>
      </w:r>
      <w:r>
        <w:rPr>
          <w:rFonts w:cs="Arial"/>
        </w:rPr>
        <w:t xml:space="preserve"> should be the name and number of the system the piece of equipment serves, unless the piece of equipment is a package system.</w:t>
      </w:r>
    </w:p>
    <w:p w14:paraId="071DCA5C" w14:textId="77777777" w:rsidR="00C84140" w:rsidRDefault="00C84140" w:rsidP="009906F0">
      <w:pPr>
        <w:rPr>
          <w:rFonts w:cs="Arial"/>
        </w:rPr>
      </w:pPr>
    </w:p>
    <w:p w14:paraId="1CE8ED5C" w14:textId="77777777" w:rsidR="00C84140" w:rsidRDefault="00C84140" w:rsidP="009906F0">
      <w:pPr>
        <w:rPr>
          <w:rFonts w:cs="Arial"/>
        </w:rPr>
      </w:pPr>
      <w:r>
        <w:rPr>
          <w:rFonts w:cs="Arial"/>
        </w:rPr>
        <w:tab/>
      </w:r>
      <w:r w:rsidRPr="00B201F5">
        <w:rPr>
          <w:rFonts w:cs="Arial"/>
          <w:b/>
        </w:rPr>
        <w:t>Manufacturer, Model Number, and Serial Number</w:t>
      </w:r>
      <w:r>
        <w:rPr>
          <w:rFonts w:cs="Arial"/>
        </w:rPr>
        <w:t xml:space="preserve"> should provide specific information from the equipment nameplate. Changes, such as revised operating and maintenance instructions, require retrofit project documentation providing information on new equipment parts that will be required in the future for operation and maintenance. An example is “Mfgr: ABC Pump Company; Model No: HSC 10x8x13; Serial NO: 870015,” where the leading “87” might be the year of manufacture.</w:t>
      </w:r>
    </w:p>
    <w:p w14:paraId="2EE6B645" w14:textId="77777777" w:rsidR="00C84140" w:rsidRDefault="00C84140" w:rsidP="009906F0">
      <w:pPr>
        <w:rPr>
          <w:rFonts w:cs="Arial"/>
        </w:rPr>
      </w:pPr>
    </w:p>
    <w:p w14:paraId="63EB325B" w14:textId="77777777" w:rsidR="00C84140" w:rsidRDefault="00C84140" w:rsidP="009906F0">
      <w:pPr>
        <w:rPr>
          <w:rFonts w:cs="Arial"/>
        </w:rPr>
      </w:pPr>
      <w:r>
        <w:rPr>
          <w:rFonts w:cs="Arial"/>
        </w:rPr>
        <w:tab/>
      </w:r>
      <w:r w:rsidRPr="00B201F5">
        <w:rPr>
          <w:rFonts w:cs="Arial"/>
          <w:b/>
        </w:rPr>
        <w:t>Vendor/Agent</w:t>
      </w:r>
      <w:r>
        <w:rPr>
          <w:rFonts w:cs="Arial"/>
        </w:rPr>
        <w:t>. Invoice or Purchase Order Number, and Purchase Order Date should provide the specific information from the contractor or vendor’s files that is necessary to identify the order when obtaining information from the vendor/agent. Many vendors maintain their files for a limited time, particularly when a change of agent occurs. Therefore, it is desirable to provide information that would allow access to the manufacturer’s files. This field may be modified to provide the manufacturer’s order number or contractor’s purchase order number as necessary to suit the circumstances of the original equipment order. In the recommissioning of an existing building, this may be the only way to obtain the needed information. An example is “Hydronic Sales Ltd.; Invoice No: 871201; Date: 05 December, 1987”.</w:t>
      </w:r>
    </w:p>
    <w:p w14:paraId="50F7BD3A" w14:textId="77777777" w:rsidR="00C84140" w:rsidRDefault="00C84140" w:rsidP="009906F0">
      <w:pPr>
        <w:rPr>
          <w:rFonts w:cs="Arial"/>
        </w:rPr>
      </w:pPr>
    </w:p>
    <w:p w14:paraId="4B2330B0" w14:textId="77777777" w:rsidR="00C84140" w:rsidRDefault="00C84140" w:rsidP="009906F0">
      <w:pPr>
        <w:rPr>
          <w:rFonts w:cs="Arial"/>
        </w:rPr>
      </w:pPr>
      <w:r>
        <w:rPr>
          <w:rFonts w:cs="Arial"/>
        </w:rPr>
        <w:lastRenderedPageBreak/>
        <w:tab/>
      </w:r>
      <w:r w:rsidRPr="00B201F5">
        <w:rPr>
          <w:rFonts w:cs="Arial"/>
          <w:b/>
        </w:rPr>
        <w:t>New or Rebuilt, Warranty Term</w:t>
      </w:r>
      <w:r>
        <w:rPr>
          <w:rFonts w:cs="Arial"/>
        </w:rPr>
        <w:t xml:space="preserve"> should provide information on the initial status of the equipment and the length and terms of the manufacturer’s or builder’s warranty. The new or rebuilt information fields may not be applicable to new projects but may be useful for commissioning work. Warranty terms vary from manufacturer to manufacturer and on different equipment items from the same manufacturer. In some cases, extended warranties are purchased as part of the construction contract and, without this entry, may not be known to the maintenance supervisor. An example is “Status: New (X); Warranty: 90 Days on Parts and Labor: One Year, Parts Only; FOB Plant.”</w:t>
      </w:r>
    </w:p>
    <w:p w14:paraId="200FA8E1" w14:textId="77777777" w:rsidR="00C84140" w:rsidRDefault="00C84140" w:rsidP="009906F0">
      <w:pPr>
        <w:rPr>
          <w:rFonts w:cs="Arial"/>
        </w:rPr>
      </w:pPr>
    </w:p>
    <w:p w14:paraId="13CE8A85" w14:textId="77777777" w:rsidR="00C84140" w:rsidRDefault="00C84140" w:rsidP="009906F0">
      <w:pPr>
        <w:rPr>
          <w:rFonts w:cs="Arial"/>
        </w:rPr>
      </w:pPr>
      <w:r>
        <w:rPr>
          <w:rFonts w:cs="Arial"/>
        </w:rPr>
        <w:tab/>
      </w:r>
      <w:r w:rsidRPr="00B201F5">
        <w:rPr>
          <w:rFonts w:cs="Arial"/>
          <w:b/>
        </w:rPr>
        <w:t>Installation, Operation, Maintenance (I/O/M) Instructions, Name and Number, and Date</w:t>
      </w:r>
      <w:r>
        <w:rPr>
          <w:rFonts w:cs="Arial"/>
        </w:rPr>
        <w:t xml:space="preserve"> should provide a listing of the manufacturer’s bulletins (contained in Part 1 of the maintenance manual) that apply to the equipment, giving the title, publication number, and date of issue of revision. In many cases, the warranty terms include a provision that the equipment be installed and started up in accordance with specific I/O/M instructions. Failure of the installing contractor to follow those terms may void the manufacturer’s warranty and cause needless problems in the event of equipment malfunction or failure. The maintenance supervisor and his/her technicians should familiarize themselves with the applicable publications, verify that the publications are in the maintenance department’s reference library, and inspect the equipment installations and start-up report to verify that the manufacturer’s conditions for warranty coverage have been met.</w:t>
      </w:r>
    </w:p>
    <w:p w14:paraId="75A4CE6E" w14:textId="77777777" w:rsidR="00C84140" w:rsidRDefault="00C84140" w:rsidP="009906F0">
      <w:pPr>
        <w:rPr>
          <w:rFonts w:cs="Arial"/>
        </w:rPr>
      </w:pPr>
    </w:p>
    <w:p w14:paraId="4E90420E" w14:textId="77777777" w:rsidR="00C84140" w:rsidRDefault="00C84140" w:rsidP="009906F0">
      <w:pPr>
        <w:rPr>
          <w:rFonts w:cs="Arial"/>
        </w:rPr>
      </w:pPr>
      <w:r>
        <w:rPr>
          <w:rFonts w:cs="Arial"/>
        </w:rPr>
        <w:tab/>
      </w:r>
      <w:r w:rsidRPr="00B201F5">
        <w:rPr>
          <w:rFonts w:cs="Arial"/>
          <w:b/>
        </w:rPr>
        <w:t>I/O/M Instruction Video Available, Name and Number, and Source of Videos</w:t>
      </w:r>
      <w:r>
        <w:rPr>
          <w:rFonts w:cs="Arial"/>
        </w:rPr>
        <w:t xml:space="preserve"> provide information for the maintenance supervisor on the training aids that are available for the equipment item, the name and number of each video, and the source for ordering the videos. The video approach to training O&amp;M personnel in the specific equipment installed in a building is cost-effective in that it tends to instill a disciplined approach to maintenance of other items that may not be covered by videos.</w:t>
      </w:r>
      <w:r>
        <w:rPr>
          <w:rFonts w:cs="Arial"/>
        </w:rPr>
        <w:br/>
      </w:r>
    </w:p>
    <w:p w14:paraId="0F42E2BD" w14:textId="77777777" w:rsidR="00C84140" w:rsidRDefault="00C84140" w:rsidP="009906F0">
      <w:pPr>
        <w:rPr>
          <w:rFonts w:cs="Arial"/>
        </w:rPr>
      </w:pPr>
      <w:r>
        <w:rPr>
          <w:rFonts w:cs="Arial"/>
        </w:rPr>
        <w:tab/>
        <w:t>An example is “Installation, Operation, and Maintenance of Series HSC Pumps, No: TA-HCS-100, July 1977, ABC Pump Company; Selection and Installation of Mechanical Shaft Seals, No. VT-301, April 1978, Jim Derrik Co.; Selection and Alignment of Shaft Couplings, No. SIT 123, June 1972, The Spyder Corporation.”</w:t>
      </w:r>
    </w:p>
    <w:p w14:paraId="1401235C" w14:textId="77777777" w:rsidR="00C84140" w:rsidRDefault="00C84140" w:rsidP="009906F0">
      <w:pPr>
        <w:ind w:firstLine="720"/>
        <w:rPr>
          <w:rFonts w:cs="Arial"/>
          <w:b/>
        </w:rPr>
      </w:pPr>
    </w:p>
    <w:p w14:paraId="0AB64AD4" w14:textId="77777777" w:rsidR="00C84140" w:rsidRDefault="00C84140" w:rsidP="009906F0">
      <w:pPr>
        <w:ind w:firstLine="720"/>
        <w:rPr>
          <w:rFonts w:cs="Arial"/>
        </w:rPr>
      </w:pPr>
      <w:r w:rsidRPr="00B201F5">
        <w:rPr>
          <w:rFonts w:cs="Arial"/>
          <w:b/>
        </w:rPr>
        <w:t>Spare/Repair Parts, Part Lists, Minimum Inventory Lists</w:t>
      </w:r>
      <w:r>
        <w:rPr>
          <w:rFonts w:cs="Arial"/>
        </w:rPr>
        <w:t xml:space="preserve"> should provide information about the applicable spare parts list and inventory list, including the designation and date of each list. For some equipment, this field should be modified to provide information about specific spare parts required, such as belts, filters, and repair kits, and should note which parts are carried in inventory and which should be specially ordered.</w:t>
      </w:r>
      <w:r>
        <w:rPr>
          <w:rFonts w:cs="Arial"/>
        </w:rPr>
        <w:br/>
        <w:t>An example follows: “Seals two each HDC C/CI 1.5; Bearings two each Rolfast 1A2B3C 1.5-in. bore; Shaft coupling insert only TSC Model XYZ-1.5.” Where equipment items have minor and major overhaul action listed, the specific publication for each overhaul type is listed along with data on lists of material and equipment needed for the overhaul, including outside services such as honing cylinders.</w:t>
      </w:r>
    </w:p>
    <w:p w14:paraId="0E6168A8" w14:textId="77777777" w:rsidR="00C84140" w:rsidRDefault="00C84140" w:rsidP="009906F0">
      <w:pPr>
        <w:ind w:firstLine="720"/>
        <w:rPr>
          <w:rFonts w:cs="Arial"/>
          <w:b/>
        </w:rPr>
      </w:pPr>
    </w:p>
    <w:p w14:paraId="49F8AD01" w14:textId="77777777" w:rsidR="00C84140" w:rsidRDefault="00C84140" w:rsidP="009906F0">
      <w:pPr>
        <w:ind w:firstLine="720"/>
        <w:rPr>
          <w:rFonts w:cs="Arial"/>
        </w:rPr>
      </w:pPr>
      <w:r w:rsidRPr="00B201F5">
        <w:rPr>
          <w:rFonts w:cs="Arial"/>
          <w:b/>
        </w:rPr>
        <w:t>Preventive Maintenance Actions and Time Required</w:t>
      </w:r>
      <w:r>
        <w:rPr>
          <w:rFonts w:cs="Arial"/>
        </w:rPr>
        <w:t xml:space="preserve"> should provide, for each of the listed actions, the standard time allotment for each action. Where more than one technician category and skill level are required to perform the task, the hours for each category and skill level should be entered separately to allow the cost of work to be determined and the time to be budgeted for future actions. The listed actions should be modified for the specific equipment item covered. For example, a closed-circuit liquid cooler may require chemical treatment, coil and pan cleaning, lubrication, motor starter service, power contactor service, pump seals, and v-belt drive service.</w:t>
      </w:r>
    </w:p>
    <w:p w14:paraId="6411CD23" w14:textId="77777777" w:rsidR="00C84140" w:rsidRDefault="00C84140" w:rsidP="009906F0">
      <w:pPr>
        <w:ind w:firstLine="720"/>
        <w:rPr>
          <w:rFonts w:cs="Arial"/>
          <w:b/>
        </w:rPr>
      </w:pPr>
    </w:p>
    <w:p w14:paraId="19F7A663" w14:textId="77777777" w:rsidR="00C84140" w:rsidRDefault="00C84140" w:rsidP="009906F0">
      <w:pPr>
        <w:ind w:firstLine="720"/>
        <w:rPr>
          <w:rFonts w:cs="Arial"/>
        </w:rPr>
      </w:pPr>
      <w:r w:rsidRPr="00B201F5">
        <w:rPr>
          <w:rFonts w:cs="Arial"/>
          <w:b/>
        </w:rPr>
        <w:t>Scheduled Routine O&amp;M Actions, and Time Required</w:t>
      </w:r>
      <w:r>
        <w:rPr>
          <w:rFonts w:cs="Arial"/>
        </w:rPr>
        <w:t xml:space="preserve"> should provide information on the labor requirements for each routine maintenance action for an equipment item for the maintenance supervisor to use in allocating manpower, planning staffing requirements, scheduling routine maintenance operations, and budgeting maintenance costs. A typical list of routine frequencies might include daily, weekly, monthly, quarterly, semiannual, annual, preseason hours, and pressure drop basis. The equipment overhaul requirements usually are on the basis of operating hours or performance parameters, </w:t>
      </w:r>
      <w:r>
        <w:rPr>
          <w:rFonts w:cs="Arial"/>
        </w:rPr>
        <w:lastRenderedPageBreak/>
        <w:t>such as low oil pressure or low differential pressure.</w:t>
      </w:r>
      <w:r>
        <w:rPr>
          <w:rFonts w:cs="Arial"/>
        </w:rPr>
        <w:br/>
        <w:t>The routine actions listed below are additive, in the sense that each calendar-based action includes the task on the previous action level. A general description of the routing action for a pump might include the following:</w:t>
      </w:r>
    </w:p>
    <w:p w14:paraId="4CB6E24E" w14:textId="77777777" w:rsidR="00C84140" w:rsidRDefault="00C84140" w:rsidP="009906F0">
      <w:pPr>
        <w:rPr>
          <w:rFonts w:cs="Arial"/>
        </w:rPr>
      </w:pPr>
      <w:r>
        <w:rPr>
          <w:rFonts w:cs="Arial"/>
        </w:rPr>
        <w:t>Daily</w:t>
      </w:r>
      <w:r>
        <w:rPr>
          <w:rFonts w:cs="Arial"/>
        </w:rPr>
        <w:tab/>
      </w:r>
      <w:r>
        <w:rPr>
          <w:rFonts w:cs="Arial"/>
        </w:rPr>
        <w:tab/>
      </w:r>
      <w:r>
        <w:rPr>
          <w:rFonts w:cs="Arial"/>
        </w:rPr>
        <w:tab/>
        <w:t>Observe shaft seal for excessive leakage and listen for bearing noise</w:t>
      </w:r>
      <w:r>
        <w:rPr>
          <w:rFonts w:cs="Arial"/>
        </w:rPr>
        <w:br/>
        <w:t>Weekly</w:t>
      </w:r>
      <w:r>
        <w:rPr>
          <w:rFonts w:cs="Arial"/>
        </w:rPr>
        <w:tab/>
      </w:r>
      <w:r>
        <w:rPr>
          <w:rFonts w:cs="Arial"/>
        </w:rPr>
        <w:tab/>
      </w:r>
      <w:r>
        <w:rPr>
          <w:rFonts w:cs="Arial"/>
        </w:rPr>
        <w:tab/>
        <w:t>Feel pump and motor bearing housing for excessive heat buildup</w:t>
      </w:r>
      <w:r>
        <w:rPr>
          <w:rFonts w:cs="Arial"/>
        </w:rPr>
        <w:br/>
        <w:t>Monthly</w:t>
      </w:r>
      <w:r>
        <w:rPr>
          <w:rFonts w:cs="Arial"/>
        </w:rPr>
        <w:tab/>
      </w:r>
      <w:r>
        <w:rPr>
          <w:rFonts w:cs="Arial"/>
        </w:rPr>
        <w:tab/>
      </w:r>
      <w:r>
        <w:rPr>
          <w:rFonts w:cs="Arial"/>
        </w:rPr>
        <w:tab/>
        <w:t>Measure and record suction and discharge pressure</w:t>
      </w:r>
      <w:r>
        <w:rPr>
          <w:rFonts w:cs="Arial"/>
        </w:rPr>
        <w:br/>
        <w:t>Quarterly</w:t>
      </w:r>
      <w:r>
        <w:rPr>
          <w:rFonts w:cs="Arial"/>
        </w:rPr>
        <w:tab/>
      </w:r>
      <w:r>
        <w:rPr>
          <w:rFonts w:cs="Arial"/>
        </w:rPr>
        <w:tab/>
        <w:t>Verify lubrication</w:t>
      </w:r>
      <w:r>
        <w:rPr>
          <w:rFonts w:cs="Arial"/>
        </w:rPr>
        <w:br/>
        <w:t>Semi annually</w:t>
      </w:r>
      <w:r>
        <w:rPr>
          <w:rFonts w:cs="Arial"/>
        </w:rPr>
        <w:tab/>
      </w:r>
      <w:r>
        <w:rPr>
          <w:rFonts w:cs="Arial"/>
        </w:rPr>
        <w:tab/>
        <w:t>Remove drive guard an check alignment of shaft coupling</w:t>
      </w:r>
      <w:r>
        <w:rPr>
          <w:rFonts w:cs="Arial"/>
        </w:rPr>
        <w:br/>
        <w:t>Annually</w:t>
      </w:r>
      <w:r>
        <w:rPr>
          <w:rFonts w:cs="Arial"/>
        </w:rPr>
        <w:tab/>
      </w:r>
      <w:r>
        <w:rPr>
          <w:rFonts w:cs="Arial"/>
        </w:rPr>
        <w:tab/>
        <w:t>Check motor amperes drawn at full load; check motor shaft run-out;</w:t>
      </w:r>
      <w:r>
        <w:rPr>
          <w:rFonts w:cs="Arial"/>
        </w:rPr>
        <w:br/>
      </w:r>
      <w:r>
        <w:rPr>
          <w:rFonts w:cs="Arial"/>
        </w:rPr>
        <w:tab/>
      </w:r>
      <w:r>
        <w:rPr>
          <w:rFonts w:cs="Arial"/>
        </w:rPr>
        <w:tab/>
      </w:r>
      <w:r>
        <w:rPr>
          <w:rFonts w:cs="Arial"/>
        </w:rPr>
        <w:tab/>
        <w:t>and perform thermo graphic scan of motor starter, motor and pump.</w:t>
      </w:r>
      <w:r>
        <w:rPr>
          <w:rFonts w:cs="Arial"/>
        </w:rPr>
        <w:br/>
        <w:t>Preseason</w:t>
      </w:r>
      <w:r>
        <w:rPr>
          <w:rFonts w:cs="Arial"/>
        </w:rPr>
        <w:tab/>
      </w:r>
      <w:r>
        <w:rPr>
          <w:rFonts w:cs="Arial"/>
        </w:rPr>
        <w:tab/>
        <w:t>Quarterly jobs plus clean a paint drip pan.</w:t>
      </w:r>
      <w:r>
        <w:rPr>
          <w:rFonts w:cs="Arial"/>
        </w:rPr>
        <w:br/>
        <w:t>Pressure drop basis</w:t>
      </w:r>
      <w:r>
        <w:rPr>
          <w:rFonts w:cs="Arial"/>
        </w:rPr>
        <w:tab/>
        <w:t>When pump suction-to-discharge differential pressure develops, drop to 85% of</w:t>
      </w:r>
      <w:r>
        <w:rPr>
          <w:rFonts w:cs="Arial"/>
        </w:rPr>
        <w:br/>
      </w:r>
      <w:r>
        <w:rPr>
          <w:rFonts w:cs="Arial"/>
        </w:rPr>
        <w:tab/>
      </w:r>
      <w:r>
        <w:rPr>
          <w:rFonts w:cs="Arial"/>
        </w:rPr>
        <w:tab/>
      </w:r>
      <w:r>
        <w:rPr>
          <w:rFonts w:cs="Arial"/>
        </w:rPr>
        <w:tab/>
        <w:t>original start-up values, open pump housing, check pump wearing rings, and</w:t>
      </w:r>
      <w:r>
        <w:rPr>
          <w:rFonts w:cs="Arial"/>
        </w:rPr>
        <w:br/>
      </w:r>
      <w:r>
        <w:rPr>
          <w:rFonts w:cs="Arial"/>
        </w:rPr>
        <w:tab/>
      </w:r>
      <w:r>
        <w:rPr>
          <w:rFonts w:cs="Arial"/>
        </w:rPr>
        <w:tab/>
      </w:r>
      <w:r>
        <w:rPr>
          <w:rFonts w:cs="Arial"/>
        </w:rPr>
        <w:tab/>
        <w:t>replace worn wearing rings.</w:t>
      </w:r>
    </w:p>
    <w:p w14:paraId="1F14A8F9" w14:textId="77777777" w:rsidR="00C84140" w:rsidRDefault="00C84140" w:rsidP="009906F0">
      <w:pPr>
        <w:rPr>
          <w:rFonts w:cs="Arial"/>
        </w:rPr>
      </w:pPr>
      <w:r>
        <w:rPr>
          <w:rFonts w:cs="Arial"/>
        </w:rPr>
        <w:t>Each action should have a listing of the technician categories and skill levels required and number of hours for each technician. Much of the basic information for these entries is available from the fields “Preventive Maintenance Action,” “Time Required,” and “Routine O&amp;M Action Description, Skill Level, Tools, and Consumables.”</w:t>
      </w:r>
    </w:p>
    <w:p w14:paraId="76A31BBD" w14:textId="77777777" w:rsidR="00C84140" w:rsidRDefault="00C84140" w:rsidP="009906F0">
      <w:pPr>
        <w:ind w:firstLine="720"/>
        <w:rPr>
          <w:rFonts w:cs="Arial"/>
          <w:b/>
        </w:rPr>
      </w:pPr>
    </w:p>
    <w:p w14:paraId="6A6C2635" w14:textId="77777777" w:rsidR="00C84140" w:rsidRDefault="00C84140" w:rsidP="009906F0">
      <w:pPr>
        <w:ind w:firstLine="720"/>
        <w:rPr>
          <w:rFonts w:cs="Arial"/>
        </w:rPr>
      </w:pPr>
      <w:r w:rsidRPr="00B201F5">
        <w:rPr>
          <w:rFonts w:cs="Arial"/>
          <w:b/>
        </w:rPr>
        <w:t>Routine O&amp;M Action Description, Skill Level, Tools, and Consumables</w:t>
      </w:r>
      <w:r>
        <w:rPr>
          <w:rFonts w:cs="Arial"/>
        </w:rPr>
        <w:t xml:space="preserve"> should provide a fairly detailed description of each action, giving the action name, the technician(s) category and skill level, the special tools and appliances required, the consumables required, and the service cart type containing the basic tools and supplies needed for the task. The O&amp;M action description should be tailored to the O&amp;M department’s philosophy, whether for predictive, preventive, routine, or breakdown maintenance.</w:t>
      </w:r>
      <w:r>
        <w:rPr>
          <w:rFonts w:cs="Arial"/>
        </w:rPr>
        <w:br/>
        <w:t>A typical action description would be “Name—Measure amperage drawn by pump motor; Technician Category and Skill Level—HVAC Technician, Level III; Tools/Appliances Required—Hand tools, volt/ohm/multimeter, Class II protective gloves; Consumables—None; Time Allotted—0.8h; Cart Name—Electrical Testing; Description of Task—Advise Building Automation System operator that pump may be shut down at an approximate time for an approximate length of time; take work order to tool room, draw cart an special tools; go to task location; stop pump motor from the hand-off automatic switch on starter face and open starter enclosure; restart pump with enclosure open; carefully draw load-side wires from enclosure as required to use multimeter; place sensor jaws around each conductor in turn and read and record phase leg amperage; connect probes to multimeter, read voltage on each phase leg, and record with amperage for same leg; stop pump motor, carefully place load-side conductors in enclosure, close enclosure, and restart pump motor; verify that pump is running; return to shop; and analyze test results. If amperage or voltage imbalance is greater than 10% between any two legs, notify supervisor.”</w:t>
      </w:r>
      <w:r>
        <w:rPr>
          <w:rFonts w:cs="Arial"/>
        </w:rPr>
        <w:br/>
        <w:t>With the action description given in this much detail, the quality of work can be enhanced, but the record-keeping task is significant. Realistically, a program this detailed should be in a computer-based maintenance management system.</w:t>
      </w:r>
    </w:p>
    <w:p w14:paraId="5202A588" w14:textId="77777777" w:rsidR="00C84140" w:rsidRDefault="00C84140" w:rsidP="009906F0">
      <w:pPr>
        <w:ind w:firstLine="720"/>
        <w:rPr>
          <w:rFonts w:cs="Arial"/>
          <w:b/>
        </w:rPr>
      </w:pPr>
    </w:p>
    <w:p w14:paraId="4A9529EC" w14:textId="77777777" w:rsidR="00C84140" w:rsidRDefault="00C84140" w:rsidP="009906F0">
      <w:pPr>
        <w:ind w:firstLine="720"/>
        <w:rPr>
          <w:rFonts w:cs="Arial"/>
        </w:rPr>
      </w:pPr>
      <w:r w:rsidRPr="00B201F5">
        <w:rPr>
          <w:rFonts w:cs="Arial"/>
          <w:b/>
        </w:rPr>
        <w:t>Maintenance History—List for Each Maintenance Action</w:t>
      </w:r>
      <w:r>
        <w:rPr>
          <w:rFonts w:cs="Arial"/>
        </w:rPr>
        <w:t xml:space="preserve"> should provide a means for obtaining feedback from the technician(s) and include the date the data are recorded; the work order number; a description of the operation performed, if different from the action description; cost for operation performed, to be completed by an O&amp;M clerk; technician name(s); and comments. The intent of this section is to get comments from the technicians while the work is fresh in their minds. The subjects of comments are expected to be wide-ranging, from the usual complaining about why the work has to be done at all to constructive comments such as “Annually is too often. Do this work when problem is found,” or, “The overload heaters are too large for the measured amperage and should be changed.”</w:t>
      </w:r>
      <w:r>
        <w:rPr>
          <w:rFonts w:cs="Arial"/>
        </w:rPr>
        <w:br/>
        <w:t>The maintenance supervisor can explain that the comment is based on a breakdown maintenance philosophy, while the building is being operated on a predictive maintenance philosophy. In the second case, the supervisor can issue a work order to replace the oversized heater relays.</w:t>
      </w:r>
      <w:r>
        <w:rPr>
          <w:rFonts w:cs="Arial"/>
        </w:rPr>
        <w:br/>
        <w:t xml:space="preserve">This approach requires that the maintenance supervisor read all of the maintenance histories to make full use of the information. It is desirable to have the equipment data sheet copy turned in with the completed </w:t>
      </w:r>
      <w:r>
        <w:rPr>
          <w:rFonts w:cs="Arial"/>
        </w:rPr>
        <w:lastRenderedPageBreak/>
        <w:t>work order so that the O&amp;M clerk can collect the sheets with comments for the supervisor’s review and monthly status reports.</w:t>
      </w:r>
    </w:p>
    <w:p w14:paraId="57762291" w14:textId="77777777" w:rsidR="00C84140" w:rsidRPr="00B201F5" w:rsidRDefault="00C84140" w:rsidP="009906F0">
      <w:pPr>
        <w:rPr>
          <w:rFonts w:cs="Arial"/>
          <w:b/>
        </w:rPr>
      </w:pPr>
      <w:r w:rsidRPr="00B201F5">
        <w:rPr>
          <w:rFonts w:cs="Arial"/>
          <w:b/>
        </w:rPr>
        <w:t>Exhibit D1: Equipment Data Sheet Samples</w:t>
      </w:r>
    </w:p>
    <w:p w14:paraId="6A18FABA" w14:textId="77777777" w:rsidR="00C84140" w:rsidRDefault="00C84140" w:rsidP="009906F0">
      <w:pPr>
        <w:rPr>
          <w:rFonts w:cs="Arial"/>
        </w:rPr>
      </w:pPr>
      <w:r>
        <w:rPr>
          <w:rFonts w:cs="Arial"/>
        </w:rPr>
        <w:t>Equipment Name:</w:t>
      </w:r>
      <w:r>
        <w:rPr>
          <w:rFonts w:cs="Arial"/>
        </w:rPr>
        <w:br/>
        <w:t>Designation:</w:t>
      </w:r>
      <w:r>
        <w:rPr>
          <w:rFonts w:cs="Arial"/>
        </w:rPr>
        <w:br/>
        <w:t>Location:</w:t>
      </w:r>
      <w:r>
        <w:rPr>
          <w:rFonts w:cs="Arial"/>
        </w:rPr>
        <w:br/>
        <w:t>Associated System:</w:t>
      </w:r>
      <w:r>
        <w:rPr>
          <w:rFonts w:cs="Arial"/>
        </w:rPr>
        <w:br/>
        <w:t>Manufacturer:</w:t>
      </w:r>
      <w:r>
        <w:rPr>
          <w:rFonts w:cs="Arial"/>
        </w:rPr>
        <w:br/>
        <w:t>Model No.:</w:t>
      </w:r>
      <w:r>
        <w:rPr>
          <w:rFonts w:cs="Arial"/>
        </w:rPr>
        <w:br/>
        <w:t>Serial No.:</w:t>
      </w:r>
      <w:r>
        <w:rPr>
          <w:rFonts w:cs="Arial"/>
        </w:rPr>
        <w:br/>
        <w:t>Date Of Mfr.:</w:t>
      </w:r>
      <w:r>
        <w:rPr>
          <w:rFonts w:cs="Arial"/>
        </w:rPr>
        <w:br/>
        <w:t>Vendor/Agent:</w:t>
      </w:r>
      <w:r>
        <w:rPr>
          <w:rFonts w:cs="Arial"/>
        </w:rPr>
        <w:br/>
        <w:t>Purchase Order No:</w:t>
      </w:r>
      <w:r>
        <w:rPr>
          <w:rFonts w:cs="Arial"/>
        </w:rPr>
        <w:br/>
        <w:t>Date:</w:t>
      </w:r>
      <w:r>
        <w:rPr>
          <w:rFonts w:cs="Arial"/>
        </w:rPr>
        <w:br/>
        <w:t>Status: New ( ) Rebuilt ( )</w:t>
      </w:r>
      <w:r>
        <w:rPr>
          <w:rFonts w:cs="Arial"/>
        </w:rPr>
        <w:br/>
        <w:t>Warranty Term:</w:t>
      </w:r>
      <w:r>
        <w:rPr>
          <w:rFonts w:cs="Arial"/>
        </w:rPr>
        <w:br/>
        <w:t>Start-Up: By</w:t>
      </w:r>
      <w:r>
        <w:rPr>
          <w:rFonts w:cs="Arial"/>
        </w:rPr>
        <w:tab/>
      </w:r>
      <w:r>
        <w:rPr>
          <w:rFonts w:cs="Arial"/>
        </w:rPr>
        <w:tab/>
      </w:r>
      <w:r>
        <w:rPr>
          <w:rFonts w:cs="Arial"/>
        </w:rPr>
        <w:tab/>
      </w:r>
      <w:r>
        <w:rPr>
          <w:rFonts w:cs="Arial"/>
        </w:rPr>
        <w:tab/>
      </w:r>
      <w:r>
        <w:rPr>
          <w:rFonts w:cs="Arial"/>
        </w:rPr>
        <w:tab/>
        <w:t>Date:</w:t>
      </w:r>
      <w:r>
        <w:rPr>
          <w:rFonts w:cs="Arial"/>
        </w:rPr>
        <w:br/>
        <w:t>O&amp;M Instruction Videos Available: Yes ( ) No ( )</w:t>
      </w:r>
    </w:p>
    <w:p w14:paraId="5B579A8B" w14:textId="77777777" w:rsidR="00C84140" w:rsidRDefault="00C84140" w:rsidP="009906F0">
      <w:pPr>
        <w:rPr>
          <w:rFonts w:cs="Arial"/>
        </w:rPr>
      </w:pPr>
      <w:r>
        <w:rPr>
          <w:rFonts w:cs="Arial"/>
        </w:rPr>
        <w:t>Name And Number:</w:t>
      </w:r>
      <w:r>
        <w:rPr>
          <w:rFonts w:cs="Arial"/>
        </w:rPr>
        <w:br/>
        <w:t>Source Of Videos:</w:t>
      </w:r>
    </w:p>
    <w:p w14:paraId="4AD0B2B1" w14:textId="77777777" w:rsidR="00C84140" w:rsidRDefault="00C84140" w:rsidP="009906F0">
      <w:pPr>
        <w:rPr>
          <w:rFonts w:cs="Arial"/>
        </w:rPr>
      </w:pPr>
      <w:r>
        <w:rPr>
          <w:rFonts w:cs="Arial"/>
        </w:rPr>
        <w:t>Spare Parts:</w:t>
      </w:r>
      <w:r>
        <w:rPr>
          <w:rFonts w:cs="Arial"/>
        </w:rPr>
        <w:br/>
        <w:t>Complete List: Yes ( ) No ( ); Name and Date</w:t>
      </w:r>
      <w:r>
        <w:rPr>
          <w:rFonts w:cs="Arial"/>
        </w:rPr>
        <w:br/>
        <w:t>Inventory List: Yes ( ) No ( ); Name And Date</w:t>
      </w:r>
    </w:p>
    <w:p w14:paraId="4364153B" w14:textId="77777777" w:rsidR="00C84140" w:rsidRDefault="00C84140" w:rsidP="009906F0">
      <w:pPr>
        <w:rPr>
          <w:rFonts w:cs="Arial"/>
        </w:rPr>
      </w:pPr>
      <w:r>
        <w:rPr>
          <w:rFonts w:cs="Arial"/>
        </w:rPr>
        <w:t>Preventive Maintenance Actions And Time Required</w:t>
      </w:r>
      <w:r>
        <w:rPr>
          <w:rFonts w:cs="Arial"/>
        </w:rPr>
        <w:br/>
        <w:t>Chemical Treatment:</w:t>
      </w:r>
      <w:r>
        <w:rPr>
          <w:rFonts w:cs="Arial"/>
        </w:rPr>
        <w:br/>
        <w:t>Filter Changing:</w:t>
      </w:r>
      <w:r>
        <w:rPr>
          <w:rFonts w:cs="Arial"/>
        </w:rPr>
        <w:br/>
        <w:t>Motor Starter:</w:t>
      </w:r>
      <w:r>
        <w:rPr>
          <w:rFonts w:cs="Arial"/>
        </w:rPr>
        <w:br/>
        <w:t>Pump Seal:</w:t>
      </w:r>
      <w:r>
        <w:rPr>
          <w:rFonts w:cs="Arial"/>
        </w:rPr>
        <w:br/>
        <w:t>Coil And Pan Cleaning:</w:t>
      </w:r>
      <w:r>
        <w:rPr>
          <w:rFonts w:cs="Arial"/>
        </w:rPr>
        <w:br/>
        <w:t>Lubrication:</w:t>
      </w:r>
      <w:r>
        <w:rPr>
          <w:rFonts w:cs="Arial"/>
        </w:rPr>
        <w:br/>
        <w:t>Power Contactor:</w:t>
      </w:r>
      <w:r>
        <w:rPr>
          <w:rFonts w:cs="Arial"/>
        </w:rPr>
        <w:br/>
        <w:t>V-Belt Drive:</w:t>
      </w:r>
    </w:p>
    <w:p w14:paraId="718F459B" w14:textId="77777777" w:rsidR="00C84140" w:rsidRDefault="00C84140" w:rsidP="009906F0">
      <w:pPr>
        <w:rPr>
          <w:rFonts w:cs="Arial"/>
        </w:rPr>
      </w:pPr>
      <w:r>
        <w:rPr>
          <w:rFonts w:cs="Arial"/>
        </w:rPr>
        <w:t>Scheduled Routing Operation and Maintenance Actions, and Time Required</w:t>
      </w:r>
      <w:r>
        <w:rPr>
          <w:rFonts w:cs="Arial"/>
        </w:rPr>
        <w:br/>
        <w:t>Daily:</w:t>
      </w:r>
      <w:r>
        <w:rPr>
          <w:rFonts w:cs="Arial"/>
        </w:rPr>
        <w:br/>
        <w:t>Semi-annually:</w:t>
      </w:r>
      <w:r>
        <w:rPr>
          <w:rFonts w:cs="Arial"/>
        </w:rPr>
        <w:br/>
        <w:t>Preseason:</w:t>
      </w:r>
      <w:r>
        <w:rPr>
          <w:rFonts w:cs="Arial"/>
        </w:rPr>
        <w:br/>
        <w:t>Overhaul: Minor</w:t>
      </w:r>
      <w:r>
        <w:rPr>
          <w:rFonts w:cs="Arial"/>
        </w:rPr>
        <w:tab/>
      </w:r>
      <w:r>
        <w:rPr>
          <w:rFonts w:cs="Arial"/>
        </w:rPr>
        <w:tab/>
      </w:r>
      <w:r>
        <w:rPr>
          <w:rFonts w:cs="Arial"/>
        </w:rPr>
        <w:tab/>
      </w:r>
      <w:r>
        <w:rPr>
          <w:rFonts w:cs="Arial"/>
        </w:rPr>
        <w:tab/>
      </w:r>
      <w:r>
        <w:rPr>
          <w:rFonts w:cs="Arial"/>
        </w:rPr>
        <w:tab/>
        <w:t>Major</w:t>
      </w:r>
    </w:p>
    <w:p w14:paraId="206E4EF6" w14:textId="77777777" w:rsidR="00C84140" w:rsidRDefault="00C84140" w:rsidP="009906F0">
      <w:pPr>
        <w:rPr>
          <w:rFonts w:cs="Arial"/>
        </w:rPr>
      </w:pPr>
      <w:r>
        <w:rPr>
          <w:rFonts w:cs="Arial"/>
        </w:rPr>
        <w:t>Routine O&amp;M Action Description, Skill Level, Tools, And Consumables</w:t>
      </w:r>
      <w:r>
        <w:rPr>
          <w:rFonts w:cs="Arial"/>
        </w:rPr>
        <w:br/>
        <w:t>Action Name:</w:t>
      </w:r>
      <w:r>
        <w:rPr>
          <w:rFonts w:cs="Arial"/>
        </w:rPr>
        <w:br/>
        <w:t>Technician(S) Skill Level:</w:t>
      </w:r>
      <w:r>
        <w:rPr>
          <w:rFonts w:cs="Arial"/>
        </w:rPr>
        <w:br/>
        <w:t>Special Tools/Appliances Required:</w:t>
      </w:r>
      <w:r>
        <w:rPr>
          <w:rFonts w:cs="Arial"/>
        </w:rPr>
        <w:br/>
        <w:t>Consumables Required:</w:t>
      </w:r>
      <w:r>
        <w:rPr>
          <w:rFonts w:cs="Arial"/>
        </w:rPr>
        <w:br/>
        <w:t>Service Cart Type:</w:t>
      </w:r>
    </w:p>
    <w:p w14:paraId="42D7EC63" w14:textId="77777777" w:rsidR="00C84140" w:rsidRDefault="00C84140" w:rsidP="009906F0">
      <w:pPr>
        <w:rPr>
          <w:rFonts w:cs="Arial"/>
        </w:rPr>
      </w:pPr>
      <w:r>
        <w:rPr>
          <w:rFonts w:cs="Arial"/>
        </w:rPr>
        <w:t>Maintenance History—List For Each Maintenance Action</w:t>
      </w:r>
      <w:r>
        <w:rPr>
          <w:rFonts w:cs="Arial"/>
        </w:rPr>
        <w:br/>
        <w:t>Date:</w:t>
      </w:r>
      <w:r>
        <w:rPr>
          <w:rFonts w:cs="Arial"/>
        </w:rPr>
        <w:br/>
        <w:t>Work Order No.:</w:t>
      </w:r>
      <w:r>
        <w:rPr>
          <w:rFonts w:cs="Arial"/>
        </w:rPr>
        <w:br/>
        <w:t>Description of Maintenance Action Performed:</w:t>
      </w:r>
      <w:r>
        <w:rPr>
          <w:rFonts w:cs="Arial"/>
        </w:rPr>
        <w:br/>
        <w:t>Technician Name(S):</w:t>
      </w:r>
      <w:r>
        <w:rPr>
          <w:rFonts w:cs="Arial"/>
        </w:rPr>
        <w:br/>
        <w:t>Comments:</w:t>
      </w:r>
    </w:p>
    <w:p w14:paraId="70947491" w14:textId="77777777" w:rsidR="00C84140" w:rsidRDefault="00C84140" w:rsidP="009906F0">
      <w:pPr>
        <w:rPr>
          <w:rFonts w:cs="Arial"/>
        </w:rPr>
      </w:pPr>
      <w:r>
        <w:rPr>
          <w:rFonts w:cs="Arial"/>
        </w:rPr>
        <w:t>Technician Report (Comments And Recommendations):</w:t>
      </w:r>
    </w:p>
    <w:p w14:paraId="0A48E061" w14:textId="77777777" w:rsidR="00C84140" w:rsidRDefault="00C84140" w:rsidP="009906F0">
      <w:pPr>
        <w:rPr>
          <w:rFonts w:cs="Arial"/>
        </w:rPr>
      </w:pPr>
      <w:r>
        <w:rPr>
          <w:rFonts w:cs="Arial"/>
        </w:rPr>
        <w:br w:type="page"/>
      </w:r>
    </w:p>
    <w:p w14:paraId="28D4ACE6" w14:textId="77777777" w:rsidR="00C84140" w:rsidRPr="00B201F5" w:rsidRDefault="00C84140" w:rsidP="009906F0">
      <w:pPr>
        <w:jc w:val="center"/>
        <w:rPr>
          <w:rFonts w:cs="Arial"/>
          <w:b/>
        </w:rPr>
      </w:pPr>
      <w:r w:rsidRPr="00B201F5">
        <w:rPr>
          <w:rFonts w:cs="Arial"/>
          <w:b/>
        </w:rPr>
        <w:lastRenderedPageBreak/>
        <w:t>INFORMATIVE APPENDIX E</w:t>
      </w:r>
      <w:r>
        <w:rPr>
          <w:rFonts w:cs="Arial"/>
          <w:b/>
        </w:rPr>
        <w:t xml:space="preserve"> </w:t>
      </w:r>
      <w:r w:rsidRPr="00B201F5">
        <w:rPr>
          <w:rFonts w:cs="Arial"/>
          <w:b/>
        </w:rPr>
        <w:t>—</w:t>
      </w:r>
      <w:r>
        <w:rPr>
          <w:rFonts w:cs="Arial"/>
          <w:b/>
        </w:rPr>
        <w:t xml:space="preserve"> </w:t>
      </w:r>
      <w:r w:rsidRPr="00B201F5">
        <w:rPr>
          <w:rFonts w:cs="Arial"/>
          <w:b/>
        </w:rPr>
        <w:t>TEST REPORTS</w:t>
      </w:r>
    </w:p>
    <w:p w14:paraId="01F9CE39" w14:textId="77777777" w:rsidR="00C84140" w:rsidRDefault="00C84140" w:rsidP="009906F0">
      <w:pPr>
        <w:rPr>
          <w:rFonts w:cs="Arial"/>
        </w:rPr>
      </w:pPr>
    </w:p>
    <w:p w14:paraId="67690BF0" w14:textId="77777777" w:rsidR="00C84140" w:rsidRDefault="00C84140" w:rsidP="009906F0">
      <w:pPr>
        <w:rPr>
          <w:rFonts w:cs="Arial"/>
        </w:rPr>
      </w:pPr>
      <w:r>
        <w:rPr>
          <w:rFonts w:cs="Arial"/>
        </w:rPr>
        <w:t>This document is the “health file” of the facility. It documents the observed performance during start-up and commissioning and allows the observed performance documentation to be compiled throughout the service life of the facility.</w:t>
      </w:r>
    </w:p>
    <w:p w14:paraId="43FBEEF9" w14:textId="77777777" w:rsidR="00C84140" w:rsidRDefault="00C84140" w:rsidP="009906F0">
      <w:pPr>
        <w:rPr>
          <w:rFonts w:cs="Arial"/>
        </w:rPr>
      </w:pPr>
    </w:p>
    <w:p w14:paraId="330BAFCF" w14:textId="77777777" w:rsidR="00C84140" w:rsidRDefault="00C84140" w:rsidP="009906F0">
      <w:pPr>
        <w:rPr>
          <w:rFonts w:cs="Arial"/>
        </w:rPr>
      </w:pPr>
      <w:r>
        <w:rPr>
          <w:rFonts w:cs="Arial"/>
        </w:rPr>
        <w:t>The following example provides a guide to organizing this document:</w:t>
      </w:r>
    </w:p>
    <w:p w14:paraId="62645A82" w14:textId="77777777" w:rsidR="00C84140" w:rsidRDefault="00C84140" w:rsidP="009906F0">
      <w:pPr>
        <w:rPr>
          <w:rFonts w:cs="Arial"/>
          <w:b/>
        </w:rPr>
      </w:pPr>
    </w:p>
    <w:p w14:paraId="3EF123EA" w14:textId="77777777" w:rsidR="00C84140" w:rsidRPr="00B201F5" w:rsidRDefault="00C84140" w:rsidP="009906F0">
      <w:pPr>
        <w:rPr>
          <w:rFonts w:cs="Arial"/>
          <w:b/>
        </w:rPr>
      </w:pPr>
      <w:r w:rsidRPr="00B201F5">
        <w:rPr>
          <w:rFonts w:cs="Arial"/>
          <w:b/>
        </w:rPr>
        <w:t>Table of Contents:</w:t>
      </w:r>
    </w:p>
    <w:p w14:paraId="43FB970F" w14:textId="77777777" w:rsidR="00C84140" w:rsidRDefault="00C84140" w:rsidP="009906F0">
      <w:pPr>
        <w:rPr>
          <w:rFonts w:cs="Arial"/>
          <w:i/>
        </w:rPr>
      </w:pPr>
    </w:p>
    <w:p w14:paraId="25DEE621" w14:textId="77777777" w:rsidR="00C84140" w:rsidRDefault="00C84140" w:rsidP="009906F0">
      <w:pPr>
        <w:rPr>
          <w:rFonts w:cs="Arial"/>
        </w:rPr>
      </w:pPr>
      <w:r w:rsidRPr="00B201F5">
        <w:rPr>
          <w:rFonts w:cs="Arial"/>
          <w:i/>
        </w:rPr>
        <w:t>Part 1: Performance Targets</w:t>
      </w:r>
      <w:r w:rsidRPr="00B201F5">
        <w:rPr>
          <w:rFonts w:cs="Arial"/>
          <w:i/>
        </w:rPr>
        <w:tab/>
      </w:r>
      <w:r w:rsidRPr="00B201F5">
        <w:rPr>
          <w:rFonts w:cs="Arial"/>
          <w:i/>
        </w:rPr>
        <w:tab/>
        <w:t>Page No.</w:t>
      </w:r>
      <w:r w:rsidRPr="00B201F5">
        <w:rPr>
          <w:rFonts w:cs="Arial"/>
          <w:i/>
        </w:rPr>
        <w:br/>
      </w:r>
      <w:r>
        <w:rPr>
          <w:rFonts w:cs="Arial"/>
        </w:rPr>
        <w:t>Indoor Environment:</w:t>
      </w:r>
      <w:r>
        <w:rPr>
          <w:rFonts w:cs="Arial"/>
        </w:rPr>
        <w:tab/>
      </w:r>
      <w:r>
        <w:rPr>
          <w:rFonts w:cs="Arial"/>
        </w:rPr>
        <w:tab/>
      </w:r>
      <w:r>
        <w:rPr>
          <w:rFonts w:cs="Arial"/>
        </w:rPr>
        <w:tab/>
        <w:t>xx</w:t>
      </w:r>
      <w:r>
        <w:rPr>
          <w:rFonts w:cs="Arial"/>
        </w:rPr>
        <w:br/>
        <w:t>Building Energy Budget:</w:t>
      </w:r>
      <w:r>
        <w:rPr>
          <w:rFonts w:cs="Arial"/>
        </w:rPr>
        <w:tab/>
      </w:r>
      <w:r>
        <w:rPr>
          <w:rFonts w:cs="Arial"/>
        </w:rPr>
        <w:tab/>
      </w:r>
      <w:r>
        <w:rPr>
          <w:rFonts w:cs="Arial"/>
        </w:rPr>
        <w:tab/>
        <w:t>xx</w:t>
      </w:r>
      <w:r>
        <w:rPr>
          <w:rFonts w:cs="Arial"/>
        </w:rPr>
        <w:br/>
        <w:t>System Output at Design Load</w:t>
      </w:r>
      <w:r>
        <w:rPr>
          <w:rFonts w:cs="Arial"/>
        </w:rPr>
        <w:br/>
      </w:r>
      <w:r>
        <w:rPr>
          <w:rFonts w:cs="Arial"/>
        </w:rPr>
        <w:tab/>
        <w:t>and Part Load Systems:</w:t>
      </w:r>
      <w:r>
        <w:rPr>
          <w:rFonts w:cs="Arial"/>
        </w:rPr>
        <w:tab/>
      </w:r>
      <w:r>
        <w:rPr>
          <w:rFonts w:cs="Arial"/>
        </w:rPr>
        <w:tab/>
        <w:t>xx</w:t>
      </w:r>
      <w:r>
        <w:rPr>
          <w:rFonts w:cs="Arial"/>
        </w:rPr>
        <w:br/>
        <w:t>Equipment Output At Design Load</w:t>
      </w:r>
      <w:r>
        <w:rPr>
          <w:rFonts w:cs="Arial"/>
        </w:rPr>
        <w:br/>
      </w:r>
      <w:r>
        <w:rPr>
          <w:rFonts w:cs="Arial"/>
        </w:rPr>
        <w:tab/>
        <w:t>and Part Load Equipment:</w:t>
      </w:r>
      <w:r>
        <w:rPr>
          <w:rFonts w:cs="Arial"/>
        </w:rPr>
        <w:tab/>
        <w:t>xx</w:t>
      </w:r>
    </w:p>
    <w:p w14:paraId="732F44FF" w14:textId="77777777" w:rsidR="00C84140" w:rsidRDefault="00C84140" w:rsidP="009906F0">
      <w:pPr>
        <w:rPr>
          <w:rFonts w:cs="Arial"/>
          <w:i/>
        </w:rPr>
      </w:pPr>
    </w:p>
    <w:p w14:paraId="7776CFA3" w14:textId="77777777" w:rsidR="00C84140" w:rsidRDefault="00C84140" w:rsidP="009906F0">
      <w:pPr>
        <w:rPr>
          <w:rFonts w:cs="Arial"/>
        </w:rPr>
      </w:pPr>
      <w:r w:rsidRPr="00B201F5">
        <w:rPr>
          <w:rFonts w:cs="Arial"/>
          <w:i/>
        </w:rPr>
        <w:t>Part 2: Testing Protocols</w:t>
      </w:r>
      <w:r w:rsidRPr="00B201F5">
        <w:rPr>
          <w:rFonts w:cs="Arial"/>
          <w:i/>
        </w:rPr>
        <w:br/>
      </w:r>
      <w:r>
        <w:rPr>
          <w:rFonts w:cs="Arial"/>
        </w:rPr>
        <w:t>Systems</w:t>
      </w:r>
      <w:r>
        <w:rPr>
          <w:rFonts w:cs="Arial"/>
        </w:rPr>
        <w:tab/>
      </w:r>
      <w:r>
        <w:rPr>
          <w:rFonts w:cs="Arial"/>
        </w:rPr>
        <w:tab/>
      </w:r>
      <w:r>
        <w:rPr>
          <w:rFonts w:cs="Arial"/>
        </w:rPr>
        <w:tab/>
      </w:r>
      <w:r>
        <w:rPr>
          <w:rFonts w:cs="Arial"/>
        </w:rPr>
        <w:tab/>
        <w:t>xx</w:t>
      </w:r>
      <w:r>
        <w:rPr>
          <w:rFonts w:cs="Arial"/>
        </w:rPr>
        <w:br/>
        <w:t>Air Balancing (System By System)</w:t>
      </w:r>
      <w:r>
        <w:rPr>
          <w:rFonts w:cs="Arial"/>
        </w:rPr>
        <w:tab/>
        <w:t>xx</w:t>
      </w:r>
      <w:r>
        <w:rPr>
          <w:rFonts w:cs="Arial"/>
        </w:rPr>
        <w:br/>
        <w:t>Water Balancing (System By System)</w:t>
      </w:r>
      <w:r>
        <w:rPr>
          <w:rFonts w:cs="Arial"/>
        </w:rPr>
        <w:tab/>
        <w:t>xx</w:t>
      </w:r>
      <w:r>
        <w:rPr>
          <w:rFonts w:cs="Arial"/>
        </w:rPr>
        <w:br/>
        <w:t>Equipment</w:t>
      </w:r>
      <w:r>
        <w:rPr>
          <w:rFonts w:cs="Arial"/>
        </w:rPr>
        <w:tab/>
      </w:r>
      <w:r>
        <w:rPr>
          <w:rFonts w:cs="Arial"/>
        </w:rPr>
        <w:tab/>
      </w:r>
      <w:r>
        <w:rPr>
          <w:rFonts w:cs="Arial"/>
        </w:rPr>
        <w:tab/>
      </w:r>
      <w:r>
        <w:rPr>
          <w:rFonts w:cs="Arial"/>
        </w:rPr>
        <w:tab/>
        <w:t>xx</w:t>
      </w:r>
      <w:r>
        <w:rPr>
          <w:rFonts w:cs="Arial"/>
        </w:rPr>
        <w:br/>
        <w:t>Fans</w:t>
      </w:r>
      <w:r>
        <w:rPr>
          <w:rFonts w:cs="Arial"/>
        </w:rPr>
        <w:tab/>
      </w:r>
      <w:r>
        <w:rPr>
          <w:rFonts w:cs="Arial"/>
        </w:rPr>
        <w:tab/>
      </w:r>
      <w:r>
        <w:rPr>
          <w:rFonts w:cs="Arial"/>
        </w:rPr>
        <w:tab/>
      </w:r>
      <w:r>
        <w:rPr>
          <w:rFonts w:cs="Arial"/>
        </w:rPr>
        <w:tab/>
      </w:r>
      <w:r>
        <w:rPr>
          <w:rFonts w:cs="Arial"/>
        </w:rPr>
        <w:tab/>
        <w:t>xx</w:t>
      </w:r>
      <w:r>
        <w:rPr>
          <w:rFonts w:cs="Arial"/>
        </w:rPr>
        <w:br/>
        <w:t>Pumps</w:t>
      </w:r>
      <w:r>
        <w:rPr>
          <w:rFonts w:cs="Arial"/>
        </w:rPr>
        <w:tab/>
      </w:r>
      <w:r>
        <w:rPr>
          <w:rFonts w:cs="Arial"/>
        </w:rPr>
        <w:tab/>
      </w:r>
      <w:r>
        <w:rPr>
          <w:rFonts w:cs="Arial"/>
        </w:rPr>
        <w:tab/>
      </w:r>
      <w:r>
        <w:rPr>
          <w:rFonts w:cs="Arial"/>
        </w:rPr>
        <w:tab/>
      </w:r>
      <w:r>
        <w:rPr>
          <w:rFonts w:cs="Arial"/>
        </w:rPr>
        <w:tab/>
        <w:t>xx</w:t>
      </w:r>
    </w:p>
    <w:p w14:paraId="24089ABA" w14:textId="77777777" w:rsidR="00C84140" w:rsidRDefault="00C84140" w:rsidP="009906F0">
      <w:pPr>
        <w:rPr>
          <w:rFonts w:cs="Arial"/>
          <w:i/>
        </w:rPr>
      </w:pPr>
    </w:p>
    <w:p w14:paraId="79248472" w14:textId="77777777" w:rsidR="00C84140" w:rsidRDefault="00C84140" w:rsidP="009906F0">
      <w:pPr>
        <w:rPr>
          <w:rFonts w:cs="Arial"/>
        </w:rPr>
      </w:pPr>
      <w:r w:rsidRPr="00B201F5">
        <w:rPr>
          <w:rFonts w:cs="Arial"/>
          <w:i/>
        </w:rPr>
        <w:t>Part 3: Test Results</w:t>
      </w:r>
      <w:r w:rsidRPr="00B201F5">
        <w:rPr>
          <w:rFonts w:cs="Arial"/>
          <w:i/>
        </w:rPr>
        <w:br/>
      </w:r>
      <w:r>
        <w:rPr>
          <w:rFonts w:cs="Arial"/>
        </w:rPr>
        <w:t>Because tests will continue to be performed as the operation of the facility continues, causing this part of the document to grow over time, it is suggested that a summary sheet of tests be prepared, indicating the type of test, specifying each piece of equipment or system, the date, and the name of the person and/or company that performed the test.</w:t>
      </w:r>
    </w:p>
    <w:bookmarkEnd w:id="21"/>
    <w:p w14:paraId="08F9F012" w14:textId="77777777" w:rsidR="00C84140" w:rsidRDefault="00C84140" w:rsidP="009906F0">
      <w:pPr>
        <w:pStyle w:val="EndOfSection"/>
        <w:spacing w:before="480"/>
      </w:pPr>
      <w:r>
        <w:t>***</w:t>
      </w:r>
      <w:r w:rsidRPr="002D1114">
        <w:t>END OF SECTION</w:t>
      </w:r>
      <w:r>
        <w:t>***</w:t>
      </w:r>
    </w:p>
    <w:p w14:paraId="6F66EDDD" w14:textId="6E19EED7" w:rsidR="00D83909" w:rsidRDefault="00D83909" w:rsidP="002A1D70"/>
    <w:p w14:paraId="7E417D5F" w14:textId="77777777" w:rsidR="003D2F50" w:rsidRDefault="003D2F50" w:rsidP="002A1D70">
      <w:pPr>
        <w:sectPr w:rsidR="003D2F50" w:rsidSect="009906F0">
          <w:headerReference w:type="even" r:id="rId110"/>
          <w:headerReference w:type="default" r:id="rId111"/>
          <w:footerReference w:type="even" r:id="rId112"/>
          <w:footerReference w:type="default" r:id="rId113"/>
          <w:headerReference w:type="first" r:id="rId114"/>
          <w:footerReference w:type="first" r:id="rId115"/>
          <w:pgSz w:w="12240" w:h="15840"/>
          <w:pgMar w:top="1440" w:right="1440" w:bottom="1440" w:left="1440" w:header="720" w:footer="720" w:gutter="0"/>
          <w:pgNumType w:start="1"/>
          <w:cols w:space="720"/>
          <w:docGrid w:linePitch="360"/>
        </w:sectPr>
      </w:pPr>
    </w:p>
    <w:p w14:paraId="54393230" w14:textId="77777777" w:rsidR="003D2F50" w:rsidRPr="00231ED5" w:rsidRDefault="003D2F50" w:rsidP="009906F0">
      <w:pPr>
        <w:pStyle w:val="SpecNote"/>
        <w:rPr>
          <w:rFonts w:ascii="Arial" w:hAnsi="Arial" w:cs="Arial"/>
          <w:szCs w:val="20"/>
        </w:rPr>
      </w:pPr>
      <w:r w:rsidRPr="00231ED5">
        <w:rPr>
          <w:rFonts w:ascii="Arial" w:hAnsi="Arial" w:cs="Arial"/>
          <w:szCs w:val="20"/>
        </w:rPr>
        <w:lastRenderedPageBreak/>
        <w:t>Always use this section, editing to reflect specific Project</w:t>
      </w:r>
    </w:p>
    <w:p w14:paraId="31472BD6" w14:textId="77777777" w:rsidR="003D2F50" w:rsidRPr="00231ED5" w:rsidRDefault="003D2F50" w:rsidP="009906F0">
      <w:pPr>
        <w:pStyle w:val="SpecNote"/>
        <w:rPr>
          <w:rFonts w:ascii="Arial" w:hAnsi="Arial" w:cs="Arial"/>
          <w:szCs w:val="20"/>
        </w:rPr>
      </w:pPr>
    </w:p>
    <w:p w14:paraId="126986C3" w14:textId="77777777" w:rsidR="003D2F50" w:rsidRPr="003D2F50" w:rsidRDefault="003D2F50" w:rsidP="00203CA1">
      <w:pPr>
        <w:pStyle w:val="Heading1"/>
        <w:numPr>
          <w:ilvl w:val="0"/>
          <w:numId w:val="57"/>
        </w:numPr>
        <w:tabs>
          <w:tab w:val="clear" w:pos="1440"/>
          <w:tab w:val="num" w:pos="720"/>
        </w:tabs>
        <w:rPr>
          <w:rFonts w:ascii="Arial" w:hAnsi="Arial" w:cs="Arial"/>
        </w:rPr>
      </w:pPr>
      <w:r w:rsidRPr="003D2F50">
        <w:rPr>
          <w:rFonts w:ascii="Arial" w:hAnsi="Arial" w:cs="Arial"/>
        </w:rPr>
        <w:t>General</w:t>
      </w:r>
    </w:p>
    <w:p w14:paraId="7563AE65" w14:textId="77777777" w:rsidR="003D2F50" w:rsidRDefault="003D2F50" w:rsidP="003D2F50">
      <w:pPr>
        <w:pStyle w:val="Heading2"/>
        <w:numPr>
          <w:ilvl w:val="1"/>
          <w:numId w:val="4"/>
        </w:numPr>
        <w:tabs>
          <w:tab w:val="clear" w:pos="1440"/>
          <w:tab w:val="num" w:pos="720"/>
        </w:tabs>
      </w:pPr>
      <w:r>
        <w:t>GENERAL</w:t>
      </w:r>
    </w:p>
    <w:p w14:paraId="0C264471" w14:textId="77777777" w:rsidR="003D2F50" w:rsidRPr="000A1D92" w:rsidRDefault="003D2F50" w:rsidP="003D2F50">
      <w:pPr>
        <w:pStyle w:val="Heading3"/>
        <w:numPr>
          <w:ilvl w:val="2"/>
          <w:numId w:val="4"/>
        </w:numPr>
      </w:pPr>
      <w:r>
        <w:t xml:space="preserve">Submit </w:t>
      </w:r>
      <w:r w:rsidRPr="000A1D92">
        <w:t xml:space="preserve">Guarantees, Warranties and Bonds in accordance with the requirements for Manuals.  </w:t>
      </w:r>
      <w:r>
        <w:t>Clearly indicate e</w:t>
      </w:r>
      <w:r w:rsidRPr="000A1D92">
        <w:t>xtended warrant</w:t>
      </w:r>
      <w:r>
        <w:t>ies.</w:t>
      </w:r>
    </w:p>
    <w:p w14:paraId="331C5E52" w14:textId="77777777" w:rsidR="003D2F50" w:rsidRPr="008C3546" w:rsidRDefault="003D2F50" w:rsidP="003D2F50">
      <w:pPr>
        <w:pStyle w:val="Heading3"/>
        <w:numPr>
          <w:ilvl w:val="2"/>
          <w:numId w:val="4"/>
        </w:numPr>
        <w:rPr>
          <w:rFonts w:ascii="Arial" w:hAnsi="Arial"/>
        </w:rPr>
      </w:pPr>
      <w:r w:rsidRPr="000A1D92">
        <w:t>Clearly indicate Building name and Building number.</w:t>
      </w:r>
    </w:p>
    <w:p w14:paraId="625B3D43" w14:textId="77777777" w:rsidR="003D2F50" w:rsidRPr="008C3546" w:rsidRDefault="003D2F50" w:rsidP="003D2F50">
      <w:pPr>
        <w:pStyle w:val="Heading2"/>
        <w:numPr>
          <w:ilvl w:val="1"/>
          <w:numId w:val="4"/>
        </w:numPr>
        <w:tabs>
          <w:tab w:val="clear" w:pos="1440"/>
          <w:tab w:val="num" w:pos="720"/>
        </w:tabs>
        <w:rPr>
          <w:rFonts w:ascii="Arial" w:hAnsi="Arial" w:cs="Arial"/>
        </w:rPr>
      </w:pPr>
      <w:r w:rsidRPr="008C3546">
        <w:rPr>
          <w:rFonts w:ascii="Arial" w:hAnsi="Arial" w:cs="Arial"/>
        </w:rPr>
        <w:t xml:space="preserve">RELATED SECTIONS </w:t>
      </w:r>
    </w:p>
    <w:p w14:paraId="614A2C7F" w14:textId="77777777" w:rsidR="003D2F50" w:rsidRPr="00930516" w:rsidRDefault="003D2F50" w:rsidP="003D2F50">
      <w:pPr>
        <w:pStyle w:val="Heading3"/>
        <w:numPr>
          <w:ilvl w:val="2"/>
          <w:numId w:val="4"/>
        </w:numPr>
        <w:rPr>
          <w:rFonts w:ascii="Arial" w:hAnsi="Arial" w:cs="Arial"/>
        </w:rPr>
      </w:pPr>
      <w:r w:rsidRPr="008C3546">
        <w:rPr>
          <w:rFonts w:ascii="Arial" w:hAnsi="Arial" w:cs="Arial"/>
        </w:rPr>
        <w:t>Section 01 7</w:t>
      </w:r>
      <w:r>
        <w:rPr>
          <w:rFonts w:ascii="Arial" w:hAnsi="Arial" w:cs="Arial"/>
        </w:rPr>
        <w:t>7</w:t>
      </w:r>
      <w:r w:rsidRPr="00930516">
        <w:rPr>
          <w:rFonts w:ascii="Arial" w:hAnsi="Arial" w:cs="Arial"/>
        </w:rPr>
        <w:t xml:space="preserve"> </w:t>
      </w:r>
      <w:r>
        <w:rPr>
          <w:rFonts w:ascii="Arial" w:hAnsi="Arial" w:cs="Arial"/>
        </w:rPr>
        <w:t>00</w:t>
      </w:r>
      <w:r w:rsidRPr="00930516">
        <w:rPr>
          <w:rFonts w:ascii="Arial" w:hAnsi="Arial" w:cs="Arial"/>
        </w:rPr>
        <w:t xml:space="preserve"> Construction Waste Management and Disposal</w:t>
      </w:r>
    </w:p>
    <w:p w14:paraId="7599F952" w14:textId="77777777" w:rsidR="003D2F50" w:rsidRPr="00930516" w:rsidRDefault="003D2F50" w:rsidP="003D2F50">
      <w:pPr>
        <w:pStyle w:val="Heading3"/>
        <w:numPr>
          <w:ilvl w:val="2"/>
          <w:numId w:val="4"/>
        </w:numPr>
        <w:rPr>
          <w:rFonts w:ascii="Arial" w:hAnsi="Arial" w:cs="Arial"/>
        </w:rPr>
      </w:pPr>
      <w:r w:rsidRPr="00930516">
        <w:rPr>
          <w:rFonts w:ascii="Arial" w:hAnsi="Arial" w:cs="Arial"/>
        </w:rPr>
        <w:t>Section 01 78 23 Operation and Maintenance Data</w:t>
      </w:r>
    </w:p>
    <w:p w14:paraId="2EFEC24A" w14:textId="77777777" w:rsidR="003D2F50" w:rsidRPr="000A1D92" w:rsidRDefault="003D2F50" w:rsidP="003D2F50">
      <w:pPr>
        <w:pStyle w:val="Heading2"/>
        <w:numPr>
          <w:ilvl w:val="1"/>
          <w:numId w:val="4"/>
        </w:numPr>
        <w:tabs>
          <w:tab w:val="clear" w:pos="1440"/>
          <w:tab w:val="num" w:pos="720"/>
        </w:tabs>
      </w:pPr>
      <w:r w:rsidRPr="000A1D92">
        <w:t>Procedures for Warranty Claims</w:t>
      </w:r>
    </w:p>
    <w:p w14:paraId="7E706254" w14:textId="77777777" w:rsidR="003D2F50" w:rsidRPr="000A1D92" w:rsidRDefault="003D2F50" w:rsidP="00203CA1">
      <w:pPr>
        <w:pStyle w:val="1Body"/>
        <w:numPr>
          <w:ilvl w:val="2"/>
          <w:numId w:val="56"/>
        </w:numPr>
        <w:rPr>
          <w:rFonts w:cs="Arial"/>
        </w:rPr>
      </w:pPr>
      <w:r w:rsidRPr="000A1D92">
        <w:rPr>
          <w:rFonts w:cs="Arial"/>
        </w:rPr>
        <w:t xml:space="preserve">If at any time during the warranty period the </w:t>
      </w:r>
      <w:r w:rsidRPr="000A1D92">
        <w:rPr>
          <w:rFonts w:cs="Arial"/>
          <w:i/>
        </w:rPr>
        <w:t>Owner</w:t>
      </w:r>
      <w:r w:rsidRPr="000A1D92">
        <w:rPr>
          <w:rFonts w:cs="Arial"/>
        </w:rPr>
        <w:t xml:space="preserve"> discovers a defect that, in the </w:t>
      </w:r>
      <w:r w:rsidRPr="000A1D92">
        <w:rPr>
          <w:rFonts w:cs="Arial"/>
          <w:i/>
        </w:rPr>
        <w:t xml:space="preserve">Owner's </w:t>
      </w:r>
      <w:r w:rsidRPr="000A1D92">
        <w:rPr>
          <w:rFonts w:cs="Arial"/>
        </w:rPr>
        <w:t xml:space="preserve">opinion, is or could be covered under the warranty provisions of the Contract the </w:t>
      </w:r>
      <w:r w:rsidRPr="000A1D92">
        <w:rPr>
          <w:rFonts w:cs="Arial"/>
          <w:i/>
        </w:rPr>
        <w:t>Owner</w:t>
      </w:r>
      <w:r w:rsidRPr="000A1D92">
        <w:rPr>
          <w:rFonts w:cs="Arial"/>
        </w:rPr>
        <w:t xml:space="preserve"> will </w:t>
      </w:r>
      <w:r w:rsidRPr="008C3546">
        <w:rPr>
          <w:rFonts w:cs="Arial"/>
          <w:iCs/>
        </w:rPr>
        <w:t>contact</w:t>
      </w:r>
      <w:r w:rsidRPr="00954A68">
        <w:rPr>
          <w:rFonts w:cs="Arial"/>
        </w:rPr>
        <w:t xml:space="preserve"> </w:t>
      </w:r>
      <w:r w:rsidRPr="000A1D92">
        <w:rPr>
          <w:rFonts w:cs="Arial"/>
        </w:rPr>
        <w:t xml:space="preserve">the </w:t>
      </w:r>
      <w:r w:rsidRPr="000A1D92">
        <w:rPr>
          <w:rFonts w:cs="Arial"/>
          <w:i/>
        </w:rPr>
        <w:t>Consultant</w:t>
      </w:r>
      <w:r w:rsidRPr="000A1D92">
        <w:rPr>
          <w:rFonts w:cs="Arial"/>
        </w:rPr>
        <w:t xml:space="preserve"> with a copy to the Contractor.  Where the claim involves primarily the work of a subcontractor or work covered by a third party guarantee the subcontractor and/or guarantor may also be copied.  The </w:t>
      </w:r>
      <w:r w:rsidRPr="000A1D92">
        <w:rPr>
          <w:rFonts w:cs="Arial"/>
          <w:i/>
        </w:rPr>
        <w:t>Consultant</w:t>
      </w:r>
      <w:r w:rsidRPr="000A1D92">
        <w:rPr>
          <w:rFonts w:cs="Arial"/>
        </w:rPr>
        <w:t xml:space="preserve"> will promptly investigate the claim and direct the Contractor as to the appropriate method to correct the defect.  </w:t>
      </w:r>
    </w:p>
    <w:p w14:paraId="38791B5D" w14:textId="77777777" w:rsidR="003D2F50" w:rsidRPr="00F500F5" w:rsidRDefault="003D2F50" w:rsidP="009906F0">
      <w:pPr>
        <w:pStyle w:val="EndOfSection"/>
        <w:rPr>
          <w:rFonts w:ascii="Arial" w:hAnsi="Arial" w:cs="Arial"/>
        </w:rPr>
      </w:pPr>
      <w:r w:rsidRPr="00F500F5">
        <w:rPr>
          <w:rFonts w:ascii="Arial" w:hAnsi="Arial" w:cs="Arial"/>
        </w:rPr>
        <w:t>***END OF SECTION***</w:t>
      </w:r>
    </w:p>
    <w:p w14:paraId="73EC90B5" w14:textId="744A61E9" w:rsidR="00C84140" w:rsidRDefault="00C84140" w:rsidP="002A1D70"/>
    <w:p w14:paraId="542A1F7A" w14:textId="77777777" w:rsidR="003D2F50" w:rsidRDefault="003D2F50" w:rsidP="002A1D70">
      <w:pPr>
        <w:sectPr w:rsidR="003D2F50" w:rsidSect="009906F0">
          <w:headerReference w:type="even" r:id="rId116"/>
          <w:headerReference w:type="default" r:id="rId117"/>
          <w:footerReference w:type="even" r:id="rId118"/>
          <w:footerReference w:type="default" r:id="rId119"/>
          <w:headerReference w:type="first" r:id="rId120"/>
          <w:footerReference w:type="first" r:id="rId121"/>
          <w:pgSz w:w="12240" w:h="15840"/>
          <w:pgMar w:top="1440" w:right="1440" w:bottom="1440" w:left="1440" w:header="720" w:footer="720" w:gutter="0"/>
          <w:pgNumType w:start="1"/>
          <w:cols w:space="720"/>
          <w:docGrid w:linePitch="360"/>
        </w:sectPr>
      </w:pPr>
    </w:p>
    <w:p w14:paraId="3F8119E0" w14:textId="77777777" w:rsidR="003D2F50" w:rsidRDefault="003D2F50" w:rsidP="009906F0">
      <w:pPr>
        <w:pStyle w:val="SpecNote"/>
      </w:pPr>
      <w:r>
        <w:lastRenderedPageBreak/>
        <w:t xml:space="preserve">SPEC NOTE; Use this section, editing to reflect specific Project, for </w:t>
      </w:r>
      <w:r w:rsidRPr="00113BDA">
        <w:t>procedures</w:t>
      </w:r>
      <w:r>
        <w:t xml:space="preserve"> and items</w:t>
      </w:r>
      <w:r w:rsidRPr="00113BDA">
        <w:t xml:space="preserve"> related </w:t>
      </w:r>
      <w:r>
        <w:t>to</w:t>
      </w:r>
      <w:r w:rsidRPr="00113BDA">
        <w:t xml:space="preserve"> </w:t>
      </w:r>
      <w:r>
        <w:t xml:space="preserve">provision of up to date As-built documents. </w:t>
      </w:r>
    </w:p>
    <w:p w14:paraId="56CA8D40" w14:textId="77777777" w:rsidR="003D2F50" w:rsidRDefault="003D2F50" w:rsidP="009906F0">
      <w:pPr>
        <w:pStyle w:val="SpecNote"/>
      </w:pPr>
    </w:p>
    <w:p w14:paraId="3399B927" w14:textId="77777777" w:rsidR="003D2F50" w:rsidRDefault="003D2F50" w:rsidP="009906F0">
      <w:pPr>
        <w:pStyle w:val="SpecNote"/>
      </w:pPr>
      <w:r>
        <w:t>SPEC NOTE: Note that Record drawings and specifications are documents that have been redrafted to reflect as-built conditions and are normally the responsibility of the Consultant.</w:t>
      </w:r>
    </w:p>
    <w:p w14:paraId="2B60CC09" w14:textId="77777777" w:rsidR="003D2F50" w:rsidRPr="002D1114" w:rsidRDefault="003D2F50" w:rsidP="00203CA1">
      <w:pPr>
        <w:pStyle w:val="Heading1"/>
        <w:numPr>
          <w:ilvl w:val="0"/>
          <w:numId w:val="58"/>
        </w:numPr>
        <w:tabs>
          <w:tab w:val="clear" w:pos="1440"/>
          <w:tab w:val="num" w:pos="720"/>
        </w:tabs>
      </w:pPr>
      <w:r w:rsidRPr="002D1114">
        <w:t>General</w:t>
      </w:r>
    </w:p>
    <w:p w14:paraId="3B8037F5" w14:textId="77777777" w:rsidR="003D2F50" w:rsidRPr="0081524F" w:rsidRDefault="003D2F50" w:rsidP="003D2F50">
      <w:pPr>
        <w:pStyle w:val="Heading2"/>
        <w:numPr>
          <w:ilvl w:val="1"/>
          <w:numId w:val="4"/>
        </w:numPr>
        <w:tabs>
          <w:tab w:val="clear" w:pos="1440"/>
          <w:tab w:val="num" w:pos="720"/>
        </w:tabs>
      </w:pPr>
      <w:r w:rsidRPr="0081524F">
        <w:t>DESCRIPTION</w:t>
      </w:r>
    </w:p>
    <w:p w14:paraId="40EF7ECE" w14:textId="77777777" w:rsidR="003D2F50" w:rsidRPr="008D3A4D" w:rsidRDefault="003D2F50" w:rsidP="003D2F50">
      <w:pPr>
        <w:pStyle w:val="Heading3"/>
        <w:numPr>
          <w:ilvl w:val="2"/>
          <w:numId w:val="4"/>
        </w:numPr>
        <w:rPr>
          <w:caps/>
        </w:rPr>
      </w:pPr>
      <w:r w:rsidRPr="008D3A4D">
        <w:t>This section deals with the submission requirements of Drawings and Specifications</w:t>
      </w:r>
      <w:r>
        <w:t xml:space="preserve"> at the end of a Project and includes As-built information </w:t>
      </w:r>
      <w:r w:rsidRPr="0063757F">
        <w:t>and Record Documents</w:t>
      </w:r>
      <w:r w:rsidRPr="004721BD">
        <w:rPr>
          <w:i/>
        </w:rPr>
        <w:t>.</w:t>
      </w:r>
    </w:p>
    <w:p w14:paraId="3EE085A5" w14:textId="77777777" w:rsidR="003D2F50" w:rsidRPr="0081524F" w:rsidRDefault="003D2F50" w:rsidP="003D2F50">
      <w:pPr>
        <w:pStyle w:val="Heading2"/>
        <w:numPr>
          <w:ilvl w:val="1"/>
          <w:numId w:val="4"/>
        </w:numPr>
        <w:tabs>
          <w:tab w:val="clear" w:pos="1440"/>
          <w:tab w:val="num" w:pos="720"/>
        </w:tabs>
      </w:pPr>
      <w:r w:rsidRPr="0081524F">
        <w:t>USE</w:t>
      </w:r>
    </w:p>
    <w:p w14:paraId="4673D87E" w14:textId="77777777" w:rsidR="003D2F50" w:rsidRDefault="003D2F50" w:rsidP="003D2F50">
      <w:pPr>
        <w:pStyle w:val="Heading3"/>
        <w:numPr>
          <w:ilvl w:val="2"/>
          <w:numId w:val="4"/>
        </w:numPr>
      </w:pPr>
      <w:r>
        <w:t xml:space="preserve">As built drawings and specifications will be </w:t>
      </w:r>
      <w:r w:rsidRPr="0063757F">
        <w:t>provided to the Consultants at project completion for preparation of the Record documents</w:t>
      </w:r>
      <w:r>
        <w:t>.</w:t>
      </w:r>
    </w:p>
    <w:p w14:paraId="65453389" w14:textId="77777777" w:rsidR="003D2F50" w:rsidRDefault="003D2F50" w:rsidP="003D2F50">
      <w:pPr>
        <w:pStyle w:val="Heading3"/>
        <w:numPr>
          <w:ilvl w:val="2"/>
          <w:numId w:val="4"/>
        </w:numPr>
      </w:pPr>
      <w:r>
        <w:t>The Consultant will also use these documents to create Record Documents</w:t>
      </w:r>
      <w:r w:rsidRPr="0063757F">
        <w:t xml:space="preserve"> and provide these in the O&amp;M manual</w:t>
      </w:r>
      <w:r>
        <w:t>.</w:t>
      </w:r>
    </w:p>
    <w:p w14:paraId="2AD6FFD7" w14:textId="77777777" w:rsidR="003D2F50" w:rsidRPr="0081524F" w:rsidRDefault="003D2F50" w:rsidP="003D2F50">
      <w:pPr>
        <w:pStyle w:val="Heading2"/>
        <w:numPr>
          <w:ilvl w:val="1"/>
          <w:numId w:val="4"/>
        </w:numPr>
        <w:tabs>
          <w:tab w:val="clear" w:pos="1440"/>
          <w:tab w:val="num" w:pos="720"/>
        </w:tabs>
      </w:pPr>
      <w:r w:rsidRPr="0081524F">
        <w:t>RELATED SECTIONS</w:t>
      </w:r>
    </w:p>
    <w:p w14:paraId="15219241" w14:textId="77777777" w:rsidR="003D2F50" w:rsidRPr="002D1114" w:rsidRDefault="003D2F50" w:rsidP="003D2F50">
      <w:pPr>
        <w:pStyle w:val="Heading3"/>
        <w:numPr>
          <w:ilvl w:val="2"/>
          <w:numId w:val="4"/>
        </w:numPr>
      </w:pPr>
      <w:r w:rsidRPr="002D1114">
        <w:t>Section 01 33 00 - Submittal Procedures.</w:t>
      </w:r>
    </w:p>
    <w:p w14:paraId="43F49577" w14:textId="77777777" w:rsidR="003D2F50" w:rsidRDefault="003D2F50" w:rsidP="003D2F50">
      <w:pPr>
        <w:pStyle w:val="Heading3"/>
        <w:numPr>
          <w:ilvl w:val="2"/>
          <w:numId w:val="4"/>
        </w:numPr>
      </w:pPr>
      <w:r>
        <w:t>Section 01 77 00 Closeout Procedures</w:t>
      </w:r>
    </w:p>
    <w:p w14:paraId="1916C582" w14:textId="77777777" w:rsidR="003D2F50" w:rsidRDefault="003D2F50" w:rsidP="003D2F50">
      <w:pPr>
        <w:pStyle w:val="Heading3"/>
        <w:numPr>
          <w:ilvl w:val="2"/>
          <w:numId w:val="4"/>
        </w:numPr>
      </w:pPr>
      <w:r>
        <w:t>Section 01 78 23 Operation and Maintenance Data</w:t>
      </w:r>
    </w:p>
    <w:p w14:paraId="19A3C673" w14:textId="77777777" w:rsidR="003D2F50" w:rsidRPr="00DC025C" w:rsidRDefault="003D2F50" w:rsidP="003D2F50">
      <w:pPr>
        <w:pStyle w:val="Heading3"/>
        <w:numPr>
          <w:ilvl w:val="2"/>
          <w:numId w:val="4"/>
        </w:numPr>
        <w:rPr>
          <w:color w:val="0070C0"/>
        </w:rPr>
      </w:pPr>
      <w:r w:rsidRPr="00DC025C">
        <w:rPr>
          <w:color w:val="0070C0"/>
        </w:rPr>
        <w:t>[Section 33 00 10 Underground Utilities Services]</w:t>
      </w:r>
    </w:p>
    <w:p w14:paraId="3B00E26C" w14:textId="77777777" w:rsidR="003D2F50" w:rsidRPr="00DC025C" w:rsidRDefault="003D2F50" w:rsidP="003D2F50">
      <w:pPr>
        <w:pStyle w:val="Heading3"/>
        <w:numPr>
          <w:ilvl w:val="2"/>
          <w:numId w:val="4"/>
        </w:numPr>
        <w:rPr>
          <w:color w:val="0070C0"/>
        </w:rPr>
      </w:pPr>
      <w:r w:rsidRPr="00DC025C">
        <w:rPr>
          <w:color w:val="0070C0"/>
        </w:rPr>
        <w:t>[Section 26 05 00 Electrical – General Requirements]</w:t>
      </w:r>
    </w:p>
    <w:p w14:paraId="2BFB2F5D" w14:textId="77777777" w:rsidR="003D2F50" w:rsidRPr="00340811" w:rsidRDefault="003D2F50" w:rsidP="003D2F50">
      <w:pPr>
        <w:pStyle w:val="Heading3"/>
        <w:numPr>
          <w:ilvl w:val="2"/>
          <w:numId w:val="4"/>
        </w:numPr>
      </w:pPr>
      <w:r w:rsidRPr="00340811">
        <w:t xml:space="preserve">Consultants’ Guide to UBC Project Documents Requirements </w:t>
      </w:r>
    </w:p>
    <w:p w14:paraId="5E54CC5D" w14:textId="77777777" w:rsidR="003D2F50" w:rsidRPr="0081524F" w:rsidRDefault="003D2F50" w:rsidP="003D2F50">
      <w:pPr>
        <w:pStyle w:val="Heading2"/>
        <w:numPr>
          <w:ilvl w:val="1"/>
          <w:numId w:val="4"/>
        </w:numPr>
        <w:tabs>
          <w:tab w:val="clear" w:pos="1440"/>
          <w:tab w:val="num" w:pos="720"/>
        </w:tabs>
      </w:pPr>
      <w:r w:rsidRPr="0081524F">
        <w:t>IFC DOCUMENTS</w:t>
      </w:r>
    </w:p>
    <w:p w14:paraId="7630F3DC" w14:textId="77777777" w:rsidR="003D2F50" w:rsidRPr="008D3A4D" w:rsidRDefault="003D2F50" w:rsidP="003D2F50">
      <w:pPr>
        <w:pStyle w:val="Heading3"/>
        <w:numPr>
          <w:ilvl w:val="2"/>
          <w:numId w:val="4"/>
        </w:numPr>
        <w:rPr>
          <w:caps/>
        </w:rPr>
      </w:pPr>
      <w:r w:rsidRPr="008D3A4D">
        <w:t>Issued for Construction</w:t>
      </w:r>
    </w:p>
    <w:p w14:paraId="4F082439" w14:textId="77777777" w:rsidR="003D2F50" w:rsidRPr="008D3A4D" w:rsidRDefault="003D2F50" w:rsidP="003D2F50">
      <w:pPr>
        <w:pStyle w:val="Heading4"/>
        <w:numPr>
          <w:ilvl w:val="3"/>
          <w:numId w:val="4"/>
        </w:numPr>
      </w:pPr>
      <w:r>
        <w:t>“Issued for Construction”</w:t>
      </w:r>
      <w:r w:rsidRPr="008D3A4D">
        <w:t xml:space="preserve"> drawings </w:t>
      </w:r>
      <w:r>
        <w:t xml:space="preserve">and specifications will be provided to Contractor near the commencement of the Project. These are drawings and specifications that </w:t>
      </w:r>
      <w:r w:rsidRPr="008D3A4D">
        <w:t>have been updated to incorporate major design changes and approved room numbers before construction commences.</w:t>
      </w:r>
      <w:r w:rsidRPr="008D3A4D">
        <w:rPr>
          <w:b/>
        </w:rPr>
        <w:t xml:space="preserve"> </w:t>
      </w:r>
      <w:r w:rsidRPr="008D3A4D">
        <w:t xml:space="preserve">If Building Permit Drawings have previously been submitted and no changes are required, the Building Permit Drawings </w:t>
      </w:r>
      <w:r>
        <w:t>may</w:t>
      </w:r>
      <w:r w:rsidRPr="008D3A4D">
        <w:t xml:space="preserve"> be resubmitted as “Issued for Construction”. </w:t>
      </w:r>
    </w:p>
    <w:p w14:paraId="06628EBB" w14:textId="77777777" w:rsidR="003D2F50" w:rsidRDefault="003D2F50" w:rsidP="003D2F50">
      <w:pPr>
        <w:pStyle w:val="Heading4"/>
        <w:numPr>
          <w:ilvl w:val="3"/>
          <w:numId w:val="4"/>
        </w:numPr>
      </w:pPr>
      <w:r w:rsidRPr="008D3A4D">
        <w:t xml:space="preserve">“Issued for Construction” drawings </w:t>
      </w:r>
      <w:r>
        <w:t xml:space="preserve">will not be adequate for acceptance as </w:t>
      </w:r>
      <w:r w:rsidRPr="008D3A4D">
        <w:t xml:space="preserve">As-Built drawings. </w:t>
      </w:r>
    </w:p>
    <w:p w14:paraId="0E0A3E41" w14:textId="77777777" w:rsidR="003D2F50" w:rsidRPr="0081524F" w:rsidRDefault="003D2F50" w:rsidP="003D2F50">
      <w:pPr>
        <w:pStyle w:val="Heading2"/>
        <w:numPr>
          <w:ilvl w:val="1"/>
          <w:numId w:val="4"/>
        </w:numPr>
        <w:tabs>
          <w:tab w:val="clear" w:pos="1440"/>
          <w:tab w:val="num" w:pos="720"/>
        </w:tabs>
      </w:pPr>
      <w:r w:rsidRPr="0081524F">
        <w:t>AS - BUILT DOCUMENTS AND SAMPLES</w:t>
      </w:r>
    </w:p>
    <w:p w14:paraId="3A02FE6F" w14:textId="77777777" w:rsidR="003D2F50" w:rsidRPr="004F7466" w:rsidRDefault="003D2F50" w:rsidP="003D2F50">
      <w:pPr>
        <w:pStyle w:val="Heading3"/>
        <w:numPr>
          <w:ilvl w:val="2"/>
          <w:numId w:val="4"/>
        </w:numPr>
      </w:pPr>
      <w:r>
        <w:t xml:space="preserve">In addition to items required in the Agreement, maintain the following at the site: </w:t>
      </w:r>
    </w:p>
    <w:p w14:paraId="1FE7B25B" w14:textId="77777777" w:rsidR="003D2F50" w:rsidRPr="004F7466" w:rsidRDefault="003D2F50" w:rsidP="003D2F50">
      <w:pPr>
        <w:pStyle w:val="Heading4"/>
        <w:numPr>
          <w:ilvl w:val="3"/>
          <w:numId w:val="4"/>
        </w:numPr>
      </w:pPr>
      <w:r w:rsidRPr="004F7466">
        <w:t>Contract Drawings.</w:t>
      </w:r>
    </w:p>
    <w:p w14:paraId="16B21238" w14:textId="77777777" w:rsidR="003D2F50" w:rsidRPr="004F7466" w:rsidRDefault="003D2F50" w:rsidP="003D2F50">
      <w:pPr>
        <w:pStyle w:val="Heading4"/>
        <w:numPr>
          <w:ilvl w:val="3"/>
          <w:numId w:val="4"/>
        </w:numPr>
      </w:pPr>
      <w:r w:rsidRPr="004F7466">
        <w:t>Specifications.</w:t>
      </w:r>
    </w:p>
    <w:p w14:paraId="4871BAEC" w14:textId="77777777" w:rsidR="003D2F50" w:rsidRPr="004F7466" w:rsidRDefault="003D2F50" w:rsidP="003D2F50">
      <w:pPr>
        <w:pStyle w:val="Heading4"/>
        <w:numPr>
          <w:ilvl w:val="3"/>
          <w:numId w:val="4"/>
        </w:numPr>
      </w:pPr>
      <w:r w:rsidRPr="004F7466">
        <w:t>Addenda.</w:t>
      </w:r>
    </w:p>
    <w:p w14:paraId="4E1CBBA3" w14:textId="77777777" w:rsidR="003D2F50" w:rsidRPr="004F7466" w:rsidRDefault="003D2F50" w:rsidP="003D2F50">
      <w:pPr>
        <w:pStyle w:val="Heading4"/>
        <w:numPr>
          <w:ilvl w:val="3"/>
          <w:numId w:val="4"/>
        </w:numPr>
      </w:pPr>
      <w:r w:rsidRPr="004F7466">
        <w:t>Change Orders and other modifications to Contract.</w:t>
      </w:r>
    </w:p>
    <w:p w14:paraId="3F573621" w14:textId="77777777" w:rsidR="003D2F50" w:rsidRPr="004F7466" w:rsidRDefault="003D2F50" w:rsidP="003D2F50">
      <w:pPr>
        <w:pStyle w:val="Heading4"/>
        <w:numPr>
          <w:ilvl w:val="3"/>
          <w:numId w:val="4"/>
        </w:numPr>
      </w:pPr>
      <w:r w:rsidRPr="004F7466">
        <w:t>Reviewed shop drawings, product data, and samples.</w:t>
      </w:r>
    </w:p>
    <w:p w14:paraId="0FC468A2" w14:textId="77777777" w:rsidR="003D2F50" w:rsidRPr="004F7466" w:rsidRDefault="003D2F50" w:rsidP="003D2F50">
      <w:pPr>
        <w:pStyle w:val="Heading4"/>
        <w:numPr>
          <w:ilvl w:val="3"/>
          <w:numId w:val="4"/>
        </w:numPr>
      </w:pPr>
      <w:r w:rsidRPr="004F7466">
        <w:t>Field test records.</w:t>
      </w:r>
    </w:p>
    <w:p w14:paraId="7CEEBDC1" w14:textId="77777777" w:rsidR="003D2F50" w:rsidRPr="004F7466" w:rsidRDefault="003D2F50" w:rsidP="003D2F50">
      <w:pPr>
        <w:pStyle w:val="Heading4"/>
        <w:numPr>
          <w:ilvl w:val="3"/>
          <w:numId w:val="4"/>
        </w:numPr>
      </w:pPr>
      <w:r w:rsidRPr="004F7466">
        <w:t>Inspection certificates.</w:t>
      </w:r>
    </w:p>
    <w:p w14:paraId="6DF28A13" w14:textId="77777777" w:rsidR="003D2F50" w:rsidRPr="004F7466" w:rsidRDefault="003D2F50" w:rsidP="003D2F50">
      <w:pPr>
        <w:pStyle w:val="Heading4"/>
        <w:numPr>
          <w:ilvl w:val="3"/>
          <w:numId w:val="4"/>
        </w:numPr>
      </w:pPr>
      <w:r w:rsidRPr="004F7466">
        <w:t>Manufacturer's certificates.</w:t>
      </w:r>
    </w:p>
    <w:p w14:paraId="0CA7E993" w14:textId="77777777" w:rsidR="003D2F50" w:rsidRPr="004F7466" w:rsidRDefault="003D2F50" w:rsidP="003D2F50">
      <w:pPr>
        <w:pStyle w:val="Heading3"/>
        <w:numPr>
          <w:ilvl w:val="2"/>
          <w:numId w:val="4"/>
        </w:numPr>
      </w:pPr>
      <w:r w:rsidRPr="004F7466">
        <w:lastRenderedPageBreak/>
        <w:t xml:space="preserve">Store </w:t>
      </w:r>
      <w:r>
        <w:t>as-built</w:t>
      </w:r>
      <w:r w:rsidRPr="004F7466">
        <w:t xml:space="preserve"> documents and samples in field office apart from documents used for construction.</w:t>
      </w:r>
    </w:p>
    <w:p w14:paraId="20B86AD2" w14:textId="77777777" w:rsidR="003D2F50" w:rsidRPr="004F7466" w:rsidRDefault="003D2F50" w:rsidP="003D2F50">
      <w:pPr>
        <w:pStyle w:val="Heading4"/>
        <w:numPr>
          <w:ilvl w:val="3"/>
          <w:numId w:val="4"/>
        </w:numPr>
      </w:pPr>
      <w:r w:rsidRPr="004F7466">
        <w:t>Provide files, racks, and secure storage.</w:t>
      </w:r>
    </w:p>
    <w:p w14:paraId="5DE6B987" w14:textId="77777777" w:rsidR="003D2F50" w:rsidRPr="004F7466" w:rsidRDefault="003D2F50" w:rsidP="003D2F50">
      <w:pPr>
        <w:pStyle w:val="Heading3"/>
        <w:numPr>
          <w:ilvl w:val="2"/>
          <w:numId w:val="4"/>
        </w:numPr>
      </w:pPr>
      <w:r w:rsidRPr="004F7466">
        <w:t xml:space="preserve">Label </w:t>
      </w:r>
      <w:r>
        <w:t>as-built</w:t>
      </w:r>
      <w:r w:rsidRPr="004F7466">
        <w:t xml:space="preserve"> documents and file in accordance with Section number listings in List of Contents of this Project Manual.</w:t>
      </w:r>
    </w:p>
    <w:p w14:paraId="77685591" w14:textId="77777777" w:rsidR="003D2F50" w:rsidRPr="004F7466" w:rsidRDefault="003D2F50" w:rsidP="003D2F50">
      <w:pPr>
        <w:pStyle w:val="Heading4"/>
        <w:numPr>
          <w:ilvl w:val="3"/>
          <w:numId w:val="4"/>
        </w:numPr>
      </w:pPr>
      <w:r w:rsidRPr="004F7466">
        <w:t xml:space="preserve">Label each document "PROJECT </w:t>
      </w:r>
      <w:r>
        <w:t>AS-BUILT DOCUMENTS</w:t>
      </w:r>
      <w:r w:rsidRPr="004F7466">
        <w:t>" in neat, large, printed letters.</w:t>
      </w:r>
    </w:p>
    <w:p w14:paraId="78A7A098" w14:textId="77777777" w:rsidR="003D2F50" w:rsidRPr="004F7466" w:rsidRDefault="003D2F50" w:rsidP="003D2F50">
      <w:pPr>
        <w:pStyle w:val="Heading3"/>
        <w:numPr>
          <w:ilvl w:val="2"/>
          <w:numId w:val="4"/>
        </w:numPr>
      </w:pPr>
      <w:r w:rsidRPr="004F7466">
        <w:t xml:space="preserve">Maintain </w:t>
      </w:r>
      <w:r>
        <w:t>as-built</w:t>
      </w:r>
      <w:r w:rsidRPr="004F7466">
        <w:t xml:space="preserve"> documents in clean, dry and legible condition.</w:t>
      </w:r>
    </w:p>
    <w:p w14:paraId="51C8F069" w14:textId="77777777" w:rsidR="003D2F50" w:rsidRPr="004F7466" w:rsidRDefault="003D2F50" w:rsidP="003D2F50">
      <w:pPr>
        <w:pStyle w:val="Heading4"/>
        <w:numPr>
          <w:ilvl w:val="3"/>
          <w:numId w:val="4"/>
        </w:numPr>
      </w:pPr>
      <w:r w:rsidRPr="004F7466">
        <w:t xml:space="preserve">Do not use </w:t>
      </w:r>
      <w:r w:rsidRPr="0063757F">
        <w:t>as-built</w:t>
      </w:r>
      <w:r w:rsidRPr="004F7466">
        <w:t xml:space="preserve"> documents for construction purposes.</w:t>
      </w:r>
    </w:p>
    <w:p w14:paraId="24BBDC77" w14:textId="77777777" w:rsidR="003D2F50" w:rsidRDefault="003D2F50" w:rsidP="003D2F50">
      <w:pPr>
        <w:pStyle w:val="Heading3"/>
        <w:numPr>
          <w:ilvl w:val="2"/>
          <w:numId w:val="4"/>
        </w:numPr>
      </w:pPr>
      <w:r w:rsidRPr="004F7466">
        <w:t xml:space="preserve">Keep </w:t>
      </w:r>
      <w:r>
        <w:t>as-built</w:t>
      </w:r>
      <w:r w:rsidRPr="004F7466">
        <w:t xml:space="preserve"> documents and samples available for inspection </w:t>
      </w:r>
      <w:r w:rsidRPr="00552115">
        <w:t xml:space="preserve">by </w:t>
      </w:r>
      <w:r w:rsidRPr="00DC025C">
        <w:rPr>
          <w:color w:val="0070C0"/>
        </w:rPr>
        <w:t xml:space="preserve">[Owner’s Representative] and the </w:t>
      </w:r>
      <w:r w:rsidRPr="00552115">
        <w:t>Consultant</w:t>
      </w:r>
      <w:r>
        <w:t>.</w:t>
      </w:r>
    </w:p>
    <w:p w14:paraId="56057F6C" w14:textId="77777777" w:rsidR="003D2F50" w:rsidRPr="00552115" w:rsidRDefault="003D2F50" w:rsidP="009906F0">
      <w:pPr>
        <w:pStyle w:val="Heading3"/>
        <w:numPr>
          <w:ilvl w:val="0"/>
          <w:numId w:val="0"/>
        </w:numPr>
        <w:ind w:left="1440"/>
      </w:pPr>
    </w:p>
    <w:p w14:paraId="2BF622EF" w14:textId="77777777" w:rsidR="003D2F50" w:rsidRPr="0081524F" w:rsidRDefault="003D2F50" w:rsidP="003D2F50">
      <w:pPr>
        <w:pStyle w:val="Heading2"/>
        <w:numPr>
          <w:ilvl w:val="1"/>
          <w:numId w:val="4"/>
        </w:numPr>
        <w:tabs>
          <w:tab w:val="clear" w:pos="1440"/>
          <w:tab w:val="num" w:pos="720"/>
        </w:tabs>
      </w:pPr>
      <w:r w:rsidRPr="0081524F">
        <w:t>RECORDING ACTUAL SITE CONDITIONS</w:t>
      </w:r>
    </w:p>
    <w:p w14:paraId="1CA6F65B" w14:textId="77777777" w:rsidR="003D2F50" w:rsidRPr="002D1114" w:rsidRDefault="003D2F50" w:rsidP="003D2F50">
      <w:pPr>
        <w:pStyle w:val="Heading3"/>
        <w:numPr>
          <w:ilvl w:val="2"/>
          <w:numId w:val="4"/>
        </w:numPr>
      </w:pPr>
      <w:r w:rsidRPr="002D1114">
        <w:t xml:space="preserve">Record information on </w:t>
      </w:r>
      <w:r>
        <w:t xml:space="preserve">the </w:t>
      </w:r>
      <w:r w:rsidRPr="0063757F">
        <w:t>IFC</w:t>
      </w:r>
      <w:r>
        <w:t xml:space="preserve"> </w:t>
      </w:r>
      <w:r w:rsidRPr="002D1114">
        <w:t>set of black line opaque drawings</w:t>
      </w:r>
      <w:r>
        <w:t>.</w:t>
      </w:r>
    </w:p>
    <w:p w14:paraId="4C45B821" w14:textId="77777777" w:rsidR="003D2F50" w:rsidRPr="002D1114" w:rsidRDefault="003D2F50" w:rsidP="003D2F50">
      <w:pPr>
        <w:pStyle w:val="Heading3"/>
        <w:numPr>
          <w:ilvl w:val="2"/>
          <w:numId w:val="4"/>
        </w:numPr>
      </w:pPr>
      <w:r w:rsidRPr="002D1114">
        <w:t>Annotate with coloured felt tip marking pens, maintaining separate colours for each major system, for recording changed information.</w:t>
      </w:r>
    </w:p>
    <w:p w14:paraId="29B5B73C" w14:textId="77777777" w:rsidR="003D2F50" w:rsidRPr="002D1114" w:rsidRDefault="003D2F50" w:rsidP="003D2F50">
      <w:pPr>
        <w:pStyle w:val="Heading3"/>
        <w:numPr>
          <w:ilvl w:val="2"/>
          <w:numId w:val="4"/>
        </w:numPr>
      </w:pPr>
      <w:r w:rsidRPr="002D1114">
        <w:t xml:space="preserve">Record information concurrently </w:t>
      </w:r>
      <w:r w:rsidRPr="0063757F">
        <w:t xml:space="preserve">and accurately as </w:t>
      </w:r>
      <w:r w:rsidRPr="002D1114">
        <w:t>construction progress</w:t>
      </w:r>
      <w:r>
        <w:t>es</w:t>
      </w:r>
      <w:r w:rsidRPr="0063757F">
        <w:t xml:space="preserve">, noting any deviations from the IFC set due to site conditions and changes to the construction documents.   </w:t>
      </w:r>
      <w:r w:rsidRPr="002D1114">
        <w:t>Do not conceal Work of the Project until required information is accurately</w:t>
      </w:r>
      <w:r>
        <w:t xml:space="preserve"> and neatly</w:t>
      </w:r>
      <w:r w:rsidRPr="002D1114">
        <w:t xml:space="preserve"> recorded.</w:t>
      </w:r>
    </w:p>
    <w:p w14:paraId="3B434C31" w14:textId="77777777" w:rsidR="003D2F50" w:rsidRPr="002D1114" w:rsidRDefault="003D2F50" w:rsidP="003D2F50">
      <w:pPr>
        <w:pStyle w:val="Heading3"/>
        <w:numPr>
          <w:ilvl w:val="2"/>
          <w:numId w:val="4"/>
        </w:numPr>
      </w:pPr>
      <w:r w:rsidRPr="002D1114">
        <w:t>Contrac</w:t>
      </w:r>
      <w:r>
        <w:t>t drawings and Shop Drawings:  L</w:t>
      </w:r>
      <w:r w:rsidRPr="002D1114">
        <w:t>egibly mark each item to record actual construction, including:</w:t>
      </w:r>
    </w:p>
    <w:p w14:paraId="1FCED403" w14:textId="77777777" w:rsidR="003D2F50" w:rsidRPr="002D1114" w:rsidRDefault="003D2F50" w:rsidP="003D2F50">
      <w:pPr>
        <w:pStyle w:val="Heading4"/>
        <w:numPr>
          <w:ilvl w:val="3"/>
          <w:numId w:val="4"/>
        </w:numPr>
      </w:pPr>
      <w:r w:rsidRPr="002D1114">
        <w:t>Measured depths of elements of foundation in relation to finish first floor datum.</w:t>
      </w:r>
    </w:p>
    <w:p w14:paraId="5CA83341" w14:textId="77777777" w:rsidR="003D2F50" w:rsidRPr="002D1114" w:rsidRDefault="003D2F50" w:rsidP="003D2F50">
      <w:pPr>
        <w:pStyle w:val="Heading4"/>
        <w:numPr>
          <w:ilvl w:val="3"/>
          <w:numId w:val="4"/>
        </w:numPr>
      </w:pPr>
      <w:r w:rsidRPr="002D1114">
        <w:t>Measured horizontal and vertical locations of underground utilities and appurtenances, referenced to permanent surface improvements.</w:t>
      </w:r>
    </w:p>
    <w:p w14:paraId="3BC33F59" w14:textId="77777777" w:rsidR="003D2F50" w:rsidRPr="002D1114" w:rsidRDefault="003D2F50" w:rsidP="003D2F50">
      <w:pPr>
        <w:pStyle w:val="Heading4"/>
        <w:numPr>
          <w:ilvl w:val="3"/>
          <w:numId w:val="4"/>
        </w:numPr>
      </w:pPr>
      <w:r w:rsidRPr="002D1114">
        <w:t>Measured locations of internal utilities and appurtenances, referenced to visible and accessible features of construction.</w:t>
      </w:r>
    </w:p>
    <w:p w14:paraId="4C62010A" w14:textId="77777777" w:rsidR="003D2F50" w:rsidRPr="002D1114" w:rsidRDefault="003D2F50" w:rsidP="003D2F50">
      <w:pPr>
        <w:pStyle w:val="Heading4"/>
        <w:numPr>
          <w:ilvl w:val="3"/>
          <w:numId w:val="4"/>
        </w:numPr>
      </w:pPr>
      <w:r w:rsidRPr="002D1114">
        <w:t>Field changes of dimension and detail.</w:t>
      </w:r>
    </w:p>
    <w:p w14:paraId="66CEAFF3" w14:textId="77777777" w:rsidR="003D2F50" w:rsidRPr="002D1114" w:rsidRDefault="003D2F50" w:rsidP="003D2F50">
      <w:pPr>
        <w:pStyle w:val="Heading4"/>
        <w:numPr>
          <w:ilvl w:val="3"/>
          <w:numId w:val="4"/>
        </w:numPr>
      </w:pPr>
      <w:r w:rsidRPr="002D1114">
        <w:t>Changes made by change orders.</w:t>
      </w:r>
    </w:p>
    <w:p w14:paraId="2240FCE2" w14:textId="77777777" w:rsidR="003D2F50" w:rsidRPr="002D1114" w:rsidRDefault="003D2F50" w:rsidP="003D2F50">
      <w:pPr>
        <w:pStyle w:val="Heading4"/>
        <w:numPr>
          <w:ilvl w:val="3"/>
          <w:numId w:val="4"/>
        </w:numPr>
      </w:pPr>
      <w:r w:rsidRPr="002D1114">
        <w:t>Details not on original Contract Drawings.</w:t>
      </w:r>
    </w:p>
    <w:p w14:paraId="32322A64" w14:textId="77777777" w:rsidR="003D2F50" w:rsidRPr="002D1114" w:rsidRDefault="003D2F50" w:rsidP="003D2F50">
      <w:pPr>
        <w:pStyle w:val="Heading4"/>
        <w:numPr>
          <w:ilvl w:val="3"/>
          <w:numId w:val="4"/>
        </w:numPr>
      </w:pPr>
      <w:r w:rsidRPr="002D1114">
        <w:t>References to related shop drawings and modifications.</w:t>
      </w:r>
    </w:p>
    <w:p w14:paraId="49911253" w14:textId="77777777" w:rsidR="003D2F50" w:rsidRPr="002D1114" w:rsidRDefault="003D2F50" w:rsidP="003D2F50">
      <w:pPr>
        <w:pStyle w:val="Heading3"/>
        <w:numPr>
          <w:ilvl w:val="2"/>
          <w:numId w:val="4"/>
        </w:numPr>
      </w:pPr>
      <w:r w:rsidRPr="002D1114">
        <w:t>Specificat</w:t>
      </w:r>
      <w:r>
        <w:t>ions:  L</w:t>
      </w:r>
      <w:r w:rsidRPr="002D1114">
        <w:t>egibly mark each item to record actual construction, including:</w:t>
      </w:r>
    </w:p>
    <w:p w14:paraId="5D78C561" w14:textId="77777777" w:rsidR="003D2F50" w:rsidRPr="002D1114" w:rsidRDefault="003D2F50" w:rsidP="003D2F50">
      <w:pPr>
        <w:pStyle w:val="Heading4"/>
        <w:numPr>
          <w:ilvl w:val="3"/>
          <w:numId w:val="4"/>
        </w:numPr>
      </w:pPr>
      <w:r w:rsidRPr="002D1114">
        <w:t>Manufacturer, trade name, and catalogue number of each product actually installed, particularly optional items and substitute items.</w:t>
      </w:r>
    </w:p>
    <w:p w14:paraId="7D390229" w14:textId="77777777" w:rsidR="003D2F50" w:rsidRPr="002D1114" w:rsidRDefault="003D2F50" w:rsidP="003D2F50">
      <w:pPr>
        <w:pStyle w:val="Heading4"/>
        <w:numPr>
          <w:ilvl w:val="3"/>
          <w:numId w:val="4"/>
        </w:numPr>
      </w:pPr>
      <w:r w:rsidRPr="002D1114">
        <w:t>Changes made by Addenda and change orders.</w:t>
      </w:r>
    </w:p>
    <w:p w14:paraId="0F14DCA1" w14:textId="77777777" w:rsidR="003D2F50" w:rsidRPr="0063757F" w:rsidRDefault="003D2F50" w:rsidP="003D2F50">
      <w:pPr>
        <w:pStyle w:val="Heading3"/>
        <w:numPr>
          <w:ilvl w:val="2"/>
          <w:numId w:val="4"/>
        </w:numPr>
      </w:pPr>
      <w:r w:rsidRPr="002D1114">
        <w:t xml:space="preserve">Other Documents:  Maintain </w:t>
      </w:r>
      <w:r w:rsidRPr="00DC025C">
        <w:rPr>
          <w:color w:val="0070C0"/>
        </w:rPr>
        <w:t xml:space="preserve">[manufacturer's certifications] [inspection certifications] [field test records] </w:t>
      </w:r>
      <w:r w:rsidRPr="002D1114">
        <w:t>required by individual specifications sections</w:t>
      </w:r>
      <w:r>
        <w:t xml:space="preserve"> and submit</w:t>
      </w:r>
      <w:r w:rsidRPr="002D1114">
        <w:t>.</w:t>
      </w:r>
    </w:p>
    <w:p w14:paraId="2E60B82C" w14:textId="77777777" w:rsidR="003D2F50" w:rsidRPr="0063757F" w:rsidRDefault="003D2F50" w:rsidP="009906F0">
      <w:pPr>
        <w:pStyle w:val="Heading3"/>
        <w:numPr>
          <w:ilvl w:val="0"/>
          <w:numId w:val="0"/>
        </w:numPr>
        <w:ind w:left="1440"/>
      </w:pPr>
    </w:p>
    <w:p w14:paraId="4F8645DA" w14:textId="77777777" w:rsidR="003D2F50" w:rsidRPr="0063757F" w:rsidRDefault="003D2F50" w:rsidP="003D2F50">
      <w:pPr>
        <w:pStyle w:val="Heading2"/>
        <w:numPr>
          <w:ilvl w:val="1"/>
          <w:numId w:val="4"/>
        </w:numPr>
        <w:tabs>
          <w:tab w:val="clear" w:pos="1440"/>
          <w:tab w:val="num" w:pos="720"/>
        </w:tabs>
      </w:pPr>
      <w:r w:rsidRPr="0063757F">
        <w:t>RECORD DOCUMENTS</w:t>
      </w:r>
    </w:p>
    <w:p w14:paraId="6D329C2D" w14:textId="77777777" w:rsidR="003D2F50" w:rsidRPr="0063757F" w:rsidRDefault="003D2F50" w:rsidP="003D2F50">
      <w:pPr>
        <w:pStyle w:val="Heading3"/>
        <w:numPr>
          <w:ilvl w:val="2"/>
          <w:numId w:val="4"/>
        </w:numPr>
      </w:pPr>
      <w:r w:rsidRPr="0063757F">
        <w:t>Submit as-built drawings and specifications to Consultant before substantial completion for preparation of record documents.</w:t>
      </w:r>
    </w:p>
    <w:p w14:paraId="499E5E56" w14:textId="77777777" w:rsidR="003D2F50" w:rsidRPr="0063757F" w:rsidRDefault="003D2F50" w:rsidP="003D2F50">
      <w:pPr>
        <w:pStyle w:val="Heading3"/>
        <w:numPr>
          <w:ilvl w:val="2"/>
          <w:numId w:val="4"/>
        </w:numPr>
      </w:pPr>
      <w:r w:rsidRPr="0063757F">
        <w:lastRenderedPageBreak/>
        <w:t>Record documents are to be included in the O &amp; M manual. Record drawings are to be provided in both pdf and CAD format.</w:t>
      </w:r>
    </w:p>
    <w:p w14:paraId="5B95E9F9" w14:textId="77777777" w:rsidR="003D2F50" w:rsidRDefault="003D2F50" w:rsidP="009906F0">
      <w:pPr>
        <w:pStyle w:val="EndOfSection"/>
        <w:spacing w:before="0"/>
      </w:pPr>
    </w:p>
    <w:p w14:paraId="213DE268" w14:textId="77777777" w:rsidR="003D2F50" w:rsidRPr="00BC329A" w:rsidRDefault="003D2F50" w:rsidP="009906F0">
      <w:pPr>
        <w:pStyle w:val="EndOfSection"/>
        <w:spacing w:before="0"/>
      </w:pPr>
      <w:r>
        <w:t>***</w:t>
      </w:r>
      <w:r w:rsidRPr="00BC329A">
        <w:t>END OF SECTION</w:t>
      </w:r>
      <w:r>
        <w:t>***</w:t>
      </w:r>
    </w:p>
    <w:p w14:paraId="649B27D8" w14:textId="42B3F9BB" w:rsidR="003D2F50" w:rsidRDefault="003D2F50" w:rsidP="002A1D70"/>
    <w:p w14:paraId="5BD24102" w14:textId="77777777" w:rsidR="00892813" w:rsidRDefault="00892813" w:rsidP="002A1D70">
      <w:pPr>
        <w:sectPr w:rsidR="00892813" w:rsidSect="009906F0">
          <w:headerReference w:type="even" r:id="rId122"/>
          <w:headerReference w:type="default" r:id="rId123"/>
          <w:footerReference w:type="default" r:id="rId124"/>
          <w:pgSz w:w="12240" w:h="15840"/>
          <w:pgMar w:top="1440" w:right="1440" w:bottom="1440" w:left="1440" w:header="720" w:footer="720" w:gutter="0"/>
          <w:pgNumType w:start="1"/>
          <w:cols w:space="720"/>
          <w:docGrid w:linePitch="360"/>
        </w:sectPr>
      </w:pPr>
    </w:p>
    <w:p w14:paraId="5F2AB405" w14:textId="77777777" w:rsidR="00892813" w:rsidRDefault="00892813" w:rsidP="009906F0">
      <w:pPr>
        <w:pStyle w:val="SpecNote"/>
      </w:pPr>
      <w:r>
        <w:lastRenderedPageBreak/>
        <w:t xml:space="preserve">SPEC NOTE: Use this section, editing to reflect specific Project, for </w:t>
      </w:r>
      <w:r w:rsidRPr="00113BDA">
        <w:t>procedures</w:t>
      </w:r>
      <w:r>
        <w:t xml:space="preserve"> and items</w:t>
      </w:r>
      <w:r w:rsidRPr="00113BDA">
        <w:t xml:space="preserve"> related </w:t>
      </w:r>
      <w:r>
        <w:t>to</w:t>
      </w:r>
      <w:r w:rsidRPr="00113BDA">
        <w:t xml:space="preserve"> </w:t>
      </w:r>
      <w:r>
        <w:t>provision of extra materials, keys, or other items for use by UBC in replacing damaged items as well as keeping systems and equipment running smoothly. Note that typical items used normally for maintenance or that UBC may have adequate stores of may not be necessary to have furnished. If in doubt, contact UBC.</w:t>
      </w:r>
    </w:p>
    <w:p w14:paraId="0449077A" w14:textId="77777777" w:rsidR="00892813" w:rsidRPr="002D1114" w:rsidRDefault="00892813" w:rsidP="00203CA1">
      <w:pPr>
        <w:pStyle w:val="Heading1"/>
        <w:numPr>
          <w:ilvl w:val="0"/>
          <w:numId w:val="59"/>
        </w:numPr>
        <w:tabs>
          <w:tab w:val="clear" w:pos="1440"/>
          <w:tab w:val="num" w:pos="720"/>
        </w:tabs>
      </w:pPr>
      <w:r w:rsidRPr="002D1114">
        <w:t>General</w:t>
      </w:r>
    </w:p>
    <w:p w14:paraId="00B076C4" w14:textId="77777777" w:rsidR="00892813" w:rsidRPr="0053717C" w:rsidRDefault="00892813" w:rsidP="00892813">
      <w:pPr>
        <w:pStyle w:val="Heading2"/>
        <w:numPr>
          <w:ilvl w:val="1"/>
          <w:numId w:val="4"/>
        </w:numPr>
        <w:tabs>
          <w:tab w:val="clear" w:pos="1440"/>
          <w:tab w:val="num" w:pos="720"/>
        </w:tabs>
      </w:pPr>
      <w:r w:rsidRPr="0053717C">
        <w:t>RELATED SECTIONS</w:t>
      </w:r>
    </w:p>
    <w:p w14:paraId="0CC8ED76" w14:textId="77777777" w:rsidR="00892813" w:rsidRPr="0053717C" w:rsidRDefault="00892813" w:rsidP="00892813">
      <w:pPr>
        <w:pStyle w:val="Heading3"/>
        <w:numPr>
          <w:ilvl w:val="2"/>
          <w:numId w:val="4"/>
        </w:numPr>
      </w:pPr>
      <w:r w:rsidRPr="0053717C">
        <w:t>Section 01 77 00 Closeout Procedures, 2.0 Closeout Submittals.</w:t>
      </w:r>
    </w:p>
    <w:p w14:paraId="134A7A73" w14:textId="77777777" w:rsidR="00892813" w:rsidRPr="0053717C" w:rsidRDefault="00892813" w:rsidP="00892813">
      <w:pPr>
        <w:pStyle w:val="Heading2"/>
        <w:numPr>
          <w:ilvl w:val="1"/>
          <w:numId w:val="4"/>
        </w:numPr>
        <w:tabs>
          <w:tab w:val="clear" w:pos="1440"/>
          <w:tab w:val="num" w:pos="720"/>
        </w:tabs>
      </w:pPr>
      <w:r w:rsidRPr="0053717C">
        <w:t>KEYS</w:t>
      </w:r>
    </w:p>
    <w:p w14:paraId="2B483DB2" w14:textId="77777777" w:rsidR="00892813" w:rsidRDefault="00892813" w:rsidP="00892813">
      <w:pPr>
        <w:pStyle w:val="Heading3"/>
        <w:numPr>
          <w:ilvl w:val="2"/>
          <w:numId w:val="4"/>
        </w:numPr>
      </w:pPr>
      <w:r>
        <w:t xml:space="preserve">Turn over keys </w:t>
      </w:r>
      <w:r w:rsidRPr="0053717C">
        <w:t>for door hardware as indicated in Section 08</w:t>
      </w:r>
      <w:r>
        <w:t> </w:t>
      </w:r>
      <w:r w:rsidRPr="0053717C">
        <w:t>71</w:t>
      </w:r>
      <w:r>
        <w:t> </w:t>
      </w:r>
      <w:r w:rsidRPr="0053717C">
        <w:t xml:space="preserve">00.  </w:t>
      </w:r>
    </w:p>
    <w:p w14:paraId="0D73A26E" w14:textId="77777777" w:rsidR="00892813" w:rsidRDefault="00892813" w:rsidP="00892813">
      <w:pPr>
        <w:pStyle w:val="Heading3"/>
        <w:numPr>
          <w:ilvl w:val="2"/>
          <w:numId w:val="4"/>
        </w:numPr>
      </w:pPr>
      <w:r>
        <w:t xml:space="preserve">Turn over keys </w:t>
      </w:r>
      <w:r w:rsidRPr="0053717C">
        <w:t xml:space="preserve">for thermostats, mechanical access panels, electrical panels and the like to the Owner’s Representative.  </w:t>
      </w:r>
    </w:p>
    <w:p w14:paraId="282B201B" w14:textId="77777777" w:rsidR="00892813" w:rsidRDefault="00892813" w:rsidP="00892813">
      <w:pPr>
        <w:pStyle w:val="Heading3"/>
        <w:numPr>
          <w:ilvl w:val="2"/>
          <w:numId w:val="4"/>
        </w:numPr>
      </w:pPr>
      <w:r>
        <w:t xml:space="preserve">Turn over keys </w:t>
      </w:r>
      <w:r w:rsidRPr="0053717C">
        <w:t>for cabinets, furniture, shutters etc</w:t>
      </w:r>
      <w:r>
        <w:t>.</w:t>
      </w:r>
      <w:r w:rsidRPr="0053717C">
        <w:t xml:space="preserve"> </w:t>
      </w:r>
      <w:r w:rsidRPr="00C3525E">
        <w:t>to the user's representative</w:t>
      </w:r>
      <w:r>
        <w:t xml:space="preserve"> or Owner’s Representative.</w:t>
      </w:r>
    </w:p>
    <w:p w14:paraId="197B683E" w14:textId="77777777" w:rsidR="00892813" w:rsidRDefault="00892813" w:rsidP="00892813">
      <w:pPr>
        <w:pStyle w:val="Heading3"/>
        <w:numPr>
          <w:ilvl w:val="2"/>
          <w:numId w:val="4"/>
        </w:numPr>
      </w:pPr>
      <w:r>
        <w:t xml:space="preserve">Obtain </w:t>
      </w:r>
      <w:r w:rsidRPr="00C3525E">
        <w:t>itemized receipt</w:t>
      </w:r>
      <w:r>
        <w:t>s</w:t>
      </w:r>
      <w:r w:rsidRPr="00C3525E">
        <w:t xml:space="preserve"> for these items</w:t>
      </w:r>
      <w:r>
        <w:t>.</w:t>
      </w:r>
    </w:p>
    <w:p w14:paraId="2E5AC5BD" w14:textId="77777777" w:rsidR="00892813" w:rsidRPr="00C3525E" w:rsidRDefault="00892813" w:rsidP="00892813">
      <w:pPr>
        <w:pStyle w:val="Heading2"/>
        <w:numPr>
          <w:ilvl w:val="1"/>
          <w:numId w:val="4"/>
        </w:numPr>
        <w:tabs>
          <w:tab w:val="clear" w:pos="1440"/>
          <w:tab w:val="num" w:pos="720"/>
        </w:tabs>
      </w:pPr>
      <w:r w:rsidRPr="00C3525E">
        <w:t>SPARE PARTS AND MAINTENANCE MATERIALS</w:t>
      </w:r>
    </w:p>
    <w:p w14:paraId="6B60B01F" w14:textId="77777777" w:rsidR="00892813" w:rsidRPr="002D1114" w:rsidRDefault="00892813" w:rsidP="00892813">
      <w:pPr>
        <w:pStyle w:val="Heading3"/>
        <w:numPr>
          <w:ilvl w:val="2"/>
          <w:numId w:val="4"/>
        </w:numPr>
      </w:pPr>
      <w:r w:rsidRPr="002D1114">
        <w:t>Ensure spare parts, maintenance materials and special tools provided are new, undamaged or defective, and of same quality and manufacture as products provided in Work.</w:t>
      </w:r>
    </w:p>
    <w:p w14:paraId="77519041" w14:textId="77777777" w:rsidR="00892813" w:rsidRPr="0053717C" w:rsidRDefault="00892813" w:rsidP="00892813">
      <w:pPr>
        <w:pStyle w:val="Heading3"/>
        <w:numPr>
          <w:ilvl w:val="2"/>
          <w:numId w:val="4"/>
        </w:numPr>
      </w:pPr>
      <w:r w:rsidRPr="0053717C">
        <w:t>Spare parts and maintenance materials for mechanical and electrical systems</w:t>
      </w:r>
      <w:r>
        <w:t>, controls,</w:t>
      </w:r>
      <w:r w:rsidRPr="0053717C">
        <w:t xml:space="preserve"> and equipment shall be turned over to the Owner’s Representative.  </w:t>
      </w:r>
      <w:r>
        <w:t xml:space="preserve">Obtain an </w:t>
      </w:r>
      <w:r w:rsidRPr="0053717C">
        <w:t xml:space="preserve">itemized receipt for </w:t>
      </w:r>
      <w:r>
        <w:t>these</w:t>
      </w:r>
      <w:r w:rsidRPr="0053717C">
        <w:t xml:space="preserve"> items and </w:t>
      </w:r>
      <w:r>
        <w:t>submit</w:t>
      </w:r>
      <w:r w:rsidRPr="0053717C">
        <w:t xml:space="preserve"> to the </w:t>
      </w:r>
      <w:r w:rsidRPr="0053717C">
        <w:rPr>
          <w:iCs/>
        </w:rPr>
        <w:t>Consultant</w:t>
      </w:r>
      <w:r w:rsidRPr="0053717C">
        <w:t>.  Refer to Divisions 20 through 33 of this specification for specific requirements.</w:t>
      </w:r>
    </w:p>
    <w:p w14:paraId="0F1800EE" w14:textId="77777777" w:rsidR="00892813" w:rsidRDefault="00892813" w:rsidP="00892813">
      <w:pPr>
        <w:pStyle w:val="Heading3"/>
        <w:numPr>
          <w:ilvl w:val="2"/>
          <w:numId w:val="4"/>
        </w:numPr>
      </w:pPr>
      <w:r>
        <w:t xml:space="preserve">Carefully label with [UBC Building Name and Number][, as well as specific location(s) for each] for </w:t>
      </w:r>
      <w:r w:rsidRPr="0053717C">
        <w:t>architectural finishes and other similar items</w:t>
      </w:r>
      <w:r>
        <w:t>.</w:t>
      </w:r>
      <w:r w:rsidRPr="0053717C">
        <w:t xml:space="preserve"> </w:t>
      </w:r>
      <w:r>
        <w:t xml:space="preserve">Deliver to location </w:t>
      </w:r>
      <w:r w:rsidRPr="0053717C">
        <w:t xml:space="preserve">as instructed by the Owner’s Representative.  </w:t>
      </w:r>
      <w:r>
        <w:t>Obtain an</w:t>
      </w:r>
      <w:r w:rsidRPr="0053717C">
        <w:t xml:space="preserve"> itemized receipt for </w:t>
      </w:r>
      <w:r>
        <w:t>these</w:t>
      </w:r>
      <w:r w:rsidRPr="0053717C">
        <w:t xml:space="preserve"> items and </w:t>
      </w:r>
      <w:r>
        <w:t>submit</w:t>
      </w:r>
      <w:r w:rsidRPr="0053717C">
        <w:t xml:space="preserve"> to the </w:t>
      </w:r>
      <w:r w:rsidRPr="0053717C">
        <w:rPr>
          <w:iCs/>
        </w:rPr>
        <w:t>Consultant</w:t>
      </w:r>
      <w:r w:rsidRPr="0053717C">
        <w:t xml:space="preserve">.  The </w:t>
      </w:r>
      <w:r w:rsidRPr="0053717C">
        <w:rPr>
          <w:iCs/>
        </w:rPr>
        <w:t>Consultant</w:t>
      </w:r>
      <w:r w:rsidRPr="0053717C">
        <w:t xml:space="preserve"> will </w:t>
      </w:r>
      <w:r>
        <w:t>review list for conformance with the Specifications</w:t>
      </w:r>
      <w:r w:rsidRPr="0053717C">
        <w:t xml:space="preserve"> Refer to Divisions 02 through 14 of these specifications for specific requirements.</w:t>
      </w:r>
    </w:p>
    <w:p w14:paraId="26E872EB" w14:textId="77777777" w:rsidR="00892813" w:rsidRPr="0053717C" w:rsidRDefault="00892813" w:rsidP="00892813">
      <w:pPr>
        <w:pStyle w:val="Heading3"/>
        <w:numPr>
          <w:ilvl w:val="2"/>
          <w:numId w:val="4"/>
        </w:numPr>
      </w:pPr>
      <w:r>
        <w:t>Include references to delivery to UBC representative in the O&amp;M manual that spare parts have been delivered.</w:t>
      </w:r>
    </w:p>
    <w:p w14:paraId="3E8D6DA6" w14:textId="77777777" w:rsidR="00892813" w:rsidRPr="00F500F5" w:rsidRDefault="00892813" w:rsidP="00892813">
      <w:pPr>
        <w:pStyle w:val="Heading3"/>
        <w:numPr>
          <w:ilvl w:val="2"/>
          <w:numId w:val="4"/>
        </w:numPr>
      </w:pPr>
      <w:r w:rsidRPr="00F500F5">
        <w:t xml:space="preserve">Provide spare parts, in quantities specified in individual specification sections. </w:t>
      </w:r>
    </w:p>
    <w:p w14:paraId="52B44FB2" w14:textId="77777777" w:rsidR="00892813" w:rsidRPr="00F500F5" w:rsidRDefault="00892813" w:rsidP="00892813">
      <w:pPr>
        <w:pStyle w:val="Heading3"/>
        <w:numPr>
          <w:ilvl w:val="2"/>
          <w:numId w:val="4"/>
        </w:numPr>
      </w:pPr>
      <w:r w:rsidRPr="00F500F5">
        <w:t xml:space="preserve">Provide items of same manufacture and quality as items in Work. </w:t>
      </w:r>
    </w:p>
    <w:p w14:paraId="6A624A0F" w14:textId="77777777" w:rsidR="00892813" w:rsidRPr="00F500F5" w:rsidRDefault="00892813" w:rsidP="00892813">
      <w:pPr>
        <w:pStyle w:val="Heading3"/>
        <w:numPr>
          <w:ilvl w:val="2"/>
          <w:numId w:val="4"/>
        </w:numPr>
      </w:pPr>
      <w:r w:rsidRPr="00F500F5">
        <w:t xml:space="preserve">Deliver to Owner’s Representative. </w:t>
      </w:r>
    </w:p>
    <w:p w14:paraId="57C01EF4" w14:textId="77777777" w:rsidR="00892813" w:rsidRPr="00F500F5" w:rsidRDefault="00892813" w:rsidP="00892813">
      <w:pPr>
        <w:pStyle w:val="Heading3"/>
        <w:numPr>
          <w:ilvl w:val="2"/>
          <w:numId w:val="4"/>
        </w:numPr>
      </w:pPr>
      <w:r w:rsidRPr="00F500F5">
        <w:t xml:space="preserve">Receive and catalogue all items. Submit inventory listing to Owner’s Representative. Include approved listings in Maintenance Manual. </w:t>
      </w:r>
    </w:p>
    <w:p w14:paraId="00705A00" w14:textId="77777777" w:rsidR="00892813" w:rsidRPr="00F500F5" w:rsidRDefault="00892813" w:rsidP="00892813">
      <w:pPr>
        <w:pStyle w:val="Heading3"/>
        <w:numPr>
          <w:ilvl w:val="2"/>
          <w:numId w:val="4"/>
        </w:numPr>
      </w:pPr>
      <w:r w:rsidRPr="00F500F5">
        <w:t xml:space="preserve">Obtain receipt for delivered products and submit prior to final payment. </w:t>
      </w:r>
    </w:p>
    <w:p w14:paraId="71395FEE" w14:textId="77777777" w:rsidR="00892813" w:rsidRPr="00F500F5" w:rsidRDefault="00892813" w:rsidP="00892813">
      <w:pPr>
        <w:pStyle w:val="Heading2"/>
        <w:numPr>
          <w:ilvl w:val="1"/>
          <w:numId w:val="4"/>
        </w:numPr>
        <w:tabs>
          <w:tab w:val="clear" w:pos="1440"/>
          <w:tab w:val="num" w:pos="720"/>
        </w:tabs>
      </w:pPr>
      <w:r w:rsidRPr="00F500F5">
        <w:t>SPECIAL TOOLS</w:t>
      </w:r>
    </w:p>
    <w:p w14:paraId="41221490" w14:textId="77777777" w:rsidR="00892813" w:rsidRPr="00F500F5" w:rsidRDefault="00892813" w:rsidP="00892813">
      <w:pPr>
        <w:pStyle w:val="Heading3"/>
        <w:numPr>
          <w:ilvl w:val="2"/>
          <w:numId w:val="4"/>
        </w:numPr>
      </w:pPr>
      <w:r w:rsidRPr="00F500F5">
        <w:t xml:space="preserve">Provide special tools, in quantities specified in individual specification section. </w:t>
      </w:r>
    </w:p>
    <w:p w14:paraId="537BBB4B" w14:textId="77777777" w:rsidR="00892813" w:rsidRPr="00F500F5" w:rsidRDefault="00892813" w:rsidP="00892813">
      <w:pPr>
        <w:pStyle w:val="Heading3"/>
        <w:numPr>
          <w:ilvl w:val="2"/>
          <w:numId w:val="4"/>
        </w:numPr>
      </w:pPr>
      <w:r w:rsidRPr="00F500F5">
        <w:t xml:space="preserve">Provide items with tags identifying their associated function and equipment. </w:t>
      </w:r>
    </w:p>
    <w:p w14:paraId="4CCD0410" w14:textId="77777777" w:rsidR="00892813" w:rsidRPr="00F500F5" w:rsidRDefault="00892813" w:rsidP="00892813">
      <w:pPr>
        <w:pStyle w:val="Heading3"/>
        <w:numPr>
          <w:ilvl w:val="2"/>
          <w:numId w:val="4"/>
        </w:numPr>
      </w:pPr>
      <w:r w:rsidRPr="00F500F5">
        <w:t xml:space="preserve">Receive and catalogue all items. Submit inventory listing to Owner’s Representative. Include approved listings in Maintenance Manual. </w:t>
      </w:r>
    </w:p>
    <w:p w14:paraId="7021AF27" w14:textId="77777777" w:rsidR="00892813" w:rsidRDefault="00892813" w:rsidP="00892813">
      <w:pPr>
        <w:pStyle w:val="Heading1"/>
        <w:numPr>
          <w:ilvl w:val="0"/>
          <w:numId w:val="4"/>
        </w:numPr>
        <w:tabs>
          <w:tab w:val="clear" w:pos="1440"/>
          <w:tab w:val="num" w:pos="720"/>
        </w:tabs>
        <w:ind w:left="720" w:hanging="720"/>
      </w:pPr>
      <w:r>
        <w:lastRenderedPageBreak/>
        <w:t>Products</w:t>
      </w:r>
    </w:p>
    <w:p w14:paraId="57496719" w14:textId="77777777" w:rsidR="00892813" w:rsidRPr="00E07739" w:rsidRDefault="00892813" w:rsidP="00892813">
      <w:pPr>
        <w:pStyle w:val="Heading2"/>
        <w:numPr>
          <w:ilvl w:val="1"/>
          <w:numId w:val="4"/>
        </w:numPr>
        <w:tabs>
          <w:tab w:val="clear" w:pos="1440"/>
          <w:tab w:val="num" w:pos="720"/>
        </w:tabs>
      </w:pPr>
      <w:r>
        <w:t>Not Used.</w:t>
      </w:r>
    </w:p>
    <w:p w14:paraId="360514B5" w14:textId="77777777" w:rsidR="00892813" w:rsidRPr="00BC329A" w:rsidRDefault="00892813" w:rsidP="00892813">
      <w:pPr>
        <w:pStyle w:val="Heading1"/>
        <w:numPr>
          <w:ilvl w:val="0"/>
          <w:numId w:val="4"/>
        </w:numPr>
        <w:tabs>
          <w:tab w:val="clear" w:pos="1440"/>
          <w:tab w:val="num" w:pos="720"/>
        </w:tabs>
        <w:ind w:left="720" w:hanging="720"/>
      </w:pPr>
      <w:r w:rsidRPr="00BC329A">
        <w:t>Execution</w:t>
      </w:r>
    </w:p>
    <w:p w14:paraId="7BF8296F" w14:textId="77777777" w:rsidR="00892813" w:rsidRPr="00E07739" w:rsidRDefault="00892813" w:rsidP="00892813">
      <w:pPr>
        <w:pStyle w:val="Heading2"/>
        <w:numPr>
          <w:ilvl w:val="1"/>
          <w:numId w:val="4"/>
        </w:numPr>
        <w:tabs>
          <w:tab w:val="clear" w:pos="1440"/>
          <w:tab w:val="num" w:pos="720"/>
        </w:tabs>
      </w:pPr>
      <w:r>
        <w:t>Not Used.</w:t>
      </w:r>
    </w:p>
    <w:p w14:paraId="7A5A84AD" w14:textId="77777777" w:rsidR="00892813" w:rsidRPr="00BC329A" w:rsidRDefault="00892813" w:rsidP="009906F0">
      <w:pPr>
        <w:pStyle w:val="EndOfSection"/>
      </w:pPr>
      <w:r>
        <w:t>***</w:t>
      </w:r>
      <w:r w:rsidRPr="00BC329A">
        <w:t>END OF SECTION</w:t>
      </w:r>
      <w:r>
        <w:t>***</w:t>
      </w:r>
    </w:p>
    <w:p w14:paraId="0D8063C3" w14:textId="4CE95BF2" w:rsidR="00892813" w:rsidRDefault="00892813" w:rsidP="002A1D70"/>
    <w:p w14:paraId="7A72D68A" w14:textId="77777777" w:rsidR="006C00DC" w:rsidRDefault="006C00DC" w:rsidP="002A1D70">
      <w:pPr>
        <w:sectPr w:rsidR="006C00DC" w:rsidSect="009906F0">
          <w:headerReference w:type="even" r:id="rId125"/>
          <w:headerReference w:type="default" r:id="rId126"/>
          <w:footerReference w:type="even" r:id="rId127"/>
          <w:footerReference w:type="default" r:id="rId128"/>
          <w:headerReference w:type="first" r:id="rId129"/>
          <w:footerReference w:type="first" r:id="rId130"/>
          <w:pgSz w:w="12240" w:h="15840"/>
          <w:pgMar w:top="1440" w:right="1440" w:bottom="1440" w:left="1440" w:header="720" w:footer="720" w:gutter="0"/>
          <w:pgNumType w:start="1"/>
          <w:cols w:space="720"/>
          <w:docGrid w:linePitch="360"/>
        </w:sectPr>
      </w:pPr>
    </w:p>
    <w:p w14:paraId="2EC4D284" w14:textId="77777777" w:rsidR="006C00DC" w:rsidRDefault="006C00DC" w:rsidP="009906F0">
      <w:pPr>
        <w:pStyle w:val="SpecNote"/>
      </w:pPr>
      <w:r>
        <w:lastRenderedPageBreak/>
        <w:t xml:space="preserve">Use this section, editing to reflect specific Project, for </w:t>
      </w:r>
      <w:r w:rsidRPr="00113BDA">
        <w:t xml:space="preserve">procedures related </w:t>
      </w:r>
      <w:r>
        <w:t>to</w:t>
      </w:r>
      <w:r w:rsidRPr="00113BDA">
        <w:t xml:space="preserve"> </w:t>
      </w:r>
      <w:r>
        <w:t>demonstration and training of equipment and systems, including maintenance, to Owner’s personnel if any.</w:t>
      </w:r>
    </w:p>
    <w:p w14:paraId="4FCCCFB2" w14:textId="77777777" w:rsidR="006C00DC" w:rsidRPr="0088473F" w:rsidRDefault="006C00DC" w:rsidP="00203CA1">
      <w:pPr>
        <w:pStyle w:val="Heading1"/>
        <w:numPr>
          <w:ilvl w:val="0"/>
          <w:numId w:val="60"/>
        </w:numPr>
        <w:tabs>
          <w:tab w:val="clear" w:pos="1440"/>
          <w:tab w:val="num" w:pos="720"/>
        </w:tabs>
      </w:pPr>
      <w:r w:rsidRPr="0088473F">
        <w:t>General</w:t>
      </w:r>
    </w:p>
    <w:p w14:paraId="7F48ACE9" w14:textId="77777777" w:rsidR="006C00DC" w:rsidRPr="00220447" w:rsidRDefault="006C00DC" w:rsidP="006C00DC">
      <w:pPr>
        <w:pStyle w:val="Heading2"/>
        <w:numPr>
          <w:ilvl w:val="1"/>
          <w:numId w:val="4"/>
        </w:numPr>
        <w:tabs>
          <w:tab w:val="clear" w:pos="1440"/>
          <w:tab w:val="num" w:pos="720"/>
        </w:tabs>
      </w:pPr>
      <w:r w:rsidRPr="00220447">
        <w:t>SECTION INCLUDES</w:t>
      </w:r>
    </w:p>
    <w:p w14:paraId="221E7144" w14:textId="77777777" w:rsidR="006C00DC" w:rsidRPr="00220447" w:rsidRDefault="006C00DC" w:rsidP="006C00DC">
      <w:pPr>
        <w:pStyle w:val="Heading3"/>
        <w:numPr>
          <w:ilvl w:val="2"/>
          <w:numId w:val="4"/>
        </w:numPr>
      </w:pPr>
      <w:r w:rsidRPr="00220447">
        <w:t>Demonstration of equipment and systems to Owner’s personnel</w:t>
      </w:r>
      <w:r>
        <w:t>.</w:t>
      </w:r>
    </w:p>
    <w:p w14:paraId="04EBF2AE" w14:textId="77777777" w:rsidR="006C00DC" w:rsidRPr="00220447" w:rsidRDefault="006C00DC" w:rsidP="006C00DC">
      <w:pPr>
        <w:pStyle w:val="Heading3"/>
        <w:numPr>
          <w:ilvl w:val="2"/>
          <w:numId w:val="4"/>
        </w:numPr>
      </w:pPr>
      <w:r w:rsidRPr="00220447">
        <w:t>Training of equipment and systems to Owner’s personnel</w:t>
      </w:r>
      <w:r>
        <w:t>.</w:t>
      </w:r>
    </w:p>
    <w:p w14:paraId="6AC9C0CB" w14:textId="77777777" w:rsidR="006C00DC" w:rsidRPr="0088473F" w:rsidRDefault="006C00DC" w:rsidP="006C00DC">
      <w:pPr>
        <w:pStyle w:val="Heading2"/>
        <w:numPr>
          <w:ilvl w:val="1"/>
          <w:numId w:val="4"/>
        </w:numPr>
        <w:tabs>
          <w:tab w:val="clear" w:pos="1440"/>
          <w:tab w:val="num" w:pos="720"/>
        </w:tabs>
      </w:pPr>
      <w:r w:rsidRPr="0088473F">
        <w:t>RELATED SECTIONS</w:t>
      </w:r>
    </w:p>
    <w:p w14:paraId="58F625CE" w14:textId="77777777" w:rsidR="006C00DC" w:rsidRPr="00D67D39" w:rsidRDefault="006C00DC" w:rsidP="006C00DC">
      <w:pPr>
        <w:pStyle w:val="Heading3"/>
        <w:numPr>
          <w:ilvl w:val="2"/>
          <w:numId w:val="4"/>
        </w:numPr>
      </w:pPr>
      <w:r w:rsidRPr="00D67D39">
        <w:t xml:space="preserve">For definition of terms, see </w:t>
      </w:r>
      <w:r w:rsidRPr="00220447">
        <w:rPr>
          <w:iCs/>
        </w:rPr>
        <w:t>Section 01 00 00 General Requirements</w:t>
      </w:r>
      <w:r w:rsidRPr="00D67D39">
        <w:t>, 1.3 Words, Terms and Communications.</w:t>
      </w:r>
    </w:p>
    <w:p w14:paraId="761525A0" w14:textId="77777777" w:rsidR="006C00DC" w:rsidRPr="00220447" w:rsidRDefault="006C00DC" w:rsidP="006C00DC">
      <w:pPr>
        <w:pStyle w:val="Heading3"/>
        <w:numPr>
          <w:ilvl w:val="2"/>
          <w:numId w:val="4"/>
        </w:numPr>
      </w:pPr>
      <w:r w:rsidRPr="00220447">
        <w:t>This section describes requirements applicable to all Sections within Divisions 01 to 33.</w:t>
      </w:r>
    </w:p>
    <w:p w14:paraId="24516A81" w14:textId="77777777" w:rsidR="006C00DC" w:rsidRPr="0088473F" w:rsidRDefault="006C00DC" w:rsidP="006C00DC">
      <w:pPr>
        <w:pStyle w:val="Heading2"/>
        <w:numPr>
          <w:ilvl w:val="1"/>
          <w:numId w:val="4"/>
        </w:numPr>
        <w:tabs>
          <w:tab w:val="clear" w:pos="1440"/>
          <w:tab w:val="num" w:pos="720"/>
        </w:tabs>
      </w:pPr>
      <w:r w:rsidRPr="0088473F">
        <w:t>DESCRIPTION</w:t>
      </w:r>
    </w:p>
    <w:p w14:paraId="626FA89C" w14:textId="77777777" w:rsidR="006C00DC" w:rsidRPr="003311C9" w:rsidRDefault="006C00DC" w:rsidP="009906F0">
      <w:pPr>
        <w:pStyle w:val="SpecNote"/>
        <w:rPr>
          <w:color w:val="0070C0"/>
        </w:rPr>
      </w:pPr>
      <w:r w:rsidRPr="003311C9">
        <w:rPr>
          <w:color w:val="0070C0"/>
        </w:rPr>
        <w:t>Use the following article when Contractor has provided design for systems and equipment.</w:t>
      </w:r>
    </w:p>
    <w:p w14:paraId="70A44907" w14:textId="77777777" w:rsidR="006C00DC" w:rsidRPr="003311C9" w:rsidRDefault="006C00DC" w:rsidP="006C00DC">
      <w:pPr>
        <w:pStyle w:val="Heading3"/>
        <w:numPr>
          <w:ilvl w:val="2"/>
          <w:numId w:val="4"/>
        </w:numPr>
        <w:rPr>
          <w:color w:val="0070C0"/>
        </w:rPr>
      </w:pPr>
      <w:r w:rsidRPr="003311C9">
        <w:rPr>
          <w:color w:val="0070C0"/>
        </w:rPr>
        <w:t>[Provide overview of project including design philosophy and functionality of architectural, mechanical and electrical systems and equipment.]</w:t>
      </w:r>
    </w:p>
    <w:p w14:paraId="69928202" w14:textId="77777777" w:rsidR="006C00DC" w:rsidRPr="003311C9" w:rsidRDefault="006C00DC" w:rsidP="009906F0">
      <w:pPr>
        <w:pStyle w:val="SpecNote"/>
        <w:rPr>
          <w:color w:val="0070C0"/>
        </w:rPr>
      </w:pPr>
      <w:r w:rsidRPr="003311C9">
        <w:rPr>
          <w:color w:val="0070C0"/>
        </w:rPr>
        <w:t>Use the following article when Consultants have provided design for systems and equipment.</w:t>
      </w:r>
    </w:p>
    <w:p w14:paraId="3492794B" w14:textId="77777777" w:rsidR="006C00DC" w:rsidRPr="003311C9" w:rsidRDefault="006C00DC" w:rsidP="006C00DC">
      <w:pPr>
        <w:pStyle w:val="Heading3"/>
        <w:numPr>
          <w:ilvl w:val="2"/>
          <w:numId w:val="4"/>
        </w:numPr>
        <w:rPr>
          <w:color w:val="0070C0"/>
        </w:rPr>
      </w:pPr>
      <w:r w:rsidRPr="003311C9">
        <w:rPr>
          <w:color w:val="0070C0"/>
        </w:rPr>
        <w:t>[Request that Consultants provide personnel and coordinate times and dates for presentation at the demonstration and training for overview of project including design philosophy and functionality of architectural, mechanical and electrical systems and equipment.]</w:t>
      </w:r>
    </w:p>
    <w:p w14:paraId="724401AB" w14:textId="77777777" w:rsidR="006C00DC" w:rsidRPr="006859BD" w:rsidRDefault="006C00DC" w:rsidP="006C00DC">
      <w:pPr>
        <w:pStyle w:val="Heading3"/>
        <w:numPr>
          <w:ilvl w:val="2"/>
          <w:numId w:val="4"/>
        </w:numPr>
      </w:pPr>
      <w:r w:rsidRPr="006859BD">
        <w:t>Demonstrate operation and maintenance of equipment and systems including pertinent architectural systems such as building envelope to Owner's personnel.</w:t>
      </w:r>
    </w:p>
    <w:p w14:paraId="3600EBA4" w14:textId="77777777" w:rsidR="006C00DC" w:rsidRPr="006859BD" w:rsidRDefault="006C00DC" w:rsidP="006C00DC">
      <w:pPr>
        <w:pStyle w:val="Heading3"/>
        <w:numPr>
          <w:ilvl w:val="2"/>
          <w:numId w:val="4"/>
        </w:numPr>
      </w:pPr>
      <w:r w:rsidRPr="006859BD">
        <w:t>Owner will provide list of personnel to receive demonstrations and training and will coordinate their attendance at agreed</w:t>
      </w:r>
      <w:r w:rsidRPr="006859BD">
        <w:noBreakHyphen/>
        <w:t>upon times.</w:t>
      </w:r>
    </w:p>
    <w:p w14:paraId="5C5CC96B" w14:textId="77777777" w:rsidR="006C00DC" w:rsidRPr="006859BD" w:rsidRDefault="006C00DC" w:rsidP="006C00DC">
      <w:pPr>
        <w:pStyle w:val="Heading3"/>
        <w:numPr>
          <w:ilvl w:val="2"/>
          <w:numId w:val="4"/>
        </w:numPr>
      </w:pPr>
      <w:r w:rsidRPr="006859BD">
        <w:t>Provide specific training for equipment and systems as required.</w:t>
      </w:r>
    </w:p>
    <w:p w14:paraId="6EA7FBB7" w14:textId="77777777" w:rsidR="006C00DC" w:rsidRPr="006859BD" w:rsidRDefault="006C00DC" w:rsidP="006C00DC">
      <w:pPr>
        <w:pStyle w:val="Heading2"/>
        <w:numPr>
          <w:ilvl w:val="1"/>
          <w:numId w:val="4"/>
        </w:numPr>
        <w:tabs>
          <w:tab w:val="clear" w:pos="1440"/>
          <w:tab w:val="num" w:pos="720"/>
        </w:tabs>
      </w:pPr>
      <w:r w:rsidRPr="006859BD">
        <w:t>RESPONSIBILITIES</w:t>
      </w:r>
    </w:p>
    <w:p w14:paraId="3D708042" w14:textId="77777777" w:rsidR="006C00DC" w:rsidRPr="006D7C7F" w:rsidRDefault="006C00DC" w:rsidP="009906F0">
      <w:pPr>
        <w:pStyle w:val="SpecNote"/>
        <w:rPr>
          <w:color w:val="auto"/>
        </w:rPr>
      </w:pPr>
      <w:bookmarkStart w:id="22" w:name="_Hlk25490627"/>
      <w:r w:rsidRPr="006D7C7F">
        <w:rPr>
          <w:color w:val="auto"/>
        </w:rPr>
        <w:t>Edit the following article for appropriate participants.</w:t>
      </w:r>
    </w:p>
    <w:bookmarkEnd w:id="22"/>
    <w:p w14:paraId="1FF549A8" w14:textId="77777777" w:rsidR="006C00DC" w:rsidRPr="0063757F" w:rsidRDefault="006C00DC" w:rsidP="006C00DC">
      <w:pPr>
        <w:pStyle w:val="Heading3"/>
        <w:numPr>
          <w:ilvl w:val="2"/>
          <w:numId w:val="4"/>
        </w:numPr>
      </w:pPr>
      <w:r w:rsidRPr="006D7C7F">
        <w:t xml:space="preserve">The </w:t>
      </w:r>
      <w:r w:rsidRPr="003311C9">
        <w:rPr>
          <w:color w:val="0070C0"/>
        </w:rPr>
        <w:t xml:space="preserve">[Project Manager] [Construction Manager] [ and Commissioning Authority] </w:t>
      </w:r>
      <w:r>
        <w:t>will</w:t>
      </w:r>
      <w:r w:rsidRPr="00D67D39">
        <w:t xml:space="preserve"> work with the Contractor to coordinate, and schedule subcontractors and vendors (mechanical, electrical, controls, architectural, fire protection, specialty, etc.), and ensure that the building overview, demonstrations and training are organized and completed effectively.</w:t>
      </w:r>
    </w:p>
    <w:p w14:paraId="2017782B" w14:textId="77777777" w:rsidR="006C00DC" w:rsidRPr="006C00DC" w:rsidRDefault="006C00DC" w:rsidP="006C00DC">
      <w:pPr>
        <w:pStyle w:val="Heading3"/>
        <w:numPr>
          <w:ilvl w:val="2"/>
          <w:numId w:val="4"/>
        </w:numPr>
      </w:pPr>
      <w:r w:rsidRPr="0063757F">
        <w:t>UBC Project Manager to coordinate with the Facilities Transition Team for review of the agenda and project specific demonstrations needed</w:t>
      </w:r>
      <w:r w:rsidRPr="006C00DC">
        <w:t>.</w:t>
      </w:r>
    </w:p>
    <w:p w14:paraId="3F69BDB2" w14:textId="77777777" w:rsidR="006C00DC" w:rsidRDefault="006C00DC" w:rsidP="006C00DC">
      <w:pPr>
        <w:pStyle w:val="Heading2"/>
        <w:numPr>
          <w:ilvl w:val="1"/>
          <w:numId w:val="4"/>
        </w:numPr>
        <w:tabs>
          <w:tab w:val="clear" w:pos="1440"/>
          <w:tab w:val="num" w:pos="720"/>
        </w:tabs>
      </w:pPr>
      <w:r w:rsidRPr="00D67D39">
        <w:t>DEMONSTRATION OF EQUIPMENT &amp; SYSTEMS TO OWNER’S PERSONNEL</w:t>
      </w:r>
      <w:r w:rsidDel="006859BD">
        <w:t xml:space="preserve"> </w:t>
      </w:r>
    </w:p>
    <w:p w14:paraId="569F38B8" w14:textId="77777777" w:rsidR="006C00DC" w:rsidRPr="00D67D39" w:rsidRDefault="006C00DC" w:rsidP="006C00DC">
      <w:pPr>
        <w:pStyle w:val="Heading3"/>
        <w:numPr>
          <w:ilvl w:val="2"/>
          <w:numId w:val="4"/>
        </w:numPr>
      </w:pPr>
      <w:r w:rsidRPr="00D67D39">
        <w:t>General</w:t>
      </w:r>
      <w:r>
        <w:t>:</w:t>
      </w:r>
    </w:p>
    <w:p w14:paraId="354FC9A1" w14:textId="77777777" w:rsidR="006C00DC" w:rsidRPr="00D67D39" w:rsidRDefault="006C00DC" w:rsidP="006C00DC">
      <w:pPr>
        <w:pStyle w:val="Heading4"/>
        <w:numPr>
          <w:ilvl w:val="3"/>
          <w:numId w:val="4"/>
        </w:numPr>
      </w:pPr>
      <w:r w:rsidRPr="00D67D39">
        <w:t>Provide knowledgeable, authorized representatives to demonstrate operation of equipment and systems.</w:t>
      </w:r>
    </w:p>
    <w:p w14:paraId="50F6F6B6" w14:textId="77777777" w:rsidR="006C00DC" w:rsidRPr="00D67D39" w:rsidRDefault="006C00DC" w:rsidP="006C00DC">
      <w:pPr>
        <w:pStyle w:val="Heading4"/>
        <w:numPr>
          <w:ilvl w:val="3"/>
          <w:numId w:val="4"/>
        </w:numPr>
      </w:pPr>
      <w:r w:rsidRPr="00D67D39">
        <w:t>Provide designated Owner personnel with comprehensive orientation in the understanding of the systems and the operation and maintenance of each piece of equipment that makes up each system.</w:t>
      </w:r>
    </w:p>
    <w:p w14:paraId="2D637A10" w14:textId="77777777" w:rsidR="006C00DC" w:rsidRDefault="006C00DC" w:rsidP="006C00DC">
      <w:pPr>
        <w:pStyle w:val="Heading2"/>
        <w:numPr>
          <w:ilvl w:val="1"/>
          <w:numId w:val="4"/>
        </w:numPr>
        <w:tabs>
          <w:tab w:val="clear" w:pos="1440"/>
          <w:tab w:val="num" w:pos="720"/>
        </w:tabs>
      </w:pPr>
      <w:r>
        <w:t>ADMINISTRATIVE REQUIREMENTS</w:t>
      </w:r>
    </w:p>
    <w:p w14:paraId="5C4E7866" w14:textId="77777777" w:rsidR="006C00DC" w:rsidRDefault="006C00DC" w:rsidP="006C00DC">
      <w:pPr>
        <w:pStyle w:val="Heading3"/>
        <w:numPr>
          <w:ilvl w:val="2"/>
          <w:numId w:val="4"/>
        </w:numPr>
      </w:pPr>
      <w:r>
        <w:t>Preparation of Agendas and Schedules:</w:t>
      </w:r>
    </w:p>
    <w:p w14:paraId="496DD0EC" w14:textId="77777777" w:rsidR="006C00DC" w:rsidRDefault="006C00DC" w:rsidP="006C00DC">
      <w:pPr>
        <w:pStyle w:val="Heading4"/>
        <w:numPr>
          <w:ilvl w:val="3"/>
          <w:numId w:val="4"/>
        </w:numPr>
      </w:pPr>
      <w:r>
        <w:t>Agendas and Schedules to include:</w:t>
      </w:r>
    </w:p>
    <w:p w14:paraId="14F4CED8" w14:textId="77777777" w:rsidR="006C00DC" w:rsidRDefault="006C00DC" w:rsidP="006C00DC">
      <w:pPr>
        <w:pStyle w:val="Heading5"/>
        <w:numPr>
          <w:ilvl w:val="4"/>
          <w:numId w:val="4"/>
        </w:numPr>
      </w:pPr>
      <w:r>
        <w:lastRenderedPageBreak/>
        <w:t>Equipment and systems to be included in presentations and outline of content for each system.</w:t>
      </w:r>
    </w:p>
    <w:p w14:paraId="0EAFF788" w14:textId="77777777" w:rsidR="006C00DC" w:rsidRDefault="006C00DC" w:rsidP="006C00DC">
      <w:pPr>
        <w:pStyle w:val="Heading5"/>
        <w:numPr>
          <w:ilvl w:val="4"/>
          <w:numId w:val="4"/>
        </w:numPr>
      </w:pPr>
      <w:r>
        <w:t>Name of companies and representatives presenting.</w:t>
      </w:r>
    </w:p>
    <w:p w14:paraId="0FB7E5B0" w14:textId="77777777" w:rsidR="006C00DC" w:rsidRDefault="006C00DC" w:rsidP="006C00DC">
      <w:pPr>
        <w:pStyle w:val="Heading5"/>
        <w:numPr>
          <w:ilvl w:val="4"/>
          <w:numId w:val="4"/>
        </w:numPr>
      </w:pPr>
      <w:r>
        <w:t>Time and date allocated to each system and item of equipment.</w:t>
      </w:r>
    </w:p>
    <w:p w14:paraId="1CF35D24" w14:textId="77777777" w:rsidR="006C00DC" w:rsidRPr="0063757F" w:rsidRDefault="006C00DC" w:rsidP="006C00DC">
      <w:pPr>
        <w:pStyle w:val="Heading4"/>
        <w:numPr>
          <w:ilvl w:val="3"/>
          <w:numId w:val="4"/>
        </w:numPr>
      </w:pPr>
      <w:r>
        <w:t xml:space="preserve">The actual dates for the demonstrations should be set well in advance on the overall project schedule. The meeting notices for the demonstrations need to be issued a minimum of </w:t>
      </w:r>
      <w:r w:rsidRPr="0063757F">
        <w:t xml:space="preserve">two (2) </w:t>
      </w:r>
      <w:r>
        <w:t>weeks prior to allow for scheduling of personnel.</w:t>
      </w:r>
    </w:p>
    <w:p w14:paraId="3F48FD81" w14:textId="77777777" w:rsidR="006C00DC" w:rsidRPr="006C00DC" w:rsidRDefault="006C00DC" w:rsidP="006C00DC">
      <w:pPr>
        <w:pStyle w:val="Heading4"/>
        <w:numPr>
          <w:ilvl w:val="3"/>
          <w:numId w:val="4"/>
        </w:numPr>
      </w:pPr>
      <w:r w:rsidRPr="0063757F">
        <w:t xml:space="preserve">Refer to the CPG-01-Project Handover Demonstrations guide located </w:t>
      </w:r>
      <w:hyperlink r:id="rId131" w:history="1">
        <w:r w:rsidRPr="0063757F">
          <w:rPr>
            <w:rStyle w:val="Hyperlink"/>
            <w:color w:val="auto"/>
          </w:rPr>
          <w:t>here</w:t>
        </w:r>
      </w:hyperlink>
      <w:r w:rsidRPr="0063757F">
        <w:t xml:space="preserve"> for additional guidance on setting up demonstrations for Building Operations personnel</w:t>
      </w:r>
      <w:r w:rsidRPr="006C00DC">
        <w:t>.</w:t>
      </w:r>
    </w:p>
    <w:p w14:paraId="6E320604" w14:textId="77777777" w:rsidR="006C00DC" w:rsidRDefault="006C00DC" w:rsidP="006C00DC">
      <w:pPr>
        <w:pStyle w:val="Heading3"/>
        <w:numPr>
          <w:ilvl w:val="2"/>
          <w:numId w:val="4"/>
        </w:numPr>
      </w:pPr>
      <w:r>
        <w:t>Organization</w:t>
      </w:r>
    </w:p>
    <w:p w14:paraId="101DC496" w14:textId="77777777" w:rsidR="006C00DC" w:rsidRDefault="006C00DC" w:rsidP="006C00DC">
      <w:pPr>
        <w:pStyle w:val="Heading4"/>
        <w:numPr>
          <w:ilvl w:val="3"/>
          <w:numId w:val="4"/>
        </w:numPr>
      </w:pPr>
      <w:r>
        <w:t>Arrange for presentation leaders familiar with the design, operation, maintenance and troubleshooting of the equipment and systems.  Where a single person is not familiar with all aspects of the equipment or system, arrange for specialists familiar with each aspect.</w:t>
      </w:r>
    </w:p>
    <w:p w14:paraId="610B6F27" w14:textId="77777777" w:rsidR="006C00DC" w:rsidRPr="0088473F" w:rsidRDefault="006C00DC" w:rsidP="006C00DC">
      <w:pPr>
        <w:pStyle w:val="Heading2"/>
        <w:numPr>
          <w:ilvl w:val="1"/>
          <w:numId w:val="4"/>
        </w:numPr>
        <w:tabs>
          <w:tab w:val="clear" w:pos="1440"/>
          <w:tab w:val="num" w:pos="720"/>
        </w:tabs>
      </w:pPr>
      <w:r w:rsidRPr="0088473F">
        <w:t>SUBMITTALS</w:t>
      </w:r>
    </w:p>
    <w:p w14:paraId="0EB42202" w14:textId="77777777" w:rsidR="006C00DC" w:rsidRPr="00A217C5" w:rsidRDefault="006C00DC" w:rsidP="006C00DC">
      <w:pPr>
        <w:pStyle w:val="Heading3"/>
        <w:numPr>
          <w:ilvl w:val="2"/>
          <w:numId w:val="4"/>
        </w:numPr>
        <w:rPr>
          <w:rStyle w:val="highlght"/>
          <w:i w:val="0"/>
          <w:color w:val="auto"/>
        </w:rPr>
      </w:pPr>
      <w:r w:rsidRPr="00A217C5">
        <w:rPr>
          <w:rStyle w:val="highlght"/>
          <w:i w:val="0"/>
          <w:color w:val="auto"/>
        </w:rPr>
        <w:t>Provide a building overview and demonstration plan two months in advance, covering the following elements:</w:t>
      </w:r>
    </w:p>
    <w:p w14:paraId="2F895D5A" w14:textId="77777777" w:rsidR="006C00DC" w:rsidRPr="00A217C5" w:rsidRDefault="006C00DC" w:rsidP="006C00DC">
      <w:pPr>
        <w:pStyle w:val="Heading4"/>
        <w:numPr>
          <w:ilvl w:val="3"/>
          <w:numId w:val="4"/>
        </w:numPr>
        <w:rPr>
          <w:rStyle w:val="highlght"/>
          <w:i w:val="0"/>
          <w:color w:val="auto"/>
        </w:rPr>
      </w:pPr>
      <w:r w:rsidRPr="00A217C5">
        <w:rPr>
          <w:rStyle w:val="highlght"/>
          <w:i w:val="0"/>
          <w:color w:val="auto"/>
        </w:rPr>
        <w:t>Equipment and systems</w:t>
      </w:r>
    </w:p>
    <w:p w14:paraId="43CF0922" w14:textId="77777777" w:rsidR="006C00DC" w:rsidRPr="00A217C5" w:rsidRDefault="006C00DC" w:rsidP="006C00DC">
      <w:pPr>
        <w:pStyle w:val="Heading4"/>
        <w:numPr>
          <w:ilvl w:val="3"/>
          <w:numId w:val="4"/>
        </w:numPr>
        <w:rPr>
          <w:rStyle w:val="highlght"/>
          <w:i w:val="0"/>
          <w:color w:val="auto"/>
        </w:rPr>
      </w:pPr>
      <w:r w:rsidRPr="00A217C5">
        <w:rPr>
          <w:rStyle w:val="highlght"/>
          <w:i w:val="0"/>
          <w:color w:val="auto"/>
        </w:rPr>
        <w:t>Intended audience</w:t>
      </w:r>
    </w:p>
    <w:p w14:paraId="789E231B" w14:textId="77777777" w:rsidR="006C00DC" w:rsidRPr="00A217C5" w:rsidRDefault="006C00DC" w:rsidP="006C00DC">
      <w:pPr>
        <w:pStyle w:val="Heading4"/>
        <w:numPr>
          <w:ilvl w:val="3"/>
          <w:numId w:val="4"/>
        </w:numPr>
        <w:rPr>
          <w:rStyle w:val="highlght"/>
          <w:i w:val="0"/>
          <w:color w:val="auto"/>
        </w:rPr>
      </w:pPr>
      <w:r w:rsidRPr="00A217C5">
        <w:rPr>
          <w:rStyle w:val="highlght"/>
          <w:i w:val="0"/>
          <w:color w:val="auto"/>
        </w:rPr>
        <w:t>Schedule including agenda and duration</w:t>
      </w:r>
    </w:p>
    <w:p w14:paraId="65B5C721" w14:textId="77777777" w:rsidR="006C00DC" w:rsidRPr="00A217C5" w:rsidRDefault="006C00DC" w:rsidP="006C00DC">
      <w:pPr>
        <w:pStyle w:val="Heading3"/>
        <w:numPr>
          <w:ilvl w:val="2"/>
          <w:numId w:val="4"/>
        </w:numPr>
        <w:rPr>
          <w:rStyle w:val="highlght"/>
          <w:i w:val="0"/>
          <w:color w:val="auto"/>
        </w:rPr>
      </w:pPr>
      <w:r w:rsidRPr="00A217C5">
        <w:rPr>
          <w:rStyle w:val="highlght"/>
          <w:i w:val="0"/>
          <w:color w:val="auto"/>
        </w:rPr>
        <w:t>Submit meeting notices for demonstration of each system three weeks prior to designated dates.</w:t>
      </w:r>
    </w:p>
    <w:p w14:paraId="09A534CD" w14:textId="77777777" w:rsidR="006C00DC" w:rsidRPr="00A217C5" w:rsidRDefault="006C00DC" w:rsidP="006C00DC">
      <w:pPr>
        <w:pStyle w:val="Heading3"/>
        <w:numPr>
          <w:ilvl w:val="2"/>
          <w:numId w:val="4"/>
        </w:numPr>
        <w:rPr>
          <w:rStyle w:val="highlght"/>
          <w:i w:val="0"/>
          <w:color w:val="auto"/>
        </w:rPr>
      </w:pPr>
      <w:r w:rsidRPr="0063757F">
        <w:rPr>
          <w:rStyle w:val="highlght"/>
          <w:i w:val="0"/>
          <w:color w:val="auto"/>
        </w:rPr>
        <w:t xml:space="preserve">UBC Project Managers in collaboration with the Facilities Transition Team </w:t>
      </w:r>
      <w:r w:rsidRPr="00A217C5">
        <w:rPr>
          <w:rStyle w:val="highlght"/>
          <w:i w:val="0"/>
          <w:color w:val="auto"/>
        </w:rPr>
        <w:t>to make list of deficiencies</w:t>
      </w:r>
      <w:r w:rsidRPr="00A217C5">
        <w:rPr>
          <w:rStyle w:val="highlght"/>
          <w:i w:val="0"/>
        </w:rPr>
        <w:t xml:space="preserve"> </w:t>
      </w:r>
      <w:r w:rsidRPr="00A217C5">
        <w:rPr>
          <w:rStyle w:val="highlght"/>
          <w:i w:val="0"/>
          <w:color w:val="0070C0"/>
        </w:rPr>
        <w:t>[to submit to the Construction Manager] [Contractor</w:t>
      </w:r>
      <w:r w:rsidRPr="00A217C5">
        <w:rPr>
          <w:rStyle w:val="highlght"/>
          <w:i w:val="0"/>
          <w:color w:val="auto"/>
        </w:rPr>
        <w:t>] and indicate if further demonstrations and/or training are required.</w:t>
      </w:r>
    </w:p>
    <w:p w14:paraId="21E760F6" w14:textId="77777777" w:rsidR="006C00DC" w:rsidRPr="0088473F" w:rsidRDefault="006C00DC" w:rsidP="006C00DC">
      <w:pPr>
        <w:pStyle w:val="Heading2"/>
        <w:numPr>
          <w:ilvl w:val="1"/>
          <w:numId w:val="4"/>
        </w:numPr>
        <w:tabs>
          <w:tab w:val="clear" w:pos="1440"/>
          <w:tab w:val="num" w:pos="720"/>
        </w:tabs>
      </w:pPr>
      <w:r w:rsidRPr="0088473F">
        <w:t>CONDITIONS FOR DEMONSTRATIONS</w:t>
      </w:r>
    </w:p>
    <w:p w14:paraId="447F7198" w14:textId="77777777" w:rsidR="006C00DC" w:rsidRPr="00EB6092" w:rsidRDefault="006C00DC" w:rsidP="006C00DC">
      <w:pPr>
        <w:pStyle w:val="Heading3"/>
        <w:numPr>
          <w:ilvl w:val="2"/>
          <w:numId w:val="4"/>
        </w:numPr>
        <w:rPr>
          <w:rStyle w:val="highlght"/>
          <w:i w:val="0"/>
        </w:rPr>
      </w:pPr>
      <w:r w:rsidRPr="00A217C5">
        <w:rPr>
          <w:rStyle w:val="highlght"/>
          <w:i w:val="0"/>
          <w:color w:val="auto"/>
        </w:rPr>
        <w:t>Demonstrations are</w:t>
      </w:r>
      <w:r w:rsidRPr="00A217C5">
        <w:rPr>
          <w:rStyle w:val="highlght"/>
          <w:color w:val="auto"/>
        </w:rPr>
        <w:t xml:space="preserve"> </w:t>
      </w:r>
      <w:r w:rsidRPr="0063757F">
        <w:rPr>
          <w:rStyle w:val="highlght"/>
          <w:i w:val="0"/>
          <w:color w:val="auto"/>
        </w:rPr>
        <w:t xml:space="preserve">to be </w:t>
      </w:r>
      <w:r w:rsidRPr="00A217C5">
        <w:rPr>
          <w:rStyle w:val="highlght"/>
          <w:i w:val="0"/>
          <w:color w:val="auto"/>
        </w:rPr>
        <w:t xml:space="preserve">conducted after commissioning, testing, adjusting and balancing are complete and equipment and systems are fully operational. Demonstrations may occur prior to the above if required by the project schedule </w:t>
      </w:r>
      <w:r w:rsidRPr="0063757F">
        <w:rPr>
          <w:rStyle w:val="highlght"/>
          <w:i w:val="0"/>
          <w:color w:val="auto"/>
        </w:rPr>
        <w:t>and to be confirmed with the Facilities Transition Team</w:t>
      </w:r>
      <w:r w:rsidRPr="00EB6092">
        <w:rPr>
          <w:rStyle w:val="highlght"/>
        </w:rPr>
        <w:t>.</w:t>
      </w:r>
    </w:p>
    <w:p w14:paraId="68359ED8" w14:textId="77777777" w:rsidR="006C00DC" w:rsidRPr="00A217C5" w:rsidRDefault="006C00DC" w:rsidP="006C00DC">
      <w:pPr>
        <w:pStyle w:val="Heading3"/>
        <w:numPr>
          <w:ilvl w:val="2"/>
          <w:numId w:val="4"/>
        </w:numPr>
        <w:rPr>
          <w:rStyle w:val="highlght"/>
          <w:i w:val="0"/>
          <w:color w:val="auto"/>
        </w:rPr>
      </w:pPr>
      <w:r w:rsidRPr="00A217C5">
        <w:rPr>
          <w:rStyle w:val="highlght"/>
          <w:i w:val="0"/>
          <w:color w:val="auto"/>
        </w:rPr>
        <w:t>Commissioning Authority to confirm status of commissioning, performance testing and readiness for handover prior to the demonstrations taking place.</w:t>
      </w:r>
    </w:p>
    <w:p w14:paraId="6C1BC15F" w14:textId="77777777" w:rsidR="006C00DC" w:rsidRPr="0088473F" w:rsidRDefault="006C00DC" w:rsidP="006C00DC">
      <w:pPr>
        <w:pStyle w:val="Heading3"/>
        <w:numPr>
          <w:ilvl w:val="2"/>
          <w:numId w:val="4"/>
        </w:numPr>
      </w:pPr>
      <w:r w:rsidRPr="0088473F">
        <w:t>Provide copies of completed operation and maintenance manuals for use in demonstrations and instructions.</w:t>
      </w:r>
    </w:p>
    <w:p w14:paraId="7FD651D8" w14:textId="77777777" w:rsidR="006C00DC" w:rsidRPr="00A217C5" w:rsidRDefault="006C00DC" w:rsidP="006C00DC">
      <w:pPr>
        <w:pStyle w:val="Heading2"/>
        <w:numPr>
          <w:ilvl w:val="1"/>
          <w:numId w:val="4"/>
        </w:numPr>
        <w:tabs>
          <w:tab w:val="clear" w:pos="1440"/>
          <w:tab w:val="num" w:pos="720"/>
        </w:tabs>
        <w:rPr>
          <w:rStyle w:val="highlght"/>
          <w:i w:val="0"/>
          <w:color w:val="auto"/>
        </w:rPr>
      </w:pPr>
      <w:r w:rsidRPr="00A217C5">
        <w:rPr>
          <w:rStyle w:val="highlght"/>
          <w:i w:val="0"/>
          <w:color w:val="auto"/>
        </w:rPr>
        <w:t>SYSTEMS AND EQUIPMENT TO BE DEMONSTRATED</w:t>
      </w:r>
    </w:p>
    <w:p w14:paraId="5C0EC0E1" w14:textId="77777777" w:rsidR="006C00DC" w:rsidRPr="00A217C5" w:rsidRDefault="006C00DC" w:rsidP="006C00DC">
      <w:pPr>
        <w:pStyle w:val="Heading3"/>
        <w:numPr>
          <w:ilvl w:val="2"/>
          <w:numId w:val="4"/>
        </w:numPr>
        <w:rPr>
          <w:rStyle w:val="highlght"/>
          <w:i w:val="0"/>
          <w:color w:val="auto"/>
        </w:rPr>
      </w:pPr>
      <w:r w:rsidRPr="00A217C5">
        <w:rPr>
          <w:rStyle w:val="highlght"/>
          <w:i w:val="0"/>
          <w:color w:val="auto"/>
        </w:rPr>
        <w:t>All systems and equipment need to be demonstrated. Greater time needs to be allocated for complicated systems and equipment. General examples of systems and equipment to be demonstrated:</w:t>
      </w:r>
    </w:p>
    <w:p w14:paraId="3D0A69DB" w14:textId="77777777" w:rsidR="006C00DC" w:rsidRPr="003311C9" w:rsidRDefault="006C00DC" w:rsidP="009906F0">
      <w:pPr>
        <w:pStyle w:val="SpecNote"/>
        <w:rPr>
          <w:color w:val="0070C0"/>
        </w:rPr>
      </w:pPr>
      <w:r w:rsidRPr="003311C9">
        <w:rPr>
          <w:color w:val="0070C0"/>
        </w:rPr>
        <w:t>Edit the following subparagraphs for appropriate systems and equipment to be demonstrated.</w:t>
      </w:r>
    </w:p>
    <w:p w14:paraId="538BC289" w14:textId="77777777" w:rsidR="006C00DC" w:rsidRPr="003311C9" w:rsidRDefault="006C00DC" w:rsidP="006C00DC">
      <w:pPr>
        <w:pStyle w:val="Heading4"/>
        <w:numPr>
          <w:ilvl w:val="3"/>
          <w:numId w:val="4"/>
        </w:numPr>
        <w:rPr>
          <w:rStyle w:val="highlght"/>
          <w:i w:val="0"/>
          <w:color w:val="0070C0"/>
        </w:rPr>
      </w:pPr>
      <w:r w:rsidRPr="003311C9">
        <w:rPr>
          <w:rStyle w:val="highlght"/>
          <w:color w:val="0070C0"/>
        </w:rPr>
        <w:t>[Heating System]</w:t>
      </w:r>
    </w:p>
    <w:p w14:paraId="33B2E2A7" w14:textId="77777777" w:rsidR="006C00DC" w:rsidRPr="003311C9" w:rsidRDefault="006C00DC" w:rsidP="006C00DC">
      <w:pPr>
        <w:pStyle w:val="Heading4"/>
        <w:numPr>
          <w:ilvl w:val="3"/>
          <w:numId w:val="4"/>
        </w:numPr>
        <w:rPr>
          <w:rStyle w:val="highlght"/>
          <w:i w:val="0"/>
          <w:color w:val="0070C0"/>
        </w:rPr>
      </w:pPr>
      <w:r w:rsidRPr="003311C9">
        <w:rPr>
          <w:rStyle w:val="highlght"/>
          <w:color w:val="0070C0"/>
        </w:rPr>
        <w:t>[Ventilation System]</w:t>
      </w:r>
    </w:p>
    <w:p w14:paraId="70ADF52F" w14:textId="77777777" w:rsidR="006C00DC" w:rsidRPr="003311C9" w:rsidRDefault="006C00DC" w:rsidP="006C00DC">
      <w:pPr>
        <w:pStyle w:val="Heading4"/>
        <w:numPr>
          <w:ilvl w:val="3"/>
          <w:numId w:val="4"/>
        </w:numPr>
        <w:rPr>
          <w:rStyle w:val="highlght"/>
          <w:i w:val="0"/>
          <w:color w:val="0070C0"/>
        </w:rPr>
      </w:pPr>
      <w:r w:rsidRPr="003311C9">
        <w:rPr>
          <w:rStyle w:val="highlght"/>
          <w:color w:val="0070C0"/>
        </w:rPr>
        <w:t>[Cooling System]</w:t>
      </w:r>
    </w:p>
    <w:p w14:paraId="5CA40814" w14:textId="77777777" w:rsidR="006C00DC" w:rsidRPr="003311C9" w:rsidRDefault="006C00DC" w:rsidP="006C00DC">
      <w:pPr>
        <w:pStyle w:val="Heading4"/>
        <w:numPr>
          <w:ilvl w:val="3"/>
          <w:numId w:val="4"/>
        </w:numPr>
        <w:rPr>
          <w:rStyle w:val="highlght"/>
          <w:i w:val="0"/>
          <w:color w:val="0070C0"/>
        </w:rPr>
      </w:pPr>
      <w:r w:rsidRPr="003311C9">
        <w:rPr>
          <w:rStyle w:val="highlght"/>
          <w:color w:val="0070C0"/>
        </w:rPr>
        <w:lastRenderedPageBreak/>
        <w:t>[Control System]</w:t>
      </w:r>
    </w:p>
    <w:p w14:paraId="1BD6D8C9" w14:textId="77777777" w:rsidR="006C00DC" w:rsidRPr="003311C9" w:rsidRDefault="006C00DC" w:rsidP="006C00DC">
      <w:pPr>
        <w:pStyle w:val="Heading4"/>
        <w:numPr>
          <w:ilvl w:val="3"/>
          <w:numId w:val="4"/>
        </w:numPr>
        <w:rPr>
          <w:rStyle w:val="highlght"/>
          <w:i w:val="0"/>
          <w:color w:val="0070C0"/>
        </w:rPr>
      </w:pPr>
      <w:r w:rsidRPr="003311C9">
        <w:rPr>
          <w:rStyle w:val="highlght"/>
          <w:color w:val="0070C0"/>
        </w:rPr>
        <w:t>[Plumbing System]</w:t>
      </w:r>
    </w:p>
    <w:p w14:paraId="1C47519E" w14:textId="77777777" w:rsidR="006C00DC" w:rsidRPr="003311C9" w:rsidRDefault="006C00DC" w:rsidP="006C00DC">
      <w:pPr>
        <w:pStyle w:val="Heading4"/>
        <w:numPr>
          <w:ilvl w:val="3"/>
          <w:numId w:val="4"/>
        </w:numPr>
        <w:rPr>
          <w:rStyle w:val="highlght"/>
          <w:i w:val="0"/>
          <w:color w:val="0070C0"/>
        </w:rPr>
      </w:pPr>
      <w:r w:rsidRPr="003311C9">
        <w:rPr>
          <w:rStyle w:val="highlght"/>
          <w:color w:val="0070C0"/>
        </w:rPr>
        <w:t>[Electrical System]</w:t>
      </w:r>
    </w:p>
    <w:p w14:paraId="7712CF85" w14:textId="77777777" w:rsidR="006C00DC" w:rsidRPr="003311C9" w:rsidRDefault="006C00DC" w:rsidP="006C00DC">
      <w:pPr>
        <w:pStyle w:val="Heading4"/>
        <w:numPr>
          <w:ilvl w:val="3"/>
          <w:numId w:val="4"/>
        </w:numPr>
        <w:rPr>
          <w:rStyle w:val="highlght"/>
          <w:i w:val="0"/>
          <w:color w:val="0070C0"/>
        </w:rPr>
      </w:pPr>
      <w:r w:rsidRPr="003311C9">
        <w:rPr>
          <w:rStyle w:val="highlght"/>
          <w:color w:val="0070C0"/>
        </w:rPr>
        <w:t>[Control Systems]</w:t>
      </w:r>
    </w:p>
    <w:p w14:paraId="27B01934" w14:textId="77777777" w:rsidR="006C00DC" w:rsidRPr="003311C9" w:rsidRDefault="006C00DC" w:rsidP="006C00DC">
      <w:pPr>
        <w:pStyle w:val="Heading4"/>
        <w:numPr>
          <w:ilvl w:val="3"/>
          <w:numId w:val="4"/>
        </w:numPr>
        <w:rPr>
          <w:rStyle w:val="highlght"/>
          <w:i w:val="0"/>
          <w:color w:val="0070C0"/>
        </w:rPr>
      </w:pPr>
      <w:r w:rsidRPr="003311C9">
        <w:rPr>
          <w:rStyle w:val="highlght"/>
          <w:color w:val="0070C0"/>
        </w:rPr>
        <w:t>[Overhead Doors]</w:t>
      </w:r>
    </w:p>
    <w:p w14:paraId="29C3AB58" w14:textId="77777777" w:rsidR="006C00DC" w:rsidRPr="003311C9" w:rsidRDefault="006C00DC" w:rsidP="006C00DC">
      <w:pPr>
        <w:pStyle w:val="Heading4"/>
        <w:numPr>
          <w:ilvl w:val="3"/>
          <w:numId w:val="4"/>
        </w:numPr>
        <w:rPr>
          <w:rStyle w:val="highlght"/>
          <w:i w:val="0"/>
          <w:color w:val="0070C0"/>
        </w:rPr>
      </w:pPr>
      <w:r w:rsidRPr="003311C9">
        <w:rPr>
          <w:rStyle w:val="highlght"/>
          <w:color w:val="0070C0"/>
        </w:rPr>
        <w:t>[Loading Dock Equipment]</w:t>
      </w:r>
    </w:p>
    <w:p w14:paraId="5291256F" w14:textId="77777777" w:rsidR="006C00DC" w:rsidRPr="003311C9" w:rsidRDefault="006C00DC" w:rsidP="006C00DC">
      <w:pPr>
        <w:pStyle w:val="Heading4"/>
        <w:numPr>
          <w:ilvl w:val="3"/>
          <w:numId w:val="4"/>
        </w:numPr>
        <w:rPr>
          <w:rStyle w:val="highlght"/>
          <w:i w:val="0"/>
          <w:color w:val="0070C0"/>
        </w:rPr>
      </w:pPr>
      <w:r w:rsidRPr="003311C9">
        <w:rPr>
          <w:rStyle w:val="highlght"/>
          <w:color w:val="0070C0"/>
        </w:rPr>
        <w:t>[Filtering Equipment]</w:t>
      </w:r>
    </w:p>
    <w:p w14:paraId="255604B1" w14:textId="77777777" w:rsidR="006C00DC" w:rsidRPr="003311C9" w:rsidRDefault="006C00DC" w:rsidP="006C00DC">
      <w:pPr>
        <w:pStyle w:val="Heading4"/>
        <w:numPr>
          <w:ilvl w:val="3"/>
          <w:numId w:val="4"/>
        </w:numPr>
        <w:rPr>
          <w:rStyle w:val="highlght"/>
          <w:i w:val="0"/>
          <w:color w:val="0070C0"/>
        </w:rPr>
      </w:pPr>
      <w:r w:rsidRPr="003311C9">
        <w:rPr>
          <w:rStyle w:val="highlght"/>
          <w:color w:val="0070C0"/>
        </w:rPr>
        <w:t>[Security Systems]</w:t>
      </w:r>
    </w:p>
    <w:p w14:paraId="6FFECD52" w14:textId="77777777" w:rsidR="006C00DC" w:rsidRPr="003311C9" w:rsidRDefault="006C00DC" w:rsidP="006C00DC">
      <w:pPr>
        <w:pStyle w:val="Heading4"/>
        <w:numPr>
          <w:ilvl w:val="3"/>
          <w:numId w:val="4"/>
        </w:numPr>
        <w:rPr>
          <w:rStyle w:val="highlght"/>
          <w:i w:val="0"/>
          <w:color w:val="0070C0"/>
        </w:rPr>
      </w:pPr>
      <w:r w:rsidRPr="003311C9">
        <w:rPr>
          <w:rStyle w:val="highlght"/>
          <w:color w:val="0070C0"/>
        </w:rPr>
        <w:t>[Lighting Systems]</w:t>
      </w:r>
    </w:p>
    <w:p w14:paraId="1D17A685" w14:textId="77777777" w:rsidR="006C00DC" w:rsidRPr="003311C9" w:rsidRDefault="006C00DC" w:rsidP="006C00DC">
      <w:pPr>
        <w:pStyle w:val="Heading4"/>
        <w:numPr>
          <w:ilvl w:val="3"/>
          <w:numId w:val="4"/>
        </w:numPr>
        <w:rPr>
          <w:rStyle w:val="highlght"/>
          <w:i w:val="0"/>
          <w:color w:val="0070C0"/>
        </w:rPr>
      </w:pPr>
      <w:r w:rsidRPr="003311C9">
        <w:rPr>
          <w:rStyle w:val="highlght"/>
          <w:color w:val="0070C0"/>
        </w:rPr>
        <w:t>[Environmental Chambers]</w:t>
      </w:r>
    </w:p>
    <w:p w14:paraId="2F5C0D2A" w14:textId="77777777" w:rsidR="006C00DC" w:rsidRPr="003311C9" w:rsidRDefault="006C00DC" w:rsidP="006C00DC">
      <w:pPr>
        <w:pStyle w:val="Heading4"/>
        <w:numPr>
          <w:ilvl w:val="3"/>
          <w:numId w:val="4"/>
        </w:numPr>
        <w:rPr>
          <w:rStyle w:val="highlght"/>
          <w:i w:val="0"/>
          <w:color w:val="0070C0"/>
        </w:rPr>
      </w:pPr>
      <w:r w:rsidRPr="003311C9">
        <w:rPr>
          <w:rStyle w:val="highlght"/>
          <w:color w:val="0070C0"/>
        </w:rPr>
        <w:t>[Fire Protection Related Systems]</w:t>
      </w:r>
    </w:p>
    <w:p w14:paraId="7971DDB8" w14:textId="77777777" w:rsidR="006C00DC" w:rsidRPr="003311C9" w:rsidRDefault="006C00DC" w:rsidP="006C00DC">
      <w:pPr>
        <w:pStyle w:val="Heading4"/>
        <w:numPr>
          <w:ilvl w:val="3"/>
          <w:numId w:val="4"/>
        </w:numPr>
        <w:rPr>
          <w:rStyle w:val="highlght"/>
          <w:i w:val="0"/>
          <w:color w:val="0070C0"/>
        </w:rPr>
      </w:pPr>
      <w:r w:rsidRPr="003311C9">
        <w:rPr>
          <w:rStyle w:val="highlght"/>
          <w:color w:val="0070C0"/>
        </w:rPr>
        <w:t>[Elevator Systems]</w:t>
      </w:r>
    </w:p>
    <w:p w14:paraId="2053D767" w14:textId="77777777" w:rsidR="006C00DC" w:rsidRPr="003311C9" w:rsidRDefault="006C00DC" w:rsidP="006C00DC">
      <w:pPr>
        <w:pStyle w:val="Heading4"/>
        <w:numPr>
          <w:ilvl w:val="3"/>
          <w:numId w:val="4"/>
        </w:numPr>
        <w:rPr>
          <w:rStyle w:val="highlght"/>
          <w:i w:val="0"/>
          <w:color w:val="0070C0"/>
        </w:rPr>
      </w:pPr>
      <w:r w:rsidRPr="003311C9">
        <w:rPr>
          <w:rStyle w:val="highlght"/>
          <w:color w:val="0070C0"/>
        </w:rPr>
        <w:t>[Unique systems such as Variable Refrigerant Flow systems, Thermenex heating and cooling system etc.]</w:t>
      </w:r>
    </w:p>
    <w:p w14:paraId="4B7B5220" w14:textId="77777777" w:rsidR="006C00DC" w:rsidRPr="0063757F" w:rsidRDefault="006C00DC" w:rsidP="006C00DC">
      <w:pPr>
        <w:pStyle w:val="Heading4"/>
        <w:numPr>
          <w:ilvl w:val="3"/>
          <w:numId w:val="4"/>
        </w:numPr>
        <w:rPr>
          <w:rStyle w:val="highlght"/>
          <w:i w:val="0"/>
          <w:color w:val="auto"/>
        </w:rPr>
      </w:pPr>
      <w:r w:rsidRPr="0063757F">
        <w:rPr>
          <w:rStyle w:val="highlght"/>
          <w:i w:val="0"/>
          <w:color w:val="auto"/>
        </w:rPr>
        <w:t>Automated Operable Windows</w:t>
      </w:r>
    </w:p>
    <w:p w14:paraId="550A68F2" w14:textId="77777777" w:rsidR="006C00DC" w:rsidRPr="00A217C5" w:rsidRDefault="006C00DC" w:rsidP="006C00DC">
      <w:pPr>
        <w:pStyle w:val="Heading4"/>
        <w:numPr>
          <w:ilvl w:val="3"/>
          <w:numId w:val="4"/>
        </w:numPr>
        <w:rPr>
          <w:rStyle w:val="highlght"/>
          <w:b/>
          <w:i w:val="0"/>
          <w:color w:val="auto"/>
        </w:rPr>
      </w:pPr>
      <w:r w:rsidRPr="0063757F">
        <w:t>Refer to CPG-01-Project Handover Demonstrations Guide for discipline-specific demonstrations that may be needed.</w:t>
      </w:r>
    </w:p>
    <w:p w14:paraId="0B68E528" w14:textId="77777777" w:rsidR="006C00DC" w:rsidRPr="00A217C5" w:rsidRDefault="006C00DC" w:rsidP="006C00DC">
      <w:pPr>
        <w:pStyle w:val="Heading2"/>
        <w:numPr>
          <w:ilvl w:val="1"/>
          <w:numId w:val="4"/>
        </w:numPr>
        <w:tabs>
          <w:tab w:val="clear" w:pos="1440"/>
          <w:tab w:val="num" w:pos="720"/>
        </w:tabs>
        <w:rPr>
          <w:rStyle w:val="highlght"/>
          <w:i w:val="0"/>
          <w:color w:val="auto"/>
        </w:rPr>
      </w:pPr>
      <w:r w:rsidRPr="00A217C5">
        <w:rPr>
          <w:rStyle w:val="highlght"/>
          <w:i w:val="0"/>
          <w:color w:val="auto"/>
        </w:rPr>
        <w:t>PRESENTATION OF DEMONSTRATIONS</w:t>
      </w:r>
    </w:p>
    <w:p w14:paraId="522BEFD2" w14:textId="77777777" w:rsidR="006C00DC" w:rsidRPr="00A217C5" w:rsidRDefault="006C00DC" w:rsidP="006C00DC">
      <w:pPr>
        <w:pStyle w:val="Heading3"/>
        <w:numPr>
          <w:ilvl w:val="2"/>
          <w:numId w:val="4"/>
        </w:numPr>
        <w:rPr>
          <w:rStyle w:val="highlght"/>
          <w:i w:val="0"/>
          <w:color w:val="auto"/>
        </w:rPr>
      </w:pPr>
      <w:r w:rsidRPr="00A217C5">
        <w:rPr>
          <w:rStyle w:val="highlght"/>
          <w:i w:val="0"/>
          <w:color w:val="auto"/>
        </w:rPr>
        <w:t>Building and Project Overview:</w:t>
      </w:r>
    </w:p>
    <w:p w14:paraId="7A9C1F48" w14:textId="77777777" w:rsidR="006C00DC" w:rsidRPr="00A217C5" w:rsidRDefault="006C00DC" w:rsidP="006C00DC">
      <w:pPr>
        <w:pStyle w:val="Heading4"/>
        <w:numPr>
          <w:ilvl w:val="3"/>
          <w:numId w:val="4"/>
        </w:numPr>
        <w:rPr>
          <w:rStyle w:val="highlght"/>
          <w:i w:val="0"/>
          <w:color w:val="auto"/>
        </w:rPr>
      </w:pPr>
      <w:r w:rsidRPr="00A217C5">
        <w:rPr>
          <w:rStyle w:val="highlght"/>
          <w:i w:val="0"/>
          <w:color w:val="auto"/>
        </w:rPr>
        <w:t>Provide overall review of design philosophy and objectives.</w:t>
      </w:r>
    </w:p>
    <w:p w14:paraId="5268FEBF" w14:textId="77777777" w:rsidR="006C00DC" w:rsidRPr="00A217C5" w:rsidRDefault="006C00DC" w:rsidP="006C00DC">
      <w:pPr>
        <w:pStyle w:val="Heading4"/>
        <w:numPr>
          <w:ilvl w:val="3"/>
          <w:numId w:val="4"/>
        </w:numPr>
        <w:rPr>
          <w:rStyle w:val="highlght"/>
          <w:i w:val="0"/>
          <w:color w:val="auto"/>
        </w:rPr>
      </w:pPr>
      <w:r w:rsidRPr="00A217C5">
        <w:rPr>
          <w:rStyle w:val="highlght"/>
          <w:i w:val="0"/>
          <w:color w:val="auto"/>
        </w:rPr>
        <w:t>Depending on the size and complexity of the project, a separate session may be required for the project overview.</w:t>
      </w:r>
    </w:p>
    <w:p w14:paraId="2101CD51" w14:textId="77777777" w:rsidR="006C00DC" w:rsidRPr="00A217C5" w:rsidRDefault="006C00DC" w:rsidP="006C00DC">
      <w:pPr>
        <w:pStyle w:val="Heading3"/>
        <w:numPr>
          <w:ilvl w:val="2"/>
          <w:numId w:val="4"/>
        </w:numPr>
        <w:rPr>
          <w:rStyle w:val="highlght"/>
          <w:i w:val="0"/>
          <w:color w:val="auto"/>
        </w:rPr>
      </w:pPr>
      <w:r w:rsidRPr="00A217C5">
        <w:rPr>
          <w:rStyle w:val="highlght"/>
          <w:i w:val="0"/>
          <w:color w:val="auto"/>
        </w:rPr>
        <w:t>Verify that suitable conditions for demonstrations are available.</w:t>
      </w:r>
    </w:p>
    <w:p w14:paraId="5D2E4D6D" w14:textId="77777777" w:rsidR="006C00DC" w:rsidRPr="00A217C5" w:rsidRDefault="006C00DC" w:rsidP="006C00DC">
      <w:pPr>
        <w:pStyle w:val="Heading3"/>
        <w:numPr>
          <w:ilvl w:val="2"/>
          <w:numId w:val="4"/>
        </w:numPr>
        <w:rPr>
          <w:rStyle w:val="highlght"/>
          <w:i w:val="0"/>
          <w:color w:val="auto"/>
        </w:rPr>
      </w:pPr>
      <w:r w:rsidRPr="00A217C5">
        <w:rPr>
          <w:rStyle w:val="highlght"/>
          <w:i w:val="0"/>
          <w:color w:val="auto"/>
        </w:rPr>
        <w:t>Verify that designated personnel are present.</w:t>
      </w:r>
    </w:p>
    <w:p w14:paraId="545D46DB" w14:textId="77777777" w:rsidR="006C00DC" w:rsidRPr="00A217C5" w:rsidRDefault="006C00DC" w:rsidP="006C00DC">
      <w:pPr>
        <w:pStyle w:val="Heading3"/>
        <w:numPr>
          <w:ilvl w:val="2"/>
          <w:numId w:val="4"/>
        </w:numPr>
        <w:rPr>
          <w:rStyle w:val="highlght"/>
          <w:i w:val="0"/>
          <w:color w:val="auto"/>
        </w:rPr>
      </w:pPr>
      <w:r w:rsidRPr="00A217C5">
        <w:rPr>
          <w:rStyle w:val="highlght"/>
          <w:i w:val="0"/>
          <w:color w:val="auto"/>
        </w:rPr>
        <w:t>Provide digital copies of applicable architectural, mechanical, electrical and other drawings, manuals, and vendor equipment information. Digital drawings, manuals and vendor information to be displayed using projector, or large screen monitor as appropriate to size of group. As reasonably feasible, provide one hard copy of pertinent full size drawings, manuals and vendor equipment for review.</w:t>
      </w:r>
    </w:p>
    <w:p w14:paraId="19742DDB" w14:textId="77777777" w:rsidR="006C00DC" w:rsidRPr="00A217C5" w:rsidRDefault="006C00DC" w:rsidP="006C00DC">
      <w:pPr>
        <w:pStyle w:val="Heading3"/>
        <w:numPr>
          <w:ilvl w:val="2"/>
          <w:numId w:val="4"/>
        </w:numPr>
        <w:rPr>
          <w:rStyle w:val="highlght"/>
          <w:i w:val="0"/>
          <w:color w:val="auto"/>
        </w:rPr>
      </w:pPr>
      <w:r w:rsidRPr="00A217C5">
        <w:rPr>
          <w:rStyle w:val="highlght"/>
          <w:i w:val="0"/>
          <w:color w:val="auto"/>
        </w:rPr>
        <w:t>Conduct classroom overview of equipment and systems using digital and hard copies of drawings, manuals and videos.</w:t>
      </w:r>
    </w:p>
    <w:p w14:paraId="190FEC6C" w14:textId="77777777" w:rsidR="006C00DC" w:rsidRPr="00317F3F" w:rsidRDefault="006C00DC" w:rsidP="006C00DC">
      <w:pPr>
        <w:pStyle w:val="Heading3"/>
        <w:numPr>
          <w:ilvl w:val="2"/>
          <w:numId w:val="4"/>
        </w:numPr>
      </w:pPr>
      <w:r w:rsidRPr="00317F3F">
        <w:t>Explanation of Design Strategy</w:t>
      </w:r>
    </w:p>
    <w:p w14:paraId="12EDB81D" w14:textId="77777777" w:rsidR="006C00DC" w:rsidRPr="00317F3F" w:rsidRDefault="006C00DC" w:rsidP="006C00DC">
      <w:pPr>
        <w:pStyle w:val="Heading4"/>
        <w:numPr>
          <w:ilvl w:val="3"/>
          <w:numId w:val="4"/>
        </w:numPr>
      </w:pPr>
      <w:r w:rsidRPr="00317F3F">
        <w:t>Explain design philosophy of each system</w:t>
      </w:r>
      <w:r w:rsidRPr="00A217C5">
        <w:rPr>
          <w:i/>
        </w:rPr>
        <w:t xml:space="preserve">, </w:t>
      </w:r>
      <w:r w:rsidRPr="00A217C5">
        <w:rPr>
          <w:rStyle w:val="highlght"/>
          <w:i w:val="0"/>
          <w:color w:val="auto"/>
        </w:rPr>
        <w:t>including the</w:t>
      </w:r>
      <w:r w:rsidRPr="00A217C5">
        <w:t xml:space="preserve"> </w:t>
      </w:r>
      <w:r w:rsidRPr="00317F3F">
        <w:t>following information:</w:t>
      </w:r>
    </w:p>
    <w:p w14:paraId="44BCF1F3" w14:textId="77777777" w:rsidR="006C00DC" w:rsidRPr="00317F3F" w:rsidRDefault="006C00DC" w:rsidP="006C00DC">
      <w:pPr>
        <w:pStyle w:val="Heading4"/>
        <w:numPr>
          <w:ilvl w:val="3"/>
          <w:numId w:val="4"/>
        </w:numPr>
      </w:pPr>
      <w:r w:rsidRPr="00317F3F">
        <w:t>An overview of how system is intended to operate.</w:t>
      </w:r>
    </w:p>
    <w:p w14:paraId="1F9AC0B6" w14:textId="77777777" w:rsidR="006C00DC" w:rsidRPr="00317F3F" w:rsidRDefault="006C00DC" w:rsidP="006C00DC">
      <w:pPr>
        <w:pStyle w:val="Heading4"/>
        <w:numPr>
          <w:ilvl w:val="3"/>
          <w:numId w:val="4"/>
        </w:numPr>
      </w:pPr>
      <w:r w:rsidRPr="00317F3F">
        <w:t>Description of design parameters, constraints and operational requirements.</w:t>
      </w:r>
    </w:p>
    <w:p w14:paraId="0EDFB9E5" w14:textId="77777777" w:rsidR="006C00DC" w:rsidRPr="00317F3F" w:rsidRDefault="006C00DC" w:rsidP="006C00DC">
      <w:pPr>
        <w:pStyle w:val="Heading4"/>
        <w:numPr>
          <w:ilvl w:val="3"/>
          <w:numId w:val="4"/>
        </w:numPr>
      </w:pPr>
      <w:r w:rsidRPr="00317F3F">
        <w:t>Description of system operational strategies.</w:t>
      </w:r>
    </w:p>
    <w:p w14:paraId="37EB4D60" w14:textId="77777777" w:rsidR="006C00DC" w:rsidRPr="00317F3F" w:rsidRDefault="006C00DC" w:rsidP="006C00DC">
      <w:pPr>
        <w:pStyle w:val="Heading4"/>
        <w:numPr>
          <w:ilvl w:val="3"/>
          <w:numId w:val="4"/>
        </w:numPr>
      </w:pPr>
      <w:r w:rsidRPr="00317F3F">
        <w:t>Information to help in identifying and troubleshooting system problems.</w:t>
      </w:r>
    </w:p>
    <w:p w14:paraId="590424C7" w14:textId="77777777" w:rsidR="006C00DC" w:rsidRPr="00A217C5" w:rsidRDefault="006C00DC" w:rsidP="006C00DC">
      <w:pPr>
        <w:pStyle w:val="Heading3"/>
        <w:numPr>
          <w:ilvl w:val="2"/>
          <w:numId w:val="4"/>
        </w:numPr>
        <w:rPr>
          <w:rStyle w:val="highlght"/>
          <w:i w:val="0"/>
          <w:color w:val="auto"/>
        </w:rPr>
      </w:pPr>
      <w:r w:rsidRPr="00A217C5">
        <w:rPr>
          <w:rStyle w:val="highlght"/>
          <w:i w:val="0"/>
          <w:color w:val="auto"/>
        </w:rPr>
        <w:t>Following the classroom session, the demonstration to continue in the field.</w:t>
      </w:r>
    </w:p>
    <w:p w14:paraId="0F03DC62" w14:textId="77777777" w:rsidR="006C00DC" w:rsidRPr="00A217C5" w:rsidRDefault="006C00DC" w:rsidP="006C00DC">
      <w:pPr>
        <w:pStyle w:val="Heading3"/>
        <w:numPr>
          <w:ilvl w:val="2"/>
          <w:numId w:val="4"/>
        </w:numPr>
      </w:pPr>
      <w:r w:rsidRPr="00A217C5">
        <w:t>Demonstrate start</w:t>
      </w:r>
      <w:r w:rsidRPr="00A217C5">
        <w:noBreakHyphen/>
        <w:t>up, operation, control, adjustment, trouble</w:t>
      </w:r>
      <w:r w:rsidRPr="00A217C5">
        <w:noBreakHyphen/>
        <w:t>shooting, servicing, and maintenance of each item of equipment at scheduled times, at the equipment location.</w:t>
      </w:r>
    </w:p>
    <w:p w14:paraId="222A5945" w14:textId="77777777" w:rsidR="006C00DC" w:rsidRPr="00A217C5" w:rsidRDefault="006C00DC" w:rsidP="006C00DC">
      <w:pPr>
        <w:pStyle w:val="Heading3"/>
        <w:numPr>
          <w:ilvl w:val="2"/>
          <w:numId w:val="4"/>
        </w:numPr>
      </w:pPr>
      <w:r w:rsidRPr="00A217C5">
        <w:t xml:space="preserve">Instruct personnel in all phases of operation and maintenance using operation and maintenance manuals as the basis of instruction. Follow the outline in the table of </w:t>
      </w:r>
      <w:r w:rsidRPr="00A217C5">
        <w:lastRenderedPageBreak/>
        <w:t>contents of the operation and maintenance manual and illustrate whenever possible the use of the O&amp;M manuals for reference.</w:t>
      </w:r>
    </w:p>
    <w:p w14:paraId="4DAF7259" w14:textId="77777777" w:rsidR="006C00DC" w:rsidRPr="00A217C5" w:rsidRDefault="006C00DC" w:rsidP="006C00DC">
      <w:pPr>
        <w:pStyle w:val="Heading4"/>
        <w:numPr>
          <w:ilvl w:val="3"/>
          <w:numId w:val="4"/>
        </w:numPr>
      </w:pPr>
      <w:r w:rsidRPr="00A217C5">
        <w:t>Review contents of manual in detail to explain all aspects of operation and maintenance.</w:t>
      </w:r>
    </w:p>
    <w:p w14:paraId="5EC2A8B5" w14:textId="77777777" w:rsidR="006C00DC" w:rsidRPr="00A217C5" w:rsidRDefault="006C00DC" w:rsidP="006C00DC">
      <w:pPr>
        <w:pStyle w:val="Heading4"/>
        <w:numPr>
          <w:ilvl w:val="3"/>
          <w:numId w:val="4"/>
        </w:numPr>
      </w:pPr>
      <w:r w:rsidRPr="00A217C5">
        <w:t>Prepare and insert additional data in operations and maintenance manuals when the need for additional data becomes apparent during instructions.</w:t>
      </w:r>
    </w:p>
    <w:p w14:paraId="6CCF0291" w14:textId="77777777" w:rsidR="006C00DC" w:rsidRPr="00A217C5" w:rsidRDefault="006C00DC" w:rsidP="006C00DC">
      <w:pPr>
        <w:pStyle w:val="Heading3"/>
        <w:numPr>
          <w:ilvl w:val="2"/>
          <w:numId w:val="4"/>
        </w:numPr>
      </w:pPr>
      <w:r w:rsidRPr="00A217C5">
        <w:t xml:space="preserve">During any </w:t>
      </w:r>
      <w:r w:rsidRPr="00A217C5">
        <w:rPr>
          <w:rStyle w:val="highlght"/>
          <w:i w:val="0"/>
          <w:color w:val="auto"/>
        </w:rPr>
        <w:t>demonstrations</w:t>
      </w:r>
      <w:r w:rsidRPr="00A217C5">
        <w:t>, should the system fail to perform in accordance with the requirements of the O&amp;M manual or sequence of operations, the system shall be repaired or adjusted as necessary and the demonstration repeated at another scheduled time.</w:t>
      </w:r>
    </w:p>
    <w:p w14:paraId="5CA25435" w14:textId="77777777" w:rsidR="006C00DC" w:rsidRPr="00A217C5" w:rsidRDefault="006C00DC" w:rsidP="006C00DC">
      <w:pPr>
        <w:pStyle w:val="Heading3"/>
        <w:numPr>
          <w:ilvl w:val="2"/>
          <w:numId w:val="4"/>
        </w:numPr>
      </w:pPr>
      <w:r w:rsidRPr="00A217C5">
        <w:t xml:space="preserve">The appropriate trade or manufacturer's representative shall provide the instructions on each major piece of equipment.  Practical building operating expertise as well as in-depth knowledge of all modes of operation of the specific piece of equipment are required.  More than one party may be required to execute the </w:t>
      </w:r>
      <w:r w:rsidRPr="00A217C5">
        <w:rPr>
          <w:rStyle w:val="highlght"/>
          <w:i w:val="0"/>
          <w:color w:val="auto"/>
        </w:rPr>
        <w:t>demonstration</w:t>
      </w:r>
      <w:r w:rsidRPr="00A217C5">
        <w:t>.</w:t>
      </w:r>
    </w:p>
    <w:p w14:paraId="5A8565DF" w14:textId="77777777" w:rsidR="006C00DC" w:rsidRPr="00A217C5" w:rsidRDefault="006C00DC" w:rsidP="006C00DC">
      <w:pPr>
        <w:pStyle w:val="Heading3"/>
        <w:numPr>
          <w:ilvl w:val="2"/>
          <w:numId w:val="4"/>
        </w:numPr>
      </w:pPr>
      <w:r w:rsidRPr="00A217C5">
        <w:t xml:space="preserve">The controls contractor shall attend sessions other than the controls training, as </w:t>
      </w:r>
      <w:r w:rsidRPr="00A217C5">
        <w:rPr>
          <w:rStyle w:val="highlght"/>
          <w:i w:val="0"/>
          <w:color w:val="auto"/>
        </w:rPr>
        <w:t>required</w:t>
      </w:r>
      <w:r w:rsidRPr="00A217C5">
        <w:t>, to discuss the interaction of the controls system as it relates to the equipment being discussed.</w:t>
      </w:r>
    </w:p>
    <w:p w14:paraId="4AA1F613" w14:textId="77777777" w:rsidR="006C00DC" w:rsidRPr="00A217C5" w:rsidRDefault="006C00DC" w:rsidP="006C00DC">
      <w:pPr>
        <w:pStyle w:val="Heading3"/>
        <w:numPr>
          <w:ilvl w:val="2"/>
          <w:numId w:val="4"/>
        </w:numPr>
      </w:pPr>
      <w:r w:rsidRPr="00A217C5">
        <w:t>The contractor shall fully explain and demonstrate the operation, function and overrides of any local packaged controls not controlled by the central control system.</w:t>
      </w:r>
    </w:p>
    <w:p w14:paraId="426A1D7B" w14:textId="77777777" w:rsidR="006C00DC" w:rsidRPr="00A217C5" w:rsidRDefault="006C00DC" w:rsidP="006C00DC">
      <w:pPr>
        <w:pStyle w:val="Heading3"/>
        <w:numPr>
          <w:ilvl w:val="2"/>
          <w:numId w:val="4"/>
        </w:numPr>
        <w:rPr>
          <w:rStyle w:val="highlght"/>
          <w:i w:val="0"/>
          <w:color w:val="auto"/>
        </w:rPr>
      </w:pPr>
      <w:r w:rsidRPr="00A217C5">
        <w:rPr>
          <w:rStyle w:val="highlght"/>
          <w:i w:val="0"/>
          <w:color w:val="auto"/>
        </w:rPr>
        <w:t>For complicated equipment and systems and/or where the site is too noisy to properly answer questions, return to classroom to answer additional questions.</w:t>
      </w:r>
    </w:p>
    <w:p w14:paraId="7BF9C4B5" w14:textId="77777777" w:rsidR="006C00DC" w:rsidRPr="00A217C5" w:rsidRDefault="006C00DC" w:rsidP="006C00DC">
      <w:pPr>
        <w:pStyle w:val="Heading2"/>
        <w:numPr>
          <w:ilvl w:val="1"/>
          <w:numId w:val="4"/>
        </w:numPr>
        <w:tabs>
          <w:tab w:val="clear" w:pos="1440"/>
          <w:tab w:val="num" w:pos="720"/>
        </w:tabs>
        <w:rPr>
          <w:rStyle w:val="highlght"/>
          <w:i w:val="0"/>
          <w:color w:val="auto"/>
        </w:rPr>
      </w:pPr>
      <w:r w:rsidRPr="00A217C5">
        <w:rPr>
          <w:rStyle w:val="highlght"/>
          <w:i w:val="0"/>
          <w:color w:val="auto"/>
        </w:rPr>
        <w:t>TRAINING</w:t>
      </w:r>
    </w:p>
    <w:p w14:paraId="37FC4978" w14:textId="77777777" w:rsidR="006C00DC" w:rsidRPr="00A217C5" w:rsidRDefault="006C00DC" w:rsidP="006C00DC">
      <w:pPr>
        <w:pStyle w:val="Heading3"/>
        <w:numPr>
          <w:ilvl w:val="2"/>
          <w:numId w:val="4"/>
        </w:numPr>
        <w:rPr>
          <w:rStyle w:val="highlght"/>
          <w:i w:val="0"/>
          <w:color w:val="auto"/>
        </w:rPr>
      </w:pPr>
      <w:r w:rsidRPr="00A217C5">
        <w:rPr>
          <w:rStyle w:val="highlght"/>
          <w:i w:val="0"/>
          <w:color w:val="auto"/>
        </w:rPr>
        <w:t>Training is required for new, specialized or unique equipment and systems where demonstrations are not sufficient to enable the Owner to properly operate and maintain the equipment and system.</w:t>
      </w:r>
    </w:p>
    <w:p w14:paraId="649B41DB" w14:textId="77777777" w:rsidR="006C00DC" w:rsidRPr="00A217C5" w:rsidRDefault="006C00DC" w:rsidP="006C00DC">
      <w:pPr>
        <w:pStyle w:val="Heading3"/>
        <w:numPr>
          <w:ilvl w:val="2"/>
          <w:numId w:val="4"/>
        </w:numPr>
        <w:rPr>
          <w:rStyle w:val="highlght"/>
          <w:i w:val="0"/>
          <w:color w:val="auto"/>
        </w:rPr>
      </w:pPr>
      <w:r w:rsidRPr="00A217C5">
        <w:rPr>
          <w:rStyle w:val="highlght"/>
          <w:i w:val="0"/>
          <w:color w:val="auto"/>
        </w:rPr>
        <w:t>Costs for bringing the appropriate expert training personnel to UBC to conduct classroom and field training is to be covered by the Contractor and/or project.</w:t>
      </w:r>
    </w:p>
    <w:p w14:paraId="333A506B" w14:textId="77777777" w:rsidR="006C00DC" w:rsidRPr="00A217C5" w:rsidRDefault="006C00DC" w:rsidP="006C00DC">
      <w:pPr>
        <w:pStyle w:val="Heading3"/>
        <w:numPr>
          <w:ilvl w:val="2"/>
          <w:numId w:val="4"/>
        </w:numPr>
        <w:rPr>
          <w:rStyle w:val="highlght"/>
          <w:i w:val="0"/>
          <w:color w:val="auto"/>
        </w:rPr>
      </w:pPr>
      <w:r w:rsidRPr="00A217C5">
        <w:rPr>
          <w:rStyle w:val="highlght"/>
          <w:i w:val="0"/>
          <w:color w:val="auto"/>
        </w:rPr>
        <w:t>Details for training including content and schedule are to be arranged with the</w:t>
      </w:r>
      <w:r w:rsidRPr="00A217C5">
        <w:rPr>
          <w:rStyle w:val="highlght"/>
          <w:color w:val="auto"/>
        </w:rPr>
        <w:t xml:space="preserve"> </w:t>
      </w:r>
      <w:r w:rsidRPr="0063757F">
        <w:rPr>
          <w:rStyle w:val="highlght"/>
          <w:i w:val="0"/>
          <w:color w:val="auto"/>
        </w:rPr>
        <w:t>Facilities Transition Team</w:t>
      </w:r>
      <w:r w:rsidRPr="00A217C5">
        <w:rPr>
          <w:rStyle w:val="highlght"/>
          <w:i w:val="0"/>
          <w:color w:val="auto"/>
        </w:rPr>
        <w:t>.</w:t>
      </w:r>
    </w:p>
    <w:p w14:paraId="5F2BD4E3" w14:textId="77777777" w:rsidR="006C00DC" w:rsidRPr="001420A8" w:rsidRDefault="006C00DC" w:rsidP="006C00DC">
      <w:pPr>
        <w:pStyle w:val="Heading3"/>
        <w:numPr>
          <w:ilvl w:val="2"/>
          <w:numId w:val="4"/>
        </w:numPr>
      </w:pPr>
      <w:r w:rsidRPr="001420A8">
        <w:t xml:space="preserve">Training </w:t>
      </w:r>
      <w:r w:rsidRPr="00A217C5">
        <w:rPr>
          <w:rStyle w:val="highlght"/>
          <w:i w:val="0"/>
          <w:color w:val="auto"/>
        </w:rPr>
        <w:t>details</w:t>
      </w:r>
      <w:r w:rsidRPr="00A217C5">
        <w:t xml:space="preserve"> </w:t>
      </w:r>
      <w:r w:rsidRPr="001420A8">
        <w:t>shall include:</w:t>
      </w:r>
    </w:p>
    <w:p w14:paraId="2F92F543" w14:textId="77777777" w:rsidR="006C00DC" w:rsidRPr="00D67D39" w:rsidRDefault="006C00DC" w:rsidP="006C00DC">
      <w:pPr>
        <w:pStyle w:val="Heading4"/>
        <w:numPr>
          <w:ilvl w:val="3"/>
          <w:numId w:val="4"/>
        </w:numPr>
      </w:pPr>
      <w:r w:rsidRPr="00D67D39">
        <w:t>Use of the installation, operation and maintenance instruction material included in the O&amp;M manuals.</w:t>
      </w:r>
    </w:p>
    <w:p w14:paraId="33D7DB4A" w14:textId="77777777" w:rsidR="006C00DC" w:rsidRPr="00D67D39" w:rsidRDefault="006C00DC" w:rsidP="006C00DC">
      <w:pPr>
        <w:pStyle w:val="Heading4"/>
        <w:numPr>
          <w:ilvl w:val="3"/>
          <w:numId w:val="4"/>
        </w:numPr>
      </w:pPr>
      <w:r w:rsidRPr="00D67D39">
        <w:t>A review of the O&amp;M instructions emphasizing safe and proper operating requirements, preventative maintenance, special tools needed and spare parts inventory suggestions.  The training shall include start</w:t>
      </w:r>
      <w:r>
        <w:t>-</w:t>
      </w:r>
      <w:r w:rsidRPr="00D67D39">
        <w:t>up, operation in all modes possible, shutdown, seasonal changeover and any emergency procedures.</w:t>
      </w:r>
    </w:p>
    <w:p w14:paraId="7B047873" w14:textId="77777777" w:rsidR="006C00DC" w:rsidRPr="00D67D39" w:rsidRDefault="006C00DC" w:rsidP="006C00DC">
      <w:pPr>
        <w:pStyle w:val="Heading4"/>
        <w:numPr>
          <w:ilvl w:val="3"/>
          <w:numId w:val="4"/>
        </w:numPr>
      </w:pPr>
      <w:r w:rsidRPr="00D67D39">
        <w:t>Discussion of relevant health and safety issues and concerns.</w:t>
      </w:r>
    </w:p>
    <w:p w14:paraId="758DDA6C" w14:textId="77777777" w:rsidR="006C00DC" w:rsidRPr="00D67D39" w:rsidRDefault="006C00DC" w:rsidP="006C00DC">
      <w:pPr>
        <w:pStyle w:val="Heading4"/>
        <w:numPr>
          <w:ilvl w:val="3"/>
          <w:numId w:val="4"/>
        </w:numPr>
      </w:pPr>
      <w:r w:rsidRPr="00D67D39">
        <w:t>Discussion of warranties and guarantees.</w:t>
      </w:r>
    </w:p>
    <w:p w14:paraId="5E014ACF" w14:textId="77777777" w:rsidR="006C00DC" w:rsidRPr="00D67D39" w:rsidRDefault="006C00DC" w:rsidP="006C00DC">
      <w:pPr>
        <w:pStyle w:val="Heading4"/>
        <w:numPr>
          <w:ilvl w:val="3"/>
          <w:numId w:val="4"/>
        </w:numPr>
      </w:pPr>
      <w:r w:rsidRPr="00D67D39">
        <w:t>Common troubleshooting problems and solutions.</w:t>
      </w:r>
    </w:p>
    <w:p w14:paraId="729FBE7D" w14:textId="77777777" w:rsidR="006C00DC" w:rsidRPr="00D67D39" w:rsidRDefault="006C00DC" w:rsidP="006C00DC">
      <w:pPr>
        <w:pStyle w:val="Heading4"/>
        <w:numPr>
          <w:ilvl w:val="3"/>
          <w:numId w:val="4"/>
        </w:numPr>
      </w:pPr>
      <w:r w:rsidRPr="00D67D39">
        <w:t>Discussion of any peculiarities of equipment installation or operation.</w:t>
      </w:r>
    </w:p>
    <w:p w14:paraId="755BB2B3" w14:textId="77777777" w:rsidR="006C00DC" w:rsidRPr="00D67D39" w:rsidRDefault="006C00DC" w:rsidP="006C00DC">
      <w:pPr>
        <w:pStyle w:val="Heading4"/>
        <w:numPr>
          <w:ilvl w:val="3"/>
          <w:numId w:val="4"/>
        </w:numPr>
      </w:pPr>
      <w:r w:rsidRPr="00D67D39">
        <w:t>Hands-on training shall include start</w:t>
      </w:r>
      <w:r>
        <w:t>-</w:t>
      </w:r>
      <w:r w:rsidRPr="00D67D39">
        <w:t>up, operation in all modes possible, including manual, shut-down, alarms, power failure and any emergency procedures, and preventative maintenance for all pieces of equipment.</w:t>
      </w:r>
    </w:p>
    <w:p w14:paraId="59E36F71" w14:textId="77777777" w:rsidR="006C00DC" w:rsidRPr="00A217C5" w:rsidRDefault="006C00DC" w:rsidP="006C00DC">
      <w:pPr>
        <w:pStyle w:val="Heading4"/>
        <w:numPr>
          <w:ilvl w:val="3"/>
          <w:numId w:val="4"/>
        </w:numPr>
      </w:pPr>
      <w:r w:rsidRPr="006C3BD5">
        <w:t xml:space="preserve">Classroom sessions shall include the </w:t>
      </w:r>
      <w:r w:rsidRPr="00A217C5">
        <w:t xml:space="preserve">use of </w:t>
      </w:r>
      <w:r w:rsidRPr="00A217C5">
        <w:rPr>
          <w:rStyle w:val="highlght"/>
          <w:i w:val="0"/>
          <w:color w:val="auto"/>
        </w:rPr>
        <w:t xml:space="preserve">large screen monitors, </w:t>
      </w:r>
      <w:r w:rsidRPr="00A217C5">
        <w:t>overhead projections, slides, video/audio-taped material.</w:t>
      </w:r>
    </w:p>
    <w:p w14:paraId="053729FB" w14:textId="77777777" w:rsidR="006C00DC" w:rsidRPr="00A217C5" w:rsidRDefault="006C00DC" w:rsidP="006C00DC">
      <w:pPr>
        <w:pStyle w:val="Heading4"/>
        <w:numPr>
          <w:ilvl w:val="3"/>
          <w:numId w:val="4"/>
        </w:numPr>
      </w:pPr>
      <w:r w:rsidRPr="00A217C5">
        <w:lastRenderedPageBreak/>
        <w:t xml:space="preserve">Training may occur before performance testing is complete if required by the project </w:t>
      </w:r>
      <w:r w:rsidRPr="00A217C5">
        <w:rPr>
          <w:rStyle w:val="highlght"/>
          <w:i w:val="0"/>
          <w:color w:val="auto"/>
        </w:rPr>
        <w:t>schedule</w:t>
      </w:r>
      <w:r w:rsidRPr="00A217C5">
        <w:t>.</w:t>
      </w:r>
    </w:p>
    <w:p w14:paraId="30523330" w14:textId="77777777" w:rsidR="006C00DC" w:rsidRPr="00A217C5" w:rsidRDefault="006C00DC" w:rsidP="006C00DC">
      <w:pPr>
        <w:pStyle w:val="Heading4"/>
        <w:numPr>
          <w:ilvl w:val="3"/>
          <w:numId w:val="4"/>
        </w:numPr>
        <w:rPr>
          <w:rStyle w:val="highlght"/>
          <w:i w:val="0"/>
          <w:color w:val="auto"/>
        </w:rPr>
      </w:pPr>
      <w:r w:rsidRPr="00A217C5">
        <w:rPr>
          <w:rStyle w:val="highlght"/>
          <w:i w:val="0"/>
          <w:color w:val="auto"/>
        </w:rPr>
        <w:t>UBC Building Operations may choose to videotape specific training sessions.</w:t>
      </w:r>
    </w:p>
    <w:p w14:paraId="5C828A55" w14:textId="77777777" w:rsidR="006C00DC" w:rsidRPr="0088473F" w:rsidRDefault="006C00DC" w:rsidP="006C00DC">
      <w:pPr>
        <w:pStyle w:val="Heading1"/>
        <w:numPr>
          <w:ilvl w:val="0"/>
          <w:numId w:val="4"/>
        </w:numPr>
        <w:tabs>
          <w:tab w:val="clear" w:pos="1440"/>
          <w:tab w:val="num" w:pos="720"/>
        </w:tabs>
        <w:ind w:left="720" w:hanging="720"/>
      </w:pPr>
      <w:r w:rsidRPr="0088473F">
        <w:t>Products</w:t>
      </w:r>
    </w:p>
    <w:p w14:paraId="1701CD2D" w14:textId="77777777" w:rsidR="006C00DC" w:rsidRPr="0088473F" w:rsidRDefault="006C00DC" w:rsidP="006C00DC">
      <w:pPr>
        <w:pStyle w:val="Heading2"/>
        <w:numPr>
          <w:ilvl w:val="1"/>
          <w:numId w:val="4"/>
        </w:numPr>
        <w:tabs>
          <w:tab w:val="clear" w:pos="1440"/>
          <w:tab w:val="num" w:pos="720"/>
        </w:tabs>
      </w:pPr>
      <w:r w:rsidRPr="0088473F">
        <w:t>NOT USED</w:t>
      </w:r>
    </w:p>
    <w:p w14:paraId="3B28F936" w14:textId="77777777" w:rsidR="006C00DC" w:rsidRPr="0088473F" w:rsidRDefault="006C00DC" w:rsidP="006C00DC">
      <w:pPr>
        <w:pStyle w:val="Heading3"/>
        <w:numPr>
          <w:ilvl w:val="2"/>
          <w:numId w:val="4"/>
        </w:numPr>
      </w:pPr>
      <w:r w:rsidRPr="0088473F">
        <w:t>Not Used.</w:t>
      </w:r>
    </w:p>
    <w:p w14:paraId="2DED597F" w14:textId="77777777" w:rsidR="006C00DC" w:rsidRPr="0088473F" w:rsidRDefault="006C00DC" w:rsidP="006C00DC">
      <w:pPr>
        <w:pStyle w:val="Heading1"/>
        <w:numPr>
          <w:ilvl w:val="0"/>
          <w:numId w:val="4"/>
        </w:numPr>
        <w:tabs>
          <w:tab w:val="clear" w:pos="1440"/>
          <w:tab w:val="num" w:pos="720"/>
        </w:tabs>
        <w:ind w:left="720" w:hanging="720"/>
      </w:pPr>
      <w:r w:rsidRPr="0088473F">
        <w:t>Execution</w:t>
      </w:r>
    </w:p>
    <w:p w14:paraId="058F1E8E" w14:textId="77777777" w:rsidR="006C00DC" w:rsidRPr="0088473F" w:rsidRDefault="006C00DC" w:rsidP="006C00DC">
      <w:pPr>
        <w:pStyle w:val="Heading2"/>
        <w:numPr>
          <w:ilvl w:val="1"/>
          <w:numId w:val="4"/>
        </w:numPr>
        <w:tabs>
          <w:tab w:val="clear" w:pos="1440"/>
          <w:tab w:val="num" w:pos="720"/>
        </w:tabs>
      </w:pPr>
      <w:r w:rsidRPr="0088473F">
        <w:t>NOT USED</w:t>
      </w:r>
    </w:p>
    <w:p w14:paraId="5E93D0A7" w14:textId="77777777" w:rsidR="006C00DC" w:rsidRPr="0088473F" w:rsidRDefault="006C00DC" w:rsidP="006C00DC">
      <w:pPr>
        <w:pStyle w:val="Heading3"/>
        <w:numPr>
          <w:ilvl w:val="2"/>
          <w:numId w:val="4"/>
        </w:numPr>
      </w:pPr>
      <w:r w:rsidRPr="0088473F">
        <w:t>Not Used.</w:t>
      </w:r>
    </w:p>
    <w:p w14:paraId="67B870CE" w14:textId="77777777" w:rsidR="006C00DC" w:rsidRDefault="006C00DC" w:rsidP="009906F0">
      <w:pPr>
        <w:pStyle w:val="EndOfSection"/>
        <w:spacing w:before="0"/>
      </w:pPr>
    </w:p>
    <w:p w14:paraId="29CC7C62" w14:textId="77777777" w:rsidR="006C00DC" w:rsidRPr="0088473F" w:rsidRDefault="006C00DC" w:rsidP="009906F0">
      <w:pPr>
        <w:pStyle w:val="EndOfSection"/>
        <w:spacing w:before="0"/>
      </w:pPr>
      <w:r>
        <w:t>***</w:t>
      </w:r>
      <w:r w:rsidRPr="0088473F">
        <w:t>END OF SECTION</w:t>
      </w:r>
      <w:r>
        <w:t>***</w:t>
      </w:r>
    </w:p>
    <w:p w14:paraId="2F79293C" w14:textId="0DD1E142" w:rsidR="006C00DC" w:rsidRDefault="006C00DC" w:rsidP="002A1D70"/>
    <w:p w14:paraId="2C540AB2" w14:textId="77777777" w:rsidR="009906F0" w:rsidRDefault="009906F0" w:rsidP="002A1D70">
      <w:pPr>
        <w:sectPr w:rsidR="009906F0" w:rsidSect="009906F0">
          <w:headerReference w:type="even" r:id="rId132"/>
          <w:headerReference w:type="default" r:id="rId133"/>
          <w:footerReference w:type="even" r:id="rId134"/>
          <w:footerReference w:type="default" r:id="rId135"/>
          <w:headerReference w:type="first" r:id="rId136"/>
          <w:footerReference w:type="first" r:id="rId137"/>
          <w:pgSz w:w="12240" w:h="15840"/>
          <w:pgMar w:top="1440" w:right="1440" w:bottom="1440" w:left="1440" w:header="720" w:footer="720" w:gutter="0"/>
          <w:pgNumType w:start="1"/>
          <w:cols w:space="720"/>
          <w:docGrid w:linePitch="360"/>
        </w:sectPr>
      </w:pPr>
    </w:p>
    <w:p w14:paraId="4650F9EF" w14:textId="77777777" w:rsidR="008E3951" w:rsidRDefault="008E3951" w:rsidP="008E3951">
      <w:pPr>
        <w:pStyle w:val="Notes"/>
        <w:tabs>
          <w:tab w:val="left" w:pos="720"/>
        </w:tabs>
      </w:pPr>
      <w:r>
        <w:lastRenderedPageBreak/>
        <w:t xml:space="preserve">SPEC NOTE: This section is meant for the Consultants’ use during design unless portions of the work are to be designed by specialty subcontractors and suppliers. It may not be needed for all projects and as such portions of this guide may be adapted to be incorporated into individual technical sections. </w:t>
      </w:r>
    </w:p>
    <w:p w14:paraId="2B912AAE" w14:textId="77777777" w:rsidR="008E3951" w:rsidRDefault="008E3951" w:rsidP="008E3951">
      <w:pPr>
        <w:pStyle w:val="Notes"/>
        <w:tabs>
          <w:tab w:val="left" w:pos="720"/>
        </w:tabs>
      </w:pPr>
    </w:p>
    <w:p w14:paraId="7B1F1B6A" w14:textId="77777777" w:rsidR="008E3951" w:rsidRPr="00DF47B8" w:rsidRDefault="008E3951" w:rsidP="00203CA1">
      <w:pPr>
        <w:pStyle w:val="Heading1"/>
        <w:numPr>
          <w:ilvl w:val="0"/>
          <w:numId w:val="78"/>
        </w:numPr>
        <w:tabs>
          <w:tab w:val="left" w:pos="720"/>
        </w:tabs>
      </w:pPr>
      <w:r w:rsidRPr="00DF47B8">
        <w:t>GENERAL</w:t>
      </w:r>
    </w:p>
    <w:p w14:paraId="736BB946" w14:textId="77777777" w:rsidR="008E3951" w:rsidRPr="00EB11A6" w:rsidRDefault="008E3951" w:rsidP="008E3951">
      <w:pPr>
        <w:pStyle w:val="Heading2"/>
        <w:numPr>
          <w:ilvl w:val="1"/>
          <w:numId w:val="4"/>
        </w:numPr>
        <w:tabs>
          <w:tab w:val="clear" w:pos="1440"/>
          <w:tab w:val="num" w:pos="720"/>
        </w:tabs>
      </w:pPr>
      <w:r w:rsidRPr="00EB11A6">
        <w:t xml:space="preserve">Related </w:t>
      </w:r>
      <w:r>
        <w:t>Sections</w:t>
      </w:r>
    </w:p>
    <w:p w14:paraId="06AFB7BB" w14:textId="77777777" w:rsidR="008E3951" w:rsidRPr="007850E1" w:rsidRDefault="008E3951" w:rsidP="008E3951">
      <w:pPr>
        <w:pStyle w:val="Heading3"/>
        <w:numPr>
          <w:ilvl w:val="2"/>
          <w:numId w:val="4"/>
        </w:numPr>
      </w:pPr>
      <w:r w:rsidRPr="007850E1">
        <w:t>Section 10 00 10 Special Room Requirements (Custodial)</w:t>
      </w:r>
    </w:p>
    <w:p w14:paraId="1E2839CE" w14:textId="77777777" w:rsidR="008E3951" w:rsidRPr="007850E1" w:rsidRDefault="008E3951" w:rsidP="008E3951">
      <w:pPr>
        <w:pStyle w:val="Heading3"/>
        <w:numPr>
          <w:ilvl w:val="2"/>
          <w:numId w:val="4"/>
        </w:numPr>
      </w:pPr>
      <w:r w:rsidRPr="007850E1">
        <w:t>Section 12 00 00 Furnishings (Computer Workstations)</w:t>
      </w:r>
    </w:p>
    <w:p w14:paraId="083E6882" w14:textId="77777777" w:rsidR="008E3951" w:rsidRPr="007850E1" w:rsidRDefault="008E3951" w:rsidP="008E3951">
      <w:pPr>
        <w:pStyle w:val="Heading3"/>
        <w:numPr>
          <w:ilvl w:val="2"/>
          <w:numId w:val="4"/>
        </w:numPr>
      </w:pPr>
      <w:r w:rsidRPr="007850E1">
        <w:t>Section 12 35 53 Laboratory Casework (Wet Laboratories)</w:t>
      </w:r>
    </w:p>
    <w:p w14:paraId="5D3C0071" w14:textId="77777777" w:rsidR="008E3951" w:rsidRPr="007850E1" w:rsidRDefault="008E3951" w:rsidP="008E3951">
      <w:pPr>
        <w:pStyle w:val="Heading3"/>
        <w:numPr>
          <w:ilvl w:val="2"/>
          <w:numId w:val="4"/>
        </w:numPr>
      </w:pPr>
      <w:r w:rsidRPr="007850E1">
        <w:t>Section 11 82 00 Waste Handling Equipment (Waste Management)</w:t>
      </w:r>
    </w:p>
    <w:p w14:paraId="61E9D840" w14:textId="77777777" w:rsidR="008E3951" w:rsidRPr="005A01E9" w:rsidRDefault="008E3951" w:rsidP="008E3951">
      <w:pPr>
        <w:pStyle w:val="Heading2"/>
        <w:numPr>
          <w:ilvl w:val="1"/>
          <w:numId w:val="4"/>
        </w:numPr>
        <w:tabs>
          <w:tab w:val="clear" w:pos="1440"/>
          <w:tab w:val="num" w:pos="720"/>
        </w:tabs>
        <w:rPr>
          <w:bCs/>
        </w:rPr>
      </w:pPr>
      <w:r w:rsidRPr="005A01E9">
        <w:t>Coordination Requirements</w:t>
      </w:r>
    </w:p>
    <w:p w14:paraId="6319E9FD" w14:textId="77777777" w:rsidR="008E3951" w:rsidRPr="005A01E9" w:rsidRDefault="008E3951" w:rsidP="008E3951">
      <w:pPr>
        <w:pStyle w:val="Heading3"/>
        <w:numPr>
          <w:ilvl w:val="2"/>
          <w:numId w:val="4"/>
        </w:numPr>
      </w:pPr>
      <w:r w:rsidRPr="00E10D5B">
        <w:rPr>
          <w:rFonts w:ascii="Arial" w:hAnsi="Arial" w:cs="Arial"/>
        </w:rPr>
        <w:t>UBC Okanagan Risk Management Services (</w:t>
      </w:r>
      <w:hyperlink r:id="rId138" w:history="1">
        <w:r w:rsidRPr="00612024">
          <w:rPr>
            <w:rStyle w:val="Hyperlink"/>
            <w:rFonts w:ascii="Arial" w:hAnsi="Arial" w:cs="Arial"/>
          </w:rPr>
          <w:t>riskmanagement.ok@ubc.ca</w:t>
        </w:r>
      </w:hyperlink>
      <w:r w:rsidRPr="00E10D5B">
        <w:rPr>
          <w:rFonts w:ascii="Arial" w:hAnsi="Arial" w:cs="Arial"/>
        </w:rPr>
        <w:t>, 250-807-8859)</w:t>
      </w:r>
      <w:r w:rsidRPr="005A01E9">
        <w:t xml:space="preserve"> </w:t>
      </w:r>
    </w:p>
    <w:p w14:paraId="74326779" w14:textId="77777777" w:rsidR="008E3951" w:rsidRDefault="008E3951" w:rsidP="008E3951">
      <w:pPr>
        <w:pStyle w:val="Heading1"/>
        <w:numPr>
          <w:ilvl w:val="0"/>
          <w:numId w:val="4"/>
        </w:numPr>
        <w:tabs>
          <w:tab w:val="clear" w:pos="1440"/>
          <w:tab w:val="num" w:pos="720"/>
        </w:tabs>
        <w:ind w:left="720" w:hanging="720"/>
      </w:pPr>
      <w:r w:rsidRPr="006E4BDC">
        <w:t>DESIGN REQUIREMENTS</w:t>
      </w:r>
    </w:p>
    <w:p w14:paraId="4CB8819F" w14:textId="77777777" w:rsidR="008E3951" w:rsidRDefault="008E3951" w:rsidP="008E3951">
      <w:pPr>
        <w:pStyle w:val="Heading2"/>
        <w:numPr>
          <w:ilvl w:val="1"/>
          <w:numId w:val="4"/>
        </w:numPr>
        <w:tabs>
          <w:tab w:val="clear" w:pos="1440"/>
          <w:tab w:val="num" w:pos="720"/>
        </w:tabs>
      </w:pPr>
      <w:r>
        <w:t>Computer Workstations</w:t>
      </w:r>
    </w:p>
    <w:p w14:paraId="5D51838E" w14:textId="77777777" w:rsidR="008E3951" w:rsidRPr="00672509" w:rsidRDefault="008E3951" w:rsidP="008E3951"/>
    <w:p w14:paraId="1B30D3C7" w14:textId="77777777" w:rsidR="008E3951" w:rsidRPr="003F365D" w:rsidRDefault="008E3951" w:rsidP="008E3951">
      <w:pPr>
        <w:pStyle w:val="Heading1"/>
        <w:numPr>
          <w:ilvl w:val="0"/>
          <w:numId w:val="0"/>
        </w:numPr>
        <w:spacing w:before="0" w:after="120"/>
        <w:ind w:left="1287"/>
        <w:rPr>
          <w:rFonts w:cs="Arial"/>
          <w:b w:val="0"/>
          <w:i/>
        </w:rPr>
      </w:pPr>
      <w:r w:rsidRPr="003F365D">
        <w:rPr>
          <w:rFonts w:cs="Arial"/>
          <w:i/>
        </w:rPr>
        <w:t>UBC Ergonomics Checklist for Computer Workstation for Designers</w:t>
      </w:r>
    </w:p>
    <w:tbl>
      <w:tblPr>
        <w:tblStyle w:val="TableGrid"/>
        <w:tblW w:w="10440" w:type="dxa"/>
        <w:tblInd w:w="-365" w:type="dxa"/>
        <w:tblLayout w:type="fixed"/>
        <w:tblLook w:val="04A0" w:firstRow="1" w:lastRow="0" w:firstColumn="1" w:lastColumn="0" w:noHBand="0" w:noVBand="1"/>
      </w:tblPr>
      <w:tblGrid>
        <w:gridCol w:w="1260"/>
        <w:gridCol w:w="8730"/>
        <w:gridCol w:w="450"/>
      </w:tblGrid>
      <w:tr w:rsidR="008E3951" w14:paraId="5CC1CC5E" w14:textId="77777777" w:rsidTr="00A73105">
        <w:trPr>
          <w:tblHeader/>
        </w:trPr>
        <w:tc>
          <w:tcPr>
            <w:tcW w:w="1260" w:type="dxa"/>
            <w:shd w:val="clear" w:color="auto" w:fill="D9D9D9" w:themeFill="background1" w:themeFillShade="D9"/>
          </w:tcPr>
          <w:p w14:paraId="3B393011" w14:textId="77777777" w:rsidR="008E3951" w:rsidRPr="00480F9D" w:rsidRDefault="008E3951" w:rsidP="00A73105">
            <w:pPr>
              <w:spacing w:after="60"/>
              <w:rPr>
                <w:rFonts w:cs="Arial"/>
                <w:b/>
              </w:rPr>
            </w:pPr>
            <w:r w:rsidRPr="00480F9D">
              <w:rPr>
                <w:rFonts w:cs="Arial"/>
                <w:b/>
              </w:rPr>
              <w:t>Category</w:t>
            </w:r>
          </w:p>
        </w:tc>
        <w:tc>
          <w:tcPr>
            <w:tcW w:w="8730" w:type="dxa"/>
            <w:shd w:val="clear" w:color="auto" w:fill="D9D9D9" w:themeFill="background1" w:themeFillShade="D9"/>
          </w:tcPr>
          <w:p w14:paraId="1BF5CD8D" w14:textId="77777777" w:rsidR="008E3951" w:rsidRPr="00480F9D" w:rsidRDefault="008E3951" w:rsidP="00A73105">
            <w:pPr>
              <w:spacing w:after="60"/>
              <w:rPr>
                <w:rFonts w:cs="Arial"/>
                <w:b/>
              </w:rPr>
            </w:pPr>
            <w:r w:rsidRPr="00480F9D">
              <w:rPr>
                <w:rFonts w:cs="Arial"/>
                <w:b/>
              </w:rPr>
              <w:t>Guideline</w:t>
            </w:r>
          </w:p>
        </w:tc>
        <w:tc>
          <w:tcPr>
            <w:tcW w:w="450" w:type="dxa"/>
            <w:shd w:val="clear" w:color="auto" w:fill="D9D9D9" w:themeFill="background1" w:themeFillShade="D9"/>
          </w:tcPr>
          <w:p w14:paraId="3FDB57BD" w14:textId="77777777" w:rsidR="008E3951" w:rsidRPr="00480F9D" w:rsidRDefault="008E3951" w:rsidP="00A73105">
            <w:pPr>
              <w:spacing w:after="60"/>
              <w:jc w:val="center"/>
              <w:rPr>
                <w:rFonts w:cs="Arial"/>
                <w:b/>
              </w:rPr>
            </w:pPr>
            <w:r w:rsidRPr="00480F9D">
              <w:rPr>
                <w:rFonts w:cs="Arial"/>
                <w:b/>
              </w:rPr>
              <w:sym w:font="Wingdings" w:char="F0FC"/>
            </w:r>
          </w:p>
        </w:tc>
      </w:tr>
      <w:tr w:rsidR="008E3951" w:rsidRPr="008E2B59" w14:paraId="30A35D2F" w14:textId="77777777" w:rsidTr="00A73105">
        <w:tc>
          <w:tcPr>
            <w:tcW w:w="1260" w:type="dxa"/>
          </w:tcPr>
          <w:p w14:paraId="11CA22C5" w14:textId="77777777" w:rsidR="008E3951" w:rsidRPr="00480F9D" w:rsidRDefault="008E3951" w:rsidP="00A73105">
            <w:pPr>
              <w:spacing w:line="264" w:lineRule="auto"/>
              <w:rPr>
                <w:rFonts w:cs="Arial"/>
              </w:rPr>
            </w:pPr>
            <w:r w:rsidRPr="00480F9D">
              <w:rPr>
                <w:rFonts w:cs="Arial"/>
              </w:rPr>
              <w:t>Support</w:t>
            </w:r>
          </w:p>
        </w:tc>
        <w:tc>
          <w:tcPr>
            <w:tcW w:w="8730" w:type="dxa"/>
          </w:tcPr>
          <w:p w14:paraId="12A49345" w14:textId="77777777" w:rsidR="008E3951" w:rsidRPr="001339A8" w:rsidRDefault="008E3951" w:rsidP="00203CA1">
            <w:pPr>
              <w:pStyle w:val="ListParagraph"/>
              <w:numPr>
                <w:ilvl w:val="0"/>
                <w:numId w:val="61"/>
              </w:numPr>
              <w:spacing w:after="60" w:line="264" w:lineRule="auto"/>
              <w:ind w:left="342"/>
              <w:rPr>
                <w:rFonts w:ascii="Arial" w:hAnsi="Arial" w:cs="Arial"/>
              </w:rPr>
            </w:pPr>
            <w:r w:rsidRPr="001339A8">
              <w:rPr>
                <w:rFonts w:ascii="Arial" w:hAnsi="Arial" w:cs="Arial"/>
              </w:rPr>
              <w:t xml:space="preserve">Contact </w:t>
            </w:r>
            <w:r w:rsidRPr="00E10D5B">
              <w:rPr>
                <w:rFonts w:ascii="Arial" w:hAnsi="Arial" w:cs="Arial"/>
              </w:rPr>
              <w:t>UBC Okanagan Risk Management Services (</w:t>
            </w:r>
            <w:hyperlink r:id="rId139" w:history="1">
              <w:r w:rsidRPr="00612024">
                <w:rPr>
                  <w:rStyle w:val="Hyperlink"/>
                  <w:rFonts w:ascii="Arial" w:hAnsi="Arial" w:cs="Arial"/>
                </w:rPr>
                <w:t>riskmanagement.ok@ubc.ca</w:t>
              </w:r>
            </w:hyperlink>
            <w:r w:rsidRPr="00E10D5B">
              <w:rPr>
                <w:rFonts w:ascii="Arial" w:hAnsi="Arial" w:cs="Arial"/>
              </w:rPr>
              <w:t>, 250-807-8859)</w:t>
            </w:r>
          </w:p>
        </w:tc>
        <w:tc>
          <w:tcPr>
            <w:tcW w:w="450" w:type="dxa"/>
          </w:tcPr>
          <w:p w14:paraId="4EB27E48" w14:textId="77777777" w:rsidR="008E3951" w:rsidRPr="00480F9D" w:rsidRDefault="008E3951" w:rsidP="00A73105">
            <w:pPr>
              <w:rPr>
                <w:rFonts w:cs="Arial"/>
              </w:rPr>
            </w:pPr>
          </w:p>
        </w:tc>
      </w:tr>
      <w:tr w:rsidR="008E3951" w14:paraId="547FA914" w14:textId="77777777" w:rsidTr="00A73105">
        <w:tc>
          <w:tcPr>
            <w:tcW w:w="1260" w:type="dxa"/>
          </w:tcPr>
          <w:p w14:paraId="063AA36D" w14:textId="77777777" w:rsidR="008E3951" w:rsidRPr="00480F9D" w:rsidRDefault="008E3951" w:rsidP="00A73105">
            <w:pPr>
              <w:spacing w:line="264" w:lineRule="auto"/>
              <w:rPr>
                <w:rFonts w:cs="Arial"/>
              </w:rPr>
            </w:pPr>
            <w:r w:rsidRPr="00480F9D">
              <w:rPr>
                <w:rFonts w:cs="Arial"/>
              </w:rPr>
              <w:t>Desk Depth</w:t>
            </w:r>
          </w:p>
        </w:tc>
        <w:tc>
          <w:tcPr>
            <w:tcW w:w="8730" w:type="dxa"/>
          </w:tcPr>
          <w:p w14:paraId="129C4DCA" w14:textId="77777777" w:rsidR="008E3951" w:rsidRDefault="008E3951" w:rsidP="00203CA1">
            <w:pPr>
              <w:pStyle w:val="ListParagraph"/>
              <w:numPr>
                <w:ilvl w:val="0"/>
                <w:numId w:val="61"/>
              </w:numPr>
              <w:spacing w:after="60" w:line="264" w:lineRule="auto"/>
              <w:ind w:left="342" w:hanging="342"/>
              <w:rPr>
                <w:rFonts w:ascii="Arial" w:hAnsi="Arial" w:cs="Arial"/>
              </w:rPr>
            </w:pPr>
            <w:r w:rsidRPr="001339A8">
              <w:rPr>
                <w:rFonts w:ascii="Arial" w:hAnsi="Arial" w:cs="Arial"/>
              </w:rPr>
              <w:t>Depth of computer work surface is ≥30”</w:t>
            </w:r>
            <w:r>
              <w:rPr>
                <w:rFonts w:ascii="Arial" w:hAnsi="Arial" w:cs="Arial"/>
              </w:rPr>
              <w:t xml:space="preserve">; </w:t>
            </w:r>
            <w:r w:rsidRPr="001339A8">
              <w:rPr>
                <w:rFonts w:ascii="Arial" w:hAnsi="Arial" w:cs="Arial"/>
              </w:rPr>
              <w:t>≥24” is acceptable if keyboard tray available</w:t>
            </w:r>
          </w:p>
          <w:p w14:paraId="1160F2E9" w14:textId="77777777" w:rsidR="008E3951" w:rsidRPr="002E793C" w:rsidRDefault="008E3951" w:rsidP="00A73105">
            <w:pPr>
              <w:spacing w:after="60" w:line="264" w:lineRule="auto"/>
              <w:ind w:left="342"/>
              <w:rPr>
                <w:rFonts w:cs="Arial"/>
              </w:rPr>
            </w:pPr>
            <w:r w:rsidRPr="002E793C">
              <w:rPr>
                <w:rFonts w:cs="Arial"/>
              </w:rPr>
              <w:t>Note: depth refers to usable space; transaction counter overhang does not count towards the desk depth</w:t>
            </w:r>
          </w:p>
        </w:tc>
        <w:tc>
          <w:tcPr>
            <w:tcW w:w="450" w:type="dxa"/>
          </w:tcPr>
          <w:p w14:paraId="4F5394C8" w14:textId="77777777" w:rsidR="008E3951" w:rsidRPr="00480F9D" w:rsidRDefault="008E3951" w:rsidP="00A73105">
            <w:pPr>
              <w:rPr>
                <w:rFonts w:cs="Arial"/>
              </w:rPr>
            </w:pPr>
          </w:p>
        </w:tc>
      </w:tr>
      <w:tr w:rsidR="008E3951" w14:paraId="36A510F4" w14:textId="77777777" w:rsidTr="00A73105">
        <w:tc>
          <w:tcPr>
            <w:tcW w:w="1260" w:type="dxa"/>
          </w:tcPr>
          <w:p w14:paraId="408637BC" w14:textId="77777777" w:rsidR="008E3951" w:rsidRPr="00281791" w:rsidRDefault="008E3951" w:rsidP="00A73105">
            <w:pPr>
              <w:spacing w:line="264" w:lineRule="auto"/>
              <w:rPr>
                <w:rFonts w:cs="Arial"/>
                <w:color w:val="0070C0"/>
              </w:rPr>
            </w:pPr>
            <w:r w:rsidRPr="00281791">
              <w:rPr>
                <w:rFonts w:cs="Arial"/>
              </w:rPr>
              <w:t>Height Adjustable Desks</w:t>
            </w:r>
          </w:p>
        </w:tc>
        <w:tc>
          <w:tcPr>
            <w:tcW w:w="8730" w:type="dxa"/>
          </w:tcPr>
          <w:p w14:paraId="78150E78" w14:textId="77777777" w:rsidR="008E3951" w:rsidRPr="00281791" w:rsidRDefault="008E3951" w:rsidP="00203CA1">
            <w:pPr>
              <w:pStyle w:val="ListParagraph"/>
              <w:numPr>
                <w:ilvl w:val="0"/>
                <w:numId w:val="61"/>
              </w:numPr>
              <w:spacing w:after="60" w:line="264" w:lineRule="auto"/>
              <w:ind w:left="342"/>
              <w:rPr>
                <w:rFonts w:ascii="Arial" w:hAnsi="Arial" w:cs="Arial"/>
              </w:rPr>
            </w:pPr>
            <w:r w:rsidRPr="00281791">
              <w:rPr>
                <w:rFonts w:ascii="Arial" w:hAnsi="Arial" w:cs="Arial"/>
              </w:rPr>
              <w:t>Height Range: 22.6” to 48.7”</w:t>
            </w:r>
          </w:p>
          <w:p w14:paraId="5AD9165E" w14:textId="77777777" w:rsidR="008E3951" w:rsidRPr="00281791" w:rsidRDefault="008E3951" w:rsidP="00203CA1">
            <w:pPr>
              <w:pStyle w:val="ListParagraph"/>
              <w:numPr>
                <w:ilvl w:val="0"/>
                <w:numId w:val="61"/>
              </w:numPr>
              <w:spacing w:after="60" w:line="264" w:lineRule="auto"/>
              <w:ind w:left="342"/>
              <w:rPr>
                <w:rFonts w:ascii="Arial" w:hAnsi="Arial" w:cs="Arial"/>
              </w:rPr>
            </w:pPr>
            <w:r w:rsidRPr="00281791">
              <w:rPr>
                <w:rFonts w:ascii="Arial" w:hAnsi="Arial" w:cs="Arial"/>
              </w:rPr>
              <w:t xml:space="preserve">Height adjustable desks are preferred; if it is not possible to purchase individually, consider providing at least one as a shared resource </w:t>
            </w:r>
          </w:p>
          <w:p w14:paraId="553BE8E4" w14:textId="77777777" w:rsidR="008E3951" w:rsidRPr="001339A8" w:rsidRDefault="008E3951" w:rsidP="00203CA1">
            <w:pPr>
              <w:pStyle w:val="ListParagraph"/>
              <w:numPr>
                <w:ilvl w:val="0"/>
                <w:numId w:val="61"/>
              </w:numPr>
              <w:spacing w:after="60" w:line="264" w:lineRule="auto"/>
              <w:ind w:left="342"/>
              <w:rPr>
                <w:rFonts w:ascii="Arial" w:hAnsi="Arial" w:cs="Arial"/>
                <w:i/>
                <w:color w:val="0070C0"/>
              </w:rPr>
            </w:pPr>
            <w:r w:rsidRPr="004444AD">
              <w:rPr>
                <w:rFonts w:ascii="Arial" w:hAnsi="Arial" w:cs="Arial"/>
              </w:rPr>
              <w:t>See</w:t>
            </w:r>
            <w:r w:rsidRPr="004444AD">
              <w:rPr>
                <w:rFonts w:ascii="Arial" w:hAnsi="Arial" w:cs="Arial"/>
                <w:i/>
              </w:rPr>
              <w:t xml:space="preserve"> </w:t>
            </w:r>
            <w:hyperlink r:id="rId140" w:history="1">
              <w:r w:rsidRPr="004444AD">
                <w:rPr>
                  <w:rStyle w:val="Hyperlink"/>
                  <w:rFonts w:ascii="Arial" w:hAnsi="Arial" w:cs="Arial"/>
                  <w:color w:val="0000CC"/>
                </w:rPr>
                <w:t>Height Adjustable Desks Purchasing</w:t>
              </w:r>
            </w:hyperlink>
            <w:r w:rsidRPr="004444AD">
              <w:rPr>
                <w:rFonts w:ascii="Arial" w:hAnsi="Arial" w:cs="Arial"/>
                <w:color w:val="0070C0"/>
              </w:rPr>
              <w:t xml:space="preserve"> </w:t>
            </w:r>
            <w:r w:rsidRPr="004444AD">
              <w:rPr>
                <w:rFonts w:ascii="Arial" w:hAnsi="Arial" w:cs="Arial"/>
              </w:rPr>
              <w:t>for</w:t>
            </w:r>
            <w:r w:rsidRPr="00281791">
              <w:rPr>
                <w:rFonts w:ascii="Arial" w:hAnsi="Arial" w:cs="Arial"/>
              </w:rPr>
              <w:t xml:space="preserve"> more information</w:t>
            </w:r>
          </w:p>
        </w:tc>
        <w:tc>
          <w:tcPr>
            <w:tcW w:w="450" w:type="dxa"/>
          </w:tcPr>
          <w:p w14:paraId="76625D60" w14:textId="77777777" w:rsidR="008E3951" w:rsidRPr="00480F9D" w:rsidRDefault="008E3951" w:rsidP="00A73105">
            <w:pPr>
              <w:rPr>
                <w:rFonts w:cs="Arial"/>
              </w:rPr>
            </w:pPr>
          </w:p>
        </w:tc>
      </w:tr>
      <w:tr w:rsidR="008E3951" w14:paraId="7042AEE8" w14:textId="77777777" w:rsidTr="00A73105">
        <w:tc>
          <w:tcPr>
            <w:tcW w:w="1260" w:type="dxa"/>
          </w:tcPr>
          <w:p w14:paraId="75883BD3" w14:textId="77777777" w:rsidR="008E3951" w:rsidRPr="00281791" w:rsidRDefault="008E3951" w:rsidP="00A73105">
            <w:pPr>
              <w:spacing w:line="264" w:lineRule="auto"/>
              <w:rPr>
                <w:rFonts w:cs="Arial"/>
              </w:rPr>
            </w:pPr>
            <w:r w:rsidRPr="00281791">
              <w:rPr>
                <w:rFonts w:cs="Arial"/>
              </w:rPr>
              <w:t>Fixed Height Desks</w:t>
            </w:r>
          </w:p>
        </w:tc>
        <w:tc>
          <w:tcPr>
            <w:tcW w:w="8730" w:type="dxa"/>
          </w:tcPr>
          <w:p w14:paraId="066C1008" w14:textId="77777777" w:rsidR="008E3951" w:rsidRPr="00281791" w:rsidRDefault="008E3951" w:rsidP="00203CA1">
            <w:pPr>
              <w:pStyle w:val="ListParagraph"/>
              <w:numPr>
                <w:ilvl w:val="0"/>
                <w:numId w:val="61"/>
              </w:numPr>
              <w:spacing w:after="60" w:line="264" w:lineRule="auto"/>
              <w:ind w:left="342"/>
              <w:rPr>
                <w:rFonts w:ascii="Arial" w:hAnsi="Arial" w:cs="Arial"/>
              </w:rPr>
            </w:pPr>
            <w:r w:rsidRPr="00281791">
              <w:rPr>
                <w:rFonts w:ascii="Arial" w:hAnsi="Arial" w:cs="Arial"/>
              </w:rPr>
              <w:t>Height: 28.5”</w:t>
            </w:r>
          </w:p>
          <w:p w14:paraId="7AAFB87A" w14:textId="77777777" w:rsidR="008E3951" w:rsidRPr="00281791" w:rsidRDefault="008E3951" w:rsidP="00203CA1">
            <w:pPr>
              <w:pStyle w:val="ListParagraph"/>
              <w:numPr>
                <w:ilvl w:val="0"/>
                <w:numId w:val="61"/>
              </w:numPr>
              <w:spacing w:after="60" w:line="264" w:lineRule="auto"/>
              <w:ind w:left="342"/>
              <w:rPr>
                <w:rFonts w:ascii="Arial" w:hAnsi="Arial" w:cs="Arial"/>
              </w:rPr>
            </w:pPr>
            <w:r w:rsidRPr="00281791">
              <w:rPr>
                <w:rFonts w:ascii="Arial" w:hAnsi="Arial" w:cs="Arial"/>
              </w:rPr>
              <w:t>If possible, allow flexibility (e.g. panel hung) so that the desk height can be adjusted between 26 and 32” and/or provide option for keyboard tray and ensure installation is possible</w:t>
            </w:r>
          </w:p>
        </w:tc>
        <w:tc>
          <w:tcPr>
            <w:tcW w:w="450" w:type="dxa"/>
          </w:tcPr>
          <w:p w14:paraId="42451BA7" w14:textId="77777777" w:rsidR="008E3951" w:rsidRPr="00480F9D" w:rsidRDefault="008E3951" w:rsidP="00A73105">
            <w:pPr>
              <w:rPr>
                <w:rFonts w:cs="Arial"/>
              </w:rPr>
            </w:pPr>
          </w:p>
        </w:tc>
      </w:tr>
      <w:tr w:rsidR="008E3951" w:rsidRPr="001339A8" w14:paraId="2428FEA9" w14:textId="77777777" w:rsidTr="00A73105">
        <w:tc>
          <w:tcPr>
            <w:tcW w:w="1260" w:type="dxa"/>
          </w:tcPr>
          <w:p w14:paraId="493CE0EF" w14:textId="77777777" w:rsidR="008E3951" w:rsidRPr="00281791" w:rsidRDefault="008E3951" w:rsidP="00A73105">
            <w:pPr>
              <w:spacing w:line="264" w:lineRule="auto"/>
              <w:rPr>
                <w:rFonts w:cs="Arial"/>
              </w:rPr>
            </w:pPr>
            <w:r w:rsidRPr="00281791">
              <w:rPr>
                <w:rFonts w:cs="Arial"/>
              </w:rPr>
              <w:t>Pedestal</w:t>
            </w:r>
          </w:p>
        </w:tc>
        <w:tc>
          <w:tcPr>
            <w:tcW w:w="8730" w:type="dxa"/>
          </w:tcPr>
          <w:p w14:paraId="3F8E04F8" w14:textId="77777777" w:rsidR="008E3951" w:rsidRPr="00281791" w:rsidRDefault="008E3951" w:rsidP="00203CA1">
            <w:pPr>
              <w:pStyle w:val="ListParagraph"/>
              <w:numPr>
                <w:ilvl w:val="0"/>
                <w:numId w:val="61"/>
              </w:numPr>
              <w:spacing w:after="60" w:line="264" w:lineRule="auto"/>
              <w:ind w:left="342"/>
              <w:rPr>
                <w:rFonts w:ascii="Arial" w:hAnsi="Arial" w:cs="Arial"/>
              </w:rPr>
            </w:pPr>
            <w:r w:rsidRPr="00281791">
              <w:rPr>
                <w:rFonts w:ascii="Arial" w:hAnsi="Arial" w:cs="Arial"/>
              </w:rPr>
              <w:t>Consider mobile pedestal with 1-box/1-file; this will allow desks to be positioned lower than the standard 30”, and will allow users to change between right and left-handed configurations</w:t>
            </w:r>
          </w:p>
        </w:tc>
        <w:tc>
          <w:tcPr>
            <w:tcW w:w="450" w:type="dxa"/>
          </w:tcPr>
          <w:p w14:paraId="46617742" w14:textId="77777777" w:rsidR="008E3951" w:rsidRPr="001339A8" w:rsidRDefault="008E3951" w:rsidP="00A73105">
            <w:pPr>
              <w:rPr>
                <w:rFonts w:cs="Arial"/>
                <w:i/>
                <w:color w:val="0070C0"/>
              </w:rPr>
            </w:pPr>
          </w:p>
        </w:tc>
      </w:tr>
      <w:tr w:rsidR="008E3951" w:rsidRPr="001339A8" w14:paraId="4185271C" w14:textId="77777777" w:rsidTr="00A73105">
        <w:tc>
          <w:tcPr>
            <w:tcW w:w="1260" w:type="dxa"/>
          </w:tcPr>
          <w:p w14:paraId="53BE7182" w14:textId="77777777" w:rsidR="008E3951" w:rsidRPr="00281791" w:rsidRDefault="008E3951" w:rsidP="00A73105">
            <w:pPr>
              <w:spacing w:line="264" w:lineRule="auto"/>
              <w:rPr>
                <w:rFonts w:cs="Arial"/>
              </w:rPr>
            </w:pPr>
            <w:r w:rsidRPr="00281791">
              <w:rPr>
                <w:rFonts w:cs="Arial"/>
              </w:rPr>
              <w:t>Desk Width</w:t>
            </w:r>
          </w:p>
        </w:tc>
        <w:tc>
          <w:tcPr>
            <w:tcW w:w="8730" w:type="dxa"/>
          </w:tcPr>
          <w:p w14:paraId="4C157971" w14:textId="77777777" w:rsidR="008E3951" w:rsidRPr="00281791" w:rsidRDefault="008E3951" w:rsidP="00203CA1">
            <w:pPr>
              <w:pStyle w:val="ListParagraph"/>
              <w:numPr>
                <w:ilvl w:val="0"/>
                <w:numId w:val="61"/>
              </w:numPr>
              <w:spacing w:after="60" w:line="264" w:lineRule="auto"/>
              <w:ind w:left="340"/>
              <w:rPr>
                <w:rFonts w:ascii="Arial" w:hAnsi="Arial" w:cs="Arial"/>
              </w:rPr>
            </w:pPr>
            <w:r w:rsidRPr="00FD2209">
              <w:rPr>
                <w:rFonts w:ascii="Arial" w:hAnsi="Arial" w:cs="Arial"/>
              </w:rPr>
              <w:t xml:space="preserve">Preferred: ≥60; </w:t>
            </w:r>
            <w:r w:rsidRPr="00F1567B">
              <w:rPr>
                <w:rFonts w:ascii="Arial" w:hAnsi="Arial" w:cs="Arial"/>
              </w:rPr>
              <w:t>minimum: ≥36” width</w:t>
            </w:r>
          </w:p>
        </w:tc>
        <w:tc>
          <w:tcPr>
            <w:tcW w:w="450" w:type="dxa"/>
          </w:tcPr>
          <w:p w14:paraId="6EE0CF7F" w14:textId="77777777" w:rsidR="008E3951" w:rsidRPr="001339A8" w:rsidRDefault="008E3951" w:rsidP="00A73105">
            <w:pPr>
              <w:rPr>
                <w:rFonts w:cs="Arial"/>
                <w:i/>
                <w:color w:val="0070C0"/>
              </w:rPr>
            </w:pPr>
          </w:p>
        </w:tc>
      </w:tr>
      <w:tr w:rsidR="008E3951" w:rsidRPr="001339A8" w14:paraId="74300F2D" w14:textId="77777777" w:rsidTr="00A73105">
        <w:tc>
          <w:tcPr>
            <w:tcW w:w="1260" w:type="dxa"/>
          </w:tcPr>
          <w:p w14:paraId="2C3A2D46" w14:textId="77777777" w:rsidR="008E3951" w:rsidRPr="00281791" w:rsidRDefault="008E3951" w:rsidP="00A73105">
            <w:pPr>
              <w:spacing w:line="264" w:lineRule="auto"/>
              <w:rPr>
                <w:rFonts w:cs="Arial"/>
              </w:rPr>
            </w:pPr>
            <w:r w:rsidRPr="00281791">
              <w:rPr>
                <w:rFonts w:cs="Arial"/>
              </w:rPr>
              <w:t xml:space="preserve">Depth under desk </w:t>
            </w:r>
          </w:p>
        </w:tc>
        <w:tc>
          <w:tcPr>
            <w:tcW w:w="8730" w:type="dxa"/>
          </w:tcPr>
          <w:p w14:paraId="4EE79093" w14:textId="77777777" w:rsidR="008E3951" w:rsidRPr="00281791" w:rsidRDefault="008E3951" w:rsidP="00203CA1">
            <w:pPr>
              <w:pStyle w:val="ListParagraph"/>
              <w:numPr>
                <w:ilvl w:val="0"/>
                <w:numId w:val="61"/>
              </w:numPr>
              <w:spacing w:after="60" w:line="264" w:lineRule="auto"/>
              <w:ind w:left="342"/>
              <w:rPr>
                <w:rFonts w:ascii="Arial" w:hAnsi="Arial" w:cs="Arial"/>
              </w:rPr>
            </w:pPr>
            <w:r w:rsidRPr="00281791">
              <w:rPr>
                <w:rFonts w:ascii="Arial" w:hAnsi="Arial" w:cs="Arial"/>
              </w:rPr>
              <w:t>≥23.5” for leg clearance</w:t>
            </w:r>
          </w:p>
          <w:p w14:paraId="24A22F72" w14:textId="77777777" w:rsidR="008E3951" w:rsidRPr="00281791" w:rsidRDefault="008E3951" w:rsidP="00203CA1">
            <w:pPr>
              <w:pStyle w:val="ListParagraph"/>
              <w:numPr>
                <w:ilvl w:val="0"/>
                <w:numId w:val="61"/>
              </w:numPr>
              <w:spacing w:after="60" w:line="264" w:lineRule="auto"/>
              <w:ind w:left="342"/>
              <w:rPr>
                <w:rFonts w:ascii="Arial" w:hAnsi="Arial" w:cs="Arial"/>
              </w:rPr>
            </w:pPr>
            <w:r w:rsidRPr="00281791">
              <w:rPr>
                <w:rFonts w:ascii="Arial" w:hAnsi="Arial" w:cs="Arial"/>
              </w:rPr>
              <w:t>Ensure that stability bar does not interfere with knee clearance or installation of keyboard tray</w:t>
            </w:r>
          </w:p>
        </w:tc>
        <w:tc>
          <w:tcPr>
            <w:tcW w:w="450" w:type="dxa"/>
          </w:tcPr>
          <w:p w14:paraId="7D02EC4C" w14:textId="77777777" w:rsidR="008E3951" w:rsidRPr="001339A8" w:rsidRDefault="008E3951" w:rsidP="00A73105">
            <w:pPr>
              <w:rPr>
                <w:rFonts w:cs="Arial"/>
                <w:i/>
                <w:color w:val="0070C0"/>
              </w:rPr>
            </w:pPr>
          </w:p>
        </w:tc>
      </w:tr>
      <w:tr w:rsidR="008E3951" w:rsidRPr="001339A8" w14:paraId="7BC3EBD2" w14:textId="77777777" w:rsidTr="00A73105">
        <w:tc>
          <w:tcPr>
            <w:tcW w:w="1260" w:type="dxa"/>
          </w:tcPr>
          <w:p w14:paraId="72C31D04" w14:textId="77777777" w:rsidR="008E3951" w:rsidRPr="00281791" w:rsidRDefault="008E3951" w:rsidP="00A73105">
            <w:pPr>
              <w:spacing w:line="264" w:lineRule="auto"/>
              <w:rPr>
                <w:rFonts w:cs="Arial"/>
              </w:rPr>
            </w:pPr>
            <w:r w:rsidRPr="00281791">
              <w:rPr>
                <w:rFonts w:cs="Arial"/>
              </w:rPr>
              <w:t>Keyboard tray</w:t>
            </w:r>
          </w:p>
        </w:tc>
        <w:tc>
          <w:tcPr>
            <w:tcW w:w="8730" w:type="dxa"/>
          </w:tcPr>
          <w:p w14:paraId="423D2368" w14:textId="77777777" w:rsidR="008E3951" w:rsidRPr="00281791" w:rsidRDefault="008E3951" w:rsidP="00203CA1">
            <w:pPr>
              <w:pStyle w:val="ListParagraph"/>
              <w:numPr>
                <w:ilvl w:val="0"/>
                <w:numId w:val="61"/>
              </w:numPr>
              <w:spacing w:after="60" w:line="264" w:lineRule="auto"/>
              <w:ind w:left="340" w:hanging="340"/>
              <w:rPr>
                <w:rFonts w:ascii="Arial" w:hAnsi="Arial" w:cs="Arial"/>
              </w:rPr>
            </w:pPr>
            <w:r w:rsidRPr="00281791">
              <w:rPr>
                <w:rFonts w:ascii="Arial" w:hAnsi="Arial" w:cs="Arial"/>
              </w:rPr>
              <w:t>≥26” width (sufficient space for keyboard and mouse)</w:t>
            </w:r>
          </w:p>
          <w:p w14:paraId="3E84177C" w14:textId="77777777" w:rsidR="008E3951" w:rsidRDefault="008E3951" w:rsidP="00203CA1">
            <w:pPr>
              <w:pStyle w:val="ListParagraph"/>
              <w:numPr>
                <w:ilvl w:val="0"/>
                <w:numId w:val="61"/>
              </w:numPr>
              <w:spacing w:after="60" w:line="264" w:lineRule="auto"/>
              <w:ind w:left="340" w:hanging="340"/>
              <w:rPr>
                <w:rFonts w:ascii="Arial" w:hAnsi="Arial" w:cs="Arial"/>
              </w:rPr>
            </w:pPr>
            <w:r w:rsidRPr="00281791">
              <w:rPr>
                <w:rFonts w:ascii="Arial" w:hAnsi="Arial" w:cs="Arial"/>
              </w:rPr>
              <w:lastRenderedPageBreak/>
              <w:t>Mouse level</w:t>
            </w:r>
            <w:r w:rsidRPr="00A57C02">
              <w:rPr>
                <w:rStyle w:val="FootnoteReference"/>
                <w:rFonts w:ascii="Arial" w:hAnsi="Arial" w:cs="Arial"/>
                <w:vertAlign w:val="superscript"/>
              </w:rPr>
              <w:footnoteReference w:id="1"/>
            </w:r>
            <w:r w:rsidRPr="00A57C02">
              <w:rPr>
                <w:rFonts w:ascii="Arial" w:hAnsi="Arial" w:cs="Arial"/>
                <w:vertAlign w:val="superscript"/>
              </w:rPr>
              <w:t xml:space="preserve"> </w:t>
            </w:r>
            <w:r w:rsidRPr="00281791">
              <w:rPr>
                <w:rFonts w:ascii="Arial" w:hAnsi="Arial" w:cs="Arial"/>
              </w:rPr>
              <w:t>with keyboard; no knob height adjustable; removable palm rest</w:t>
            </w:r>
          </w:p>
          <w:p w14:paraId="6C85CD8E" w14:textId="77777777" w:rsidR="008E3951" w:rsidRPr="00281791" w:rsidRDefault="008E3951" w:rsidP="00203CA1">
            <w:pPr>
              <w:pStyle w:val="ListParagraph"/>
              <w:numPr>
                <w:ilvl w:val="0"/>
                <w:numId w:val="61"/>
              </w:numPr>
              <w:spacing w:after="60" w:line="264" w:lineRule="auto"/>
              <w:ind w:left="340" w:hanging="340"/>
              <w:rPr>
                <w:rFonts w:ascii="Arial" w:hAnsi="Arial" w:cs="Arial"/>
              </w:rPr>
            </w:pPr>
            <w:r w:rsidRPr="00FD2209">
              <w:rPr>
                <w:rFonts w:ascii="Arial" w:hAnsi="Arial" w:cs="Arial"/>
              </w:rPr>
              <w:t>Keyboard trays do not have to be installed at each workstation but users must have the option for a keyboard tray if the desk height is not adjustable.</w:t>
            </w:r>
          </w:p>
        </w:tc>
        <w:tc>
          <w:tcPr>
            <w:tcW w:w="450" w:type="dxa"/>
          </w:tcPr>
          <w:p w14:paraId="642BB4CC" w14:textId="77777777" w:rsidR="008E3951" w:rsidRPr="001339A8" w:rsidRDefault="008E3951" w:rsidP="00A73105">
            <w:pPr>
              <w:rPr>
                <w:rFonts w:cs="Arial"/>
                <w:i/>
                <w:color w:val="0070C0"/>
              </w:rPr>
            </w:pPr>
          </w:p>
        </w:tc>
      </w:tr>
      <w:tr w:rsidR="008E3951" w14:paraId="03B5C693" w14:textId="77777777" w:rsidTr="00A73105">
        <w:trPr>
          <w:trHeight w:val="278"/>
        </w:trPr>
        <w:tc>
          <w:tcPr>
            <w:tcW w:w="1260" w:type="dxa"/>
          </w:tcPr>
          <w:p w14:paraId="263ABED8" w14:textId="77777777" w:rsidR="008E3951" w:rsidRPr="00281791" w:rsidRDefault="008E3951" w:rsidP="00A73105">
            <w:pPr>
              <w:spacing w:line="264" w:lineRule="auto"/>
              <w:rPr>
                <w:rFonts w:cs="Arial"/>
              </w:rPr>
            </w:pPr>
            <w:r w:rsidRPr="00281791">
              <w:rPr>
                <w:rFonts w:cs="Arial"/>
              </w:rPr>
              <w:t xml:space="preserve">Monitor </w:t>
            </w:r>
          </w:p>
        </w:tc>
        <w:tc>
          <w:tcPr>
            <w:tcW w:w="8730" w:type="dxa"/>
          </w:tcPr>
          <w:p w14:paraId="36B81925" w14:textId="77777777" w:rsidR="008E3951" w:rsidRPr="00281791" w:rsidRDefault="008E3951" w:rsidP="00203CA1">
            <w:pPr>
              <w:pStyle w:val="ListParagraph"/>
              <w:numPr>
                <w:ilvl w:val="0"/>
                <w:numId w:val="61"/>
              </w:numPr>
              <w:spacing w:after="60" w:line="264" w:lineRule="auto"/>
              <w:ind w:left="340" w:hanging="340"/>
              <w:rPr>
                <w:rFonts w:ascii="Arial" w:hAnsi="Arial" w:cs="Arial"/>
              </w:rPr>
            </w:pPr>
            <w:r w:rsidRPr="00281791">
              <w:rPr>
                <w:rFonts w:ascii="Arial" w:hAnsi="Arial" w:cs="Arial"/>
              </w:rPr>
              <w:t>Height and tilt adjustable</w:t>
            </w:r>
          </w:p>
          <w:p w14:paraId="4FA96E84" w14:textId="77777777" w:rsidR="008E3951" w:rsidRPr="00281791" w:rsidRDefault="008E3951" w:rsidP="00203CA1">
            <w:pPr>
              <w:pStyle w:val="ListParagraph"/>
              <w:numPr>
                <w:ilvl w:val="0"/>
                <w:numId w:val="61"/>
              </w:numPr>
              <w:spacing w:after="60" w:line="264" w:lineRule="auto"/>
              <w:ind w:left="340" w:hanging="340"/>
              <w:rPr>
                <w:rFonts w:ascii="Arial" w:hAnsi="Arial" w:cs="Arial"/>
              </w:rPr>
            </w:pPr>
            <w:r w:rsidRPr="00281791">
              <w:rPr>
                <w:rFonts w:ascii="Arial" w:hAnsi="Arial" w:cs="Arial"/>
              </w:rPr>
              <w:t>Monitor arms that allow monitors to be positioned low will be needed for those with bifocals, touchscreen technology and/or monitors that sit high on the desk (e.g. Mac monitors)</w:t>
            </w:r>
          </w:p>
        </w:tc>
        <w:tc>
          <w:tcPr>
            <w:tcW w:w="450" w:type="dxa"/>
          </w:tcPr>
          <w:p w14:paraId="3201A222" w14:textId="77777777" w:rsidR="008E3951" w:rsidRPr="00480F9D" w:rsidRDefault="008E3951" w:rsidP="00A73105">
            <w:pPr>
              <w:rPr>
                <w:rFonts w:cs="Arial"/>
              </w:rPr>
            </w:pPr>
          </w:p>
        </w:tc>
      </w:tr>
      <w:tr w:rsidR="008E3951" w14:paraId="2F86140A" w14:textId="77777777" w:rsidTr="00A73105">
        <w:trPr>
          <w:trHeight w:val="278"/>
        </w:trPr>
        <w:tc>
          <w:tcPr>
            <w:tcW w:w="1260" w:type="dxa"/>
          </w:tcPr>
          <w:p w14:paraId="6F8FAF2B" w14:textId="77777777" w:rsidR="008E3951" w:rsidRPr="00480F9D" w:rsidRDefault="008E3951" w:rsidP="00A73105">
            <w:pPr>
              <w:spacing w:line="264" w:lineRule="auto"/>
              <w:rPr>
                <w:rFonts w:cs="Arial"/>
              </w:rPr>
            </w:pPr>
            <w:r w:rsidRPr="00480F9D">
              <w:rPr>
                <w:rFonts w:cs="Arial"/>
              </w:rPr>
              <w:t>Monitor-glare</w:t>
            </w:r>
          </w:p>
        </w:tc>
        <w:tc>
          <w:tcPr>
            <w:tcW w:w="8730" w:type="dxa"/>
          </w:tcPr>
          <w:p w14:paraId="7640068B" w14:textId="77777777" w:rsidR="008E3951" w:rsidRPr="001339A8" w:rsidRDefault="008E3951" w:rsidP="00203CA1">
            <w:pPr>
              <w:pStyle w:val="ListParagraph"/>
              <w:numPr>
                <w:ilvl w:val="0"/>
                <w:numId w:val="61"/>
              </w:numPr>
              <w:spacing w:after="60" w:line="264" w:lineRule="auto"/>
              <w:ind w:left="342"/>
              <w:rPr>
                <w:rFonts w:ascii="Arial" w:hAnsi="Arial" w:cs="Arial"/>
              </w:rPr>
            </w:pPr>
            <w:r w:rsidRPr="001339A8">
              <w:rPr>
                <w:rFonts w:ascii="Arial" w:hAnsi="Arial" w:cs="Arial"/>
              </w:rPr>
              <w:t>Provide sufficient blinds with user control</w:t>
            </w:r>
          </w:p>
          <w:p w14:paraId="11480181" w14:textId="77777777" w:rsidR="008E3951" w:rsidRPr="001339A8" w:rsidRDefault="008E3951" w:rsidP="00203CA1">
            <w:pPr>
              <w:pStyle w:val="ListParagraph"/>
              <w:numPr>
                <w:ilvl w:val="0"/>
                <w:numId w:val="61"/>
              </w:numPr>
              <w:spacing w:after="60" w:line="264" w:lineRule="auto"/>
              <w:ind w:left="342"/>
              <w:rPr>
                <w:rFonts w:ascii="Arial" w:hAnsi="Arial" w:cs="Arial"/>
              </w:rPr>
            </w:pPr>
            <w:r w:rsidRPr="001339A8">
              <w:rPr>
                <w:rFonts w:ascii="Arial" w:hAnsi="Arial" w:cs="Arial"/>
              </w:rPr>
              <w:t>Position monitors between banks of lights (not directly under lights) &amp; perpendicular to window (reduce glare)</w:t>
            </w:r>
          </w:p>
        </w:tc>
        <w:tc>
          <w:tcPr>
            <w:tcW w:w="450" w:type="dxa"/>
          </w:tcPr>
          <w:p w14:paraId="126E60D9" w14:textId="77777777" w:rsidR="008E3951" w:rsidRPr="00480F9D" w:rsidRDefault="008E3951" w:rsidP="00A73105">
            <w:pPr>
              <w:rPr>
                <w:rFonts w:cs="Arial"/>
              </w:rPr>
            </w:pPr>
          </w:p>
        </w:tc>
      </w:tr>
      <w:tr w:rsidR="008E3951" w14:paraId="0025FC2A" w14:textId="77777777" w:rsidTr="00A73105">
        <w:trPr>
          <w:trHeight w:val="278"/>
        </w:trPr>
        <w:tc>
          <w:tcPr>
            <w:tcW w:w="1260" w:type="dxa"/>
          </w:tcPr>
          <w:p w14:paraId="45BB87BE" w14:textId="77777777" w:rsidR="008E3951" w:rsidRPr="00480F9D" w:rsidRDefault="008E3951" w:rsidP="00A73105">
            <w:pPr>
              <w:spacing w:line="264" w:lineRule="auto"/>
              <w:rPr>
                <w:rFonts w:cs="Arial"/>
              </w:rPr>
            </w:pPr>
            <w:r w:rsidRPr="00480F9D">
              <w:rPr>
                <w:rFonts w:cs="Arial"/>
              </w:rPr>
              <w:t>Chair</w:t>
            </w:r>
          </w:p>
        </w:tc>
        <w:tc>
          <w:tcPr>
            <w:tcW w:w="8730" w:type="dxa"/>
          </w:tcPr>
          <w:p w14:paraId="46536222" w14:textId="77777777" w:rsidR="008E3951" w:rsidRPr="00281791" w:rsidRDefault="008E3951" w:rsidP="00203CA1">
            <w:pPr>
              <w:pStyle w:val="ListParagraph"/>
              <w:numPr>
                <w:ilvl w:val="0"/>
                <w:numId w:val="61"/>
              </w:numPr>
              <w:spacing w:after="60" w:line="264" w:lineRule="auto"/>
              <w:ind w:left="342"/>
              <w:rPr>
                <w:rFonts w:ascii="Arial" w:hAnsi="Arial" w:cs="Arial"/>
              </w:rPr>
            </w:pPr>
            <w:r w:rsidRPr="00281791">
              <w:rPr>
                <w:rFonts w:ascii="Arial" w:hAnsi="Arial" w:cs="Arial"/>
              </w:rPr>
              <w:t xml:space="preserve">See </w:t>
            </w:r>
            <w:hyperlink r:id="rId141" w:history="1">
              <w:r w:rsidRPr="00FD2209">
                <w:rPr>
                  <w:rStyle w:val="Hyperlink"/>
                  <w:rFonts w:ascii="Arial" w:hAnsi="Arial" w:cs="Arial"/>
                  <w:color w:val="0000CC"/>
                </w:rPr>
                <w:t>UBC’s Ergo Guidelines for Office Chairs</w:t>
              </w:r>
              <w:r w:rsidRPr="00281791">
                <w:rPr>
                  <w:rStyle w:val="Hyperlink"/>
                  <w:rFonts w:ascii="Arial" w:hAnsi="Arial" w:cs="Arial"/>
                </w:rPr>
                <w:t xml:space="preserve"> </w:t>
              </w:r>
            </w:hyperlink>
            <w:r w:rsidRPr="00281791">
              <w:rPr>
                <w:rFonts w:ascii="Arial" w:hAnsi="Arial" w:cs="Arial"/>
              </w:rPr>
              <w:t xml:space="preserve"> for criteria and </w:t>
            </w:r>
            <w:hyperlink r:id="rId142" w:history="1">
              <w:r w:rsidRPr="00F677BD">
                <w:rPr>
                  <w:rStyle w:val="Hyperlink"/>
                  <w:rFonts w:ascii="Arial" w:hAnsi="Arial" w:cs="Arial"/>
                  <w:color w:val="0000CC"/>
                </w:rPr>
                <w:t>pre-approved list of chairs</w:t>
              </w:r>
            </w:hyperlink>
          </w:p>
        </w:tc>
        <w:tc>
          <w:tcPr>
            <w:tcW w:w="450" w:type="dxa"/>
          </w:tcPr>
          <w:p w14:paraId="07E89197" w14:textId="77777777" w:rsidR="008E3951" w:rsidRPr="00480F9D" w:rsidRDefault="008E3951" w:rsidP="00A73105">
            <w:pPr>
              <w:rPr>
                <w:rFonts w:cs="Arial"/>
              </w:rPr>
            </w:pPr>
          </w:p>
        </w:tc>
      </w:tr>
      <w:tr w:rsidR="008E3951" w14:paraId="0FD272E1" w14:textId="77777777" w:rsidTr="00A73105">
        <w:trPr>
          <w:trHeight w:val="278"/>
        </w:trPr>
        <w:tc>
          <w:tcPr>
            <w:tcW w:w="1260" w:type="dxa"/>
          </w:tcPr>
          <w:p w14:paraId="4C479479" w14:textId="77777777" w:rsidR="008E3951" w:rsidRPr="00281791" w:rsidRDefault="008E3951" w:rsidP="00A73105">
            <w:pPr>
              <w:spacing w:line="264" w:lineRule="auto"/>
              <w:rPr>
                <w:rFonts w:cs="Arial"/>
              </w:rPr>
            </w:pPr>
            <w:r w:rsidRPr="00281791">
              <w:rPr>
                <w:rFonts w:cs="Arial"/>
              </w:rPr>
              <w:t xml:space="preserve">Access to Electrical </w:t>
            </w:r>
          </w:p>
        </w:tc>
        <w:tc>
          <w:tcPr>
            <w:tcW w:w="8730" w:type="dxa"/>
          </w:tcPr>
          <w:p w14:paraId="7117CF28" w14:textId="77777777" w:rsidR="008E3951" w:rsidRPr="00281791" w:rsidRDefault="008E3951" w:rsidP="00203CA1">
            <w:pPr>
              <w:pStyle w:val="ListParagraph"/>
              <w:numPr>
                <w:ilvl w:val="0"/>
                <w:numId w:val="61"/>
              </w:numPr>
              <w:spacing w:after="60" w:line="264" w:lineRule="auto"/>
              <w:ind w:left="342"/>
              <w:rPr>
                <w:rFonts w:ascii="Arial" w:hAnsi="Arial" w:cs="Arial"/>
              </w:rPr>
            </w:pPr>
            <w:r w:rsidRPr="00281791">
              <w:rPr>
                <w:rFonts w:ascii="Arial" w:hAnsi="Arial" w:cs="Arial"/>
              </w:rPr>
              <w:t>To the extent possible, provide convenient access to power, preferably at desk level when this will not interfere with daily use or future configurations (consider that a height adjustable desk may be installed at a later date).</w:t>
            </w:r>
          </w:p>
        </w:tc>
        <w:tc>
          <w:tcPr>
            <w:tcW w:w="450" w:type="dxa"/>
          </w:tcPr>
          <w:p w14:paraId="39731AA8" w14:textId="77777777" w:rsidR="008E3951" w:rsidRPr="00480F9D" w:rsidRDefault="008E3951" w:rsidP="00A73105">
            <w:pPr>
              <w:rPr>
                <w:rFonts w:cs="Arial"/>
              </w:rPr>
            </w:pPr>
          </w:p>
        </w:tc>
      </w:tr>
      <w:tr w:rsidR="008E3951" w14:paraId="1AE7683D" w14:textId="77777777" w:rsidTr="00A73105">
        <w:trPr>
          <w:trHeight w:val="278"/>
        </w:trPr>
        <w:tc>
          <w:tcPr>
            <w:tcW w:w="1260" w:type="dxa"/>
          </w:tcPr>
          <w:p w14:paraId="178DDF08" w14:textId="77777777" w:rsidR="008E3951" w:rsidRPr="00480F9D" w:rsidRDefault="008E3951" w:rsidP="00A73105">
            <w:pPr>
              <w:spacing w:line="264" w:lineRule="auto"/>
              <w:rPr>
                <w:rFonts w:cs="Arial"/>
              </w:rPr>
            </w:pPr>
            <w:r w:rsidRPr="00480F9D">
              <w:rPr>
                <w:rFonts w:cs="Arial"/>
              </w:rPr>
              <w:t>Reception Desk</w:t>
            </w:r>
          </w:p>
        </w:tc>
        <w:tc>
          <w:tcPr>
            <w:tcW w:w="8730" w:type="dxa"/>
          </w:tcPr>
          <w:p w14:paraId="38B1FFB6" w14:textId="77777777" w:rsidR="008E3951" w:rsidRPr="001339A8" w:rsidRDefault="008E3951" w:rsidP="00203CA1">
            <w:pPr>
              <w:pStyle w:val="ListParagraph"/>
              <w:numPr>
                <w:ilvl w:val="0"/>
                <w:numId w:val="61"/>
              </w:numPr>
              <w:spacing w:after="60" w:line="264" w:lineRule="auto"/>
              <w:ind w:left="342"/>
              <w:rPr>
                <w:rFonts w:ascii="Arial" w:hAnsi="Arial" w:cs="Arial"/>
              </w:rPr>
            </w:pPr>
            <w:r w:rsidRPr="001339A8">
              <w:rPr>
                <w:rFonts w:ascii="Arial" w:hAnsi="Arial" w:cs="Arial"/>
              </w:rPr>
              <w:t>Design to allow staff and customer to be at the same height (both seated or both at standing height with a higher chair available for staff)</w:t>
            </w:r>
          </w:p>
        </w:tc>
        <w:tc>
          <w:tcPr>
            <w:tcW w:w="450" w:type="dxa"/>
          </w:tcPr>
          <w:p w14:paraId="1FABBFBD" w14:textId="77777777" w:rsidR="008E3951" w:rsidRPr="00480F9D" w:rsidRDefault="008E3951" w:rsidP="00A73105">
            <w:pPr>
              <w:rPr>
                <w:rFonts w:cs="Arial"/>
              </w:rPr>
            </w:pPr>
          </w:p>
        </w:tc>
      </w:tr>
      <w:tr w:rsidR="008E3951" w14:paraId="60E420D8" w14:textId="77777777" w:rsidTr="00A73105">
        <w:trPr>
          <w:trHeight w:val="278"/>
        </w:trPr>
        <w:tc>
          <w:tcPr>
            <w:tcW w:w="1260" w:type="dxa"/>
          </w:tcPr>
          <w:p w14:paraId="3A96B6F0" w14:textId="77777777" w:rsidR="008E3951" w:rsidRPr="00281791" w:rsidRDefault="008E3951" w:rsidP="00A73105">
            <w:pPr>
              <w:spacing w:line="264" w:lineRule="auto"/>
              <w:rPr>
                <w:rFonts w:cs="Arial"/>
              </w:rPr>
            </w:pPr>
            <w:r w:rsidRPr="00281791">
              <w:rPr>
                <w:rFonts w:cs="Arial"/>
              </w:rPr>
              <w:t>Training</w:t>
            </w:r>
          </w:p>
        </w:tc>
        <w:tc>
          <w:tcPr>
            <w:tcW w:w="8730" w:type="dxa"/>
          </w:tcPr>
          <w:p w14:paraId="42F4F9AB" w14:textId="77777777" w:rsidR="008E3951" w:rsidRPr="001339A8" w:rsidRDefault="008E3951" w:rsidP="00203CA1">
            <w:pPr>
              <w:pStyle w:val="ListParagraph"/>
              <w:numPr>
                <w:ilvl w:val="0"/>
                <w:numId w:val="61"/>
              </w:numPr>
              <w:spacing w:after="60" w:line="264" w:lineRule="auto"/>
              <w:ind w:left="342"/>
              <w:rPr>
                <w:rFonts w:ascii="Arial" w:hAnsi="Arial" w:cs="Arial"/>
                <w:i/>
                <w:color w:val="0070C0"/>
              </w:rPr>
            </w:pPr>
            <w:r w:rsidRPr="00281791">
              <w:rPr>
                <w:rFonts w:ascii="Arial" w:hAnsi="Arial" w:cs="Arial"/>
              </w:rPr>
              <w:t>Intro to Sit-Stand Desks and Ergo your Office</w:t>
            </w:r>
            <w:r w:rsidRPr="00281791">
              <w:rPr>
                <w:rFonts w:ascii="Arial" w:hAnsi="Arial" w:cs="Arial"/>
                <w:i/>
              </w:rPr>
              <w:t xml:space="preserve"> </w:t>
            </w:r>
            <w:hyperlink r:id="rId143" w:history="1">
              <w:r w:rsidRPr="00FD2209">
                <w:rPr>
                  <w:rStyle w:val="Hyperlink"/>
                  <w:rFonts w:ascii="Arial" w:hAnsi="Arial" w:cs="Arial"/>
                  <w:color w:val="0000CC"/>
                </w:rPr>
                <w:t>workshops</w:t>
              </w:r>
            </w:hyperlink>
            <w:r w:rsidRPr="00FD2209">
              <w:rPr>
                <w:rStyle w:val="Hyperlink"/>
              </w:rPr>
              <w:t xml:space="preserve"> </w:t>
            </w:r>
            <w:r w:rsidRPr="00FD2209">
              <w:rPr>
                <w:rFonts w:ascii="Arial" w:hAnsi="Arial" w:cs="Arial"/>
              </w:rPr>
              <w:t>are available</w:t>
            </w:r>
          </w:p>
        </w:tc>
        <w:tc>
          <w:tcPr>
            <w:tcW w:w="450" w:type="dxa"/>
          </w:tcPr>
          <w:p w14:paraId="4B1ADEDA" w14:textId="77777777" w:rsidR="008E3951" w:rsidRPr="00480F9D" w:rsidRDefault="008E3951" w:rsidP="00A73105">
            <w:pPr>
              <w:rPr>
                <w:rFonts w:cs="Arial"/>
              </w:rPr>
            </w:pPr>
          </w:p>
        </w:tc>
      </w:tr>
      <w:tr w:rsidR="008E3951" w14:paraId="4019A5DD" w14:textId="77777777" w:rsidTr="00A73105">
        <w:trPr>
          <w:trHeight w:val="278"/>
        </w:trPr>
        <w:tc>
          <w:tcPr>
            <w:tcW w:w="1260" w:type="dxa"/>
          </w:tcPr>
          <w:p w14:paraId="2ACCDB88" w14:textId="77777777" w:rsidR="008E3951" w:rsidRPr="00281791" w:rsidRDefault="008E3951" w:rsidP="00A73105">
            <w:pPr>
              <w:spacing w:line="264" w:lineRule="auto"/>
              <w:rPr>
                <w:rFonts w:cs="Arial"/>
              </w:rPr>
            </w:pPr>
            <w:r w:rsidRPr="00281791">
              <w:rPr>
                <w:rFonts w:cs="Arial"/>
              </w:rPr>
              <w:t>Office Ergo Rep</w:t>
            </w:r>
          </w:p>
        </w:tc>
        <w:tc>
          <w:tcPr>
            <w:tcW w:w="8730" w:type="dxa"/>
          </w:tcPr>
          <w:p w14:paraId="100EBAD0" w14:textId="77777777" w:rsidR="008E3951" w:rsidRPr="00281791" w:rsidRDefault="008E3951" w:rsidP="00203CA1">
            <w:pPr>
              <w:pStyle w:val="ListParagraph"/>
              <w:numPr>
                <w:ilvl w:val="0"/>
                <w:numId w:val="61"/>
              </w:numPr>
              <w:spacing w:after="60" w:line="264" w:lineRule="auto"/>
              <w:ind w:left="342"/>
              <w:rPr>
                <w:rFonts w:ascii="Arial" w:hAnsi="Arial" w:cs="Arial"/>
                <w:color w:val="0070C0"/>
              </w:rPr>
            </w:pPr>
            <w:r w:rsidRPr="00281791">
              <w:rPr>
                <w:rFonts w:ascii="Arial" w:hAnsi="Arial" w:cs="Arial"/>
              </w:rPr>
              <w:t xml:space="preserve">Departments should have at least 1 </w:t>
            </w:r>
            <w:hyperlink r:id="rId144" w:history="1">
              <w:r w:rsidRPr="00FD2209">
                <w:rPr>
                  <w:rStyle w:val="Hyperlink"/>
                  <w:rFonts w:ascii="Arial" w:hAnsi="Arial" w:cs="Arial"/>
                  <w:color w:val="0000CC"/>
                </w:rPr>
                <w:t>Office Ergo Rep</w:t>
              </w:r>
            </w:hyperlink>
            <w:r w:rsidRPr="00281791">
              <w:rPr>
                <w:rFonts w:ascii="Arial" w:hAnsi="Arial" w:cs="Arial"/>
                <w:color w:val="0070C0"/>
              </w:rPr>
              <w:t xml:space="preserve"> </w:t>
            </w:r>
            <w:r w:rsidRPr="00281791">
              <w:rPr>
                <w:rFonts w:ascii="Arial" w:hAnsi="Arial" w:cs="Arial"/>
              </w:rPr>
              <w:t>to assist with initial set up</w:t>
            </w:r>
          </w:p>
        </w:tc>
        <w:tc>
          <w:tcPr>
            <w:tcW w:w="450" w:type="dxa"/>
          </w:tcPr>
          <w:p w14:paraId="20217F34" w14:textId="77777777" w:rsidR="008E3951" w:rsidRPr="00480F9D" w:rsidRDefault="008E3951" w:rsidP="00A73105">
            <w:pPr>
              <w:rPr>
                <w:rFonts w:cs="Arial"/>
              </w:rPr>
            </w:pPr>
          </w:p>
        </w:tc>
      </w:tr>
    </w:tbl>
    <w:p w14:paraId="32FCDD10" w14:textId="77777777" w:rsidR="008E3951" w:rsidRDefault="008E3951" w:rsidP="008E3951"/>
    <w:p w14:paraId="29B9771F" w14:textId="77777777" w:rsidR="008E3951" w:rsidRPr="00C41F20" w:rsidRDefault="008E3951" w:rsidP="008E3951">
      <w:pPr>
        <w:pStyle w:val="Heading2"/>
        <w:numPr>
          <w:ilvl w:val="1"/>
          <w:numId w:val="4"/>
        </w:numPr>
        <w:tabs>
          <w:tab w:val="clear" w:pos="1440"/>
          <w:tab w:val="num" w:pos="720"/>
        </w:tabs>
      </w:pPr>
      <w:r w:rsidRPr="00C41F20">
        <w:t xml:space="preserve">Wet Laboratories </w:t>
      </w:r>
    </w:p>
    <w:p w14:paraId="4B1B9E9A" w14:textId="77777777" w:rsidR="008E3951" w:rsidRPr="00C41F20" w:rsidRDefault="008E3951" w:rsidP="008E3951">
      <w:pPr>
        <w:pStyle w:val="Heading3"/>
        <w:numPr>
          <w:ilvl w:val="2"/>
          <w:numId w:val="4"/>
        </w:numPr>
      </w:pPr>
      <w:r w:rsidRPr="00C41F20">
        <w:t>Preferred if work surfaces are height adjustable, electric/pneumatic preferred; peg/crank height adjustable is acceptable</w:t>
      </w:r>
      <w:r>
        <w:t>.</w:t>
      </w:r>
      <w:r w:rsidRPr="00C41F20">
        <w:t xml:space="preserve"> </w:t>
      </w:r>
    </w:p>
    <w:p w14:paraId="7DA05894" w14:textId="77777777" w:rsidR="008E3951" w:rsidRPr="00C41F20" w:rsidRDefault="008E3951" w:rsidP="008E3951">
      <w:pPr>
        <w:pStyle w:val="Heading3"/>
        <w:numPr>
          <w:ilvl w:val="2"/>
          <w:numId w:val="4"/>
        </w:numPr>
      </w:pPr>
      <w:r w:rsidRPr="00C41F20">
        <w:t>For fixed height tables consider the work to be performed: large benchtop centrifuges should be placed on lower tables rather than the standard counter height of 36”</w:t>
      </w:r>
      <w:r>
        <w:t>.</w:t>
      </w:r>
    </w:p>
    <w:p w14:paraId="0B730F6B" w14:textId="77777777" w:rsidR="008E3951" w:rsidRPr="00C41F20" w:rsidRDefault="008E3951" w:rsidP="008E3951">
      <w:pPr>
        <w:pStyle w:val="Heading3"/>
        <w:numPr>
          <w:ilvl w:val="2"/>
          <w:numId w:val="4"/>
        </w:numPr>
      </w:pPr>
      <w:r w:rsidRPr="00C41F20">
        <w:t>Leg clearance for seated work sections: 24”deep X 30” wide (i.e. no drawers including pencil drawers in this space)</w:t>
      </w:r>
      <w:r>
        <w:t>.</w:t>
      </w:r>
    </w:p>
    <w:p w14:paraId="582333D7" w14:textId="77777777" w:rsidR="008E3951" w:rsidRPr="00C41F20" w:rsidRDefault="008E3951" w:rsidP="008E3951">
      <w:pPr>
        <w:pStyle w:val="Heading3"/>
        <w:numPr>
          <w:ilvl w:val="2"/>
          <w:numId w:val="4"/>
        </w:numPr>
      </w:pPr>
      <w:r w:rsidRPr="00C41F20">
        <w:t>Height adjustable biosafety cabinets</w:t>
      </w:r>
      <w:r>
        <w:t>.</w:t>
      </w:r>
    </w:p>
    <w:p w14:paraId="5988B33E" w14:textId="77777777" w:rsidR="008E3951" w:rsidRPr="00C41F20" w:rsidRDefault="008E3951" w:rsidP="008E3951">
      <w:pPr>
        <w:pStyle w:val="Heading3"/>
        <w:numPr>
          <w:ilvl w:val="2"/>
          <w:numId w:val="4"/>
        </w:numPr>
      </w:pPr>
      <w:r w:rsidRPr="00C41F20">
        <w:t>Preferred if biosafety cabinets can have a 14” opening or as large as possible given other safety con</w:t>
      </w:r>
      <w:r>
        <w:t>cerns, and angled glass to ease.</w:t>
      </w:r>
    </w:p>
    <w:p w14:paraId="6C514031" w14:textId="77777777" w:rsidR="008E3951" w:rsidRPr="00C41F20" w:rsidRDefault="008E3951" w:rsidP="008E3951">
      <w:pPr>
        <w:pStyle w:val="Heading3"/>
        <w:numPr>
          <w:ilvl w:val="2"/>
          <w:numId w:val="4"/>
        </w:numPr>
      </w:pPr>
      <w:r w:rsidRPr="00C41F20">
        <w:t>2-step platform should be provided in front of mid-sized liquid nitrogen dewars and overhead lift for large liquid nitrogen dewars</w:t>
      </w:r>
      <w:r>
        <w:t>.</w:t>
      </w:r>
    </w:p>
    <w:p w14:paraId="04187C82" w14:textId="77777777" w:rsidR="008E3951" w:rsidRPr="00C41F20" w:rsidRDefault="008E3951" w:rsidP="008E3951">
      <w:pPr>
        <w:pStyle w:val="Heading3"/>
        <w:numPr>
          <w:ilvl w:val="2"/>
          <w:numId w:val="4"/>
        </w:numPr>
      </w:pPr>
      <w:r w:rsidRPr="00C41F20">
        <w:t>Provide comfortable &amp; supportive lab chairs (height adjustable, backrest height and angle adjustable and foot ring height adjustable)</w:t>
      </w:r>
      <w:r>
        <w:t>.</w:t>
      </w:r>
    </w:p>
    <w:p w14:paraId="3A6D3F80" w14:textId="77777777" w:rsidR="008E3951" w:rsidRPr="005A01E9" w:rsidRDefault="008E3951" w:rsidP="008E3951">
      <w:pPr>
        <w:pStyle w:val="Heading2"/>
        <w:numPr>
          <w:ilvl w:val="1"/>
          <w:numId w:val="4"/>
        </w:numPr>
        <w:tabs>
          <w:tab w:val="clear" w:pos="1440"/>
          <w:tab w:val="num" w:pos="720"/>
        </w:tabs>
      </w:pPr>
      <w:r w:rsidRPr="00C41F20">
        <w:t>Building Services (Custodial) Residences</w:t>
      </w:r>
    </w:p>
    <w:p w14:paraId="0C29D4CA" w14:textId="77777777" w:rsidR="008E3951" w:rsidRPr="007850E1" w:rsidRDefault="008E3951" w:rsidP="008E3951">
      <w:pPr>
        <w:pStyle w:val="Heading3"/>
        <w:numPr>
          <w:ilvl w:val="2"/>
          <w:numId w:val="4"/>
        </w:numPr>
      </w:pPr>
      <w:r w:rsidRPr="007850E1">
        <w:t>Refer to Section 10</w:t>
      </w:r>
      <w:r w:rsidRPr="007850E1">
        <w:rPr>
          <w:rStyle w:val="Hyperlink"/>
          <w:rFonts w:cs="Arial"/>
        </w:rPr>
        <w:t xml:space="preserve"> 00 10 Special Room Requirements</w:t>
      </w:r>
      <w:r w:rsidRPr="007850E1">
        <w:t>, paragraph 1.11.</w:t>
      </w:r>
    </w:p>
    <w:p w14:paraId="3BD50134" w14:textId="77777777" w:rsidR="008E3951" w:rsidRPr="00C41F20" w:rsidRDefault="008E3951" w:rsidP="008E3951">
      <w:pPr>
        <w:pStyle w:val="Heading3"/>
        <w:numPr>
          <w:ilvl w:val="2"/>
          <w:numId w:val="4"/>
        </w:numPr>
      </w:pPr>
      <w:r w:rsidRPr="00C41F20">
        <w:lastRenderedPageBreak/>
        <w:t>Ensure main storage room is large enough to accommodate equipment such as auto floor cleaners and a washer/drier (for mop heads)-consider raised platform for frontload washer</w:t>
      </w:r>
      <w:r>
        <w:t>.</w:t>
      </w:r>
    </w:p>
    <w:p w14:paraId="759C0E17" w14:textId="77777777" w:rsidR="008E3951" w:rsidRPr="00C41F20" w:rsidRDefault="008E3951" w:rsidP="008E3951">
      <w:pPr>
        <w:pStyle w:val="Heading3"/>
        <w:numPr>
          <w:ilvl w:val="2"/>
          <w:numId w:val="4"/>
        </w:numPr>
      </w:pPr>
      <w:r w:rsidRPr="00C41F20">
        <w:t xml:space="preserve">Accessible service elevators in every building large enough for custodial equipment, such as trash carts, floor scrubbers and </w:t>
      </w:r>
      <w:r>
        <w:t>large no-touch cleaning systems.</w:t>
      </w:r>
    </w:p>
    <w:p w14:paraId="7ED57F43" w14:textId="77777777" w:rsidR="008E3951" w:rsidRPr="00C41F20" w:rsidRDefault="008E3951" w:rsidP="008E3951">
      <w:pPr>
        <w:pStyle w:val="Heading3"/>
        <w:numPr>
          <w:ilvl w:val="2"/>
          <w:numId w:val="4"/>
        </w:numPr>
      </w:pPr>
      <w:r w:rsidRPr="00C41F20">
        <w:t>Ease of cleaning/maintenance: provide surfaces that are easy to clean and easy access to equipment for maintenance and ensure flooring is slip resistant</w:t>
      </w:r>
      <w:r>
        <w:t>.</w:t>
      </w:r>
    </w:p>
    <w:p w14:paraId="5F8037BB" w14:textId="77777777" w:rsidR="008E3951" w:rsidRPr="00C41F20" w:rsidRDefault="008E3951" w:rsidP="008E3951">
      <w:pPr>
        <w:pStyle w:val="Heading3"/>
        <w:numPr>
          <w:ilvl w:val="2"/>
          <w:numId w:val="4"/>
        </w:numPr>
      </w:pPr>
      <w:r w:rsidRPr="00C41F20">
        <w:t>Ensure materials used for walls and sub-floors support the moisture of no-touch cleaning systems</w:t>
      </w:r>
      <w:r>
        <w:t>.</w:t>
      </w:r>
    </w:p>
    <w:p w14:paraId="54E6EDA7" w14:textId="77777777" w:rsidR="008E3951" w:rsidRPr="00C41F20" w:rsidRDefault="008E3951" w:rsidP="008E3951">
      <w:pPr>
        <w:pStyle w:val="Heading3"/>
        <w:numPr>
          <w:ilvl w:val="2"/>
          <w:numId w:val="4"/>
        </w:numPr>
      </w:pPr>
      <w:r w:rsidRPr="00C41F20">
        <w:t>Ensure flooring slopes down to drain-avoid placing drain higher than flooring</w:t>
      </w:r>
      <w:r>
        <w:t>.</w:t>
      </w:r>
    </w:p>
    <w:p w14:paraId="3A380F03" w14:textId="77777777" w:rsidR="008E3951" w:rsidRPr="00C41F20" w:rsidRDefault="008E3951" w:rsidP="008E3951">
      <w:pPr>
        <w:pStyle w:val="Heading3"/>
        <w:numPr>
          <w:ilvl w:val="2"/>
          <w:numId w:val="4"/>
        </w:numPr>
      </w:pPr>
      <w:r w:rsidRPr="00C41F20">
        <w:t>Consider installing shower hoses-this will make it easier for building service workers when cleaning showers</w:t>
      </w:r>
      <w:r>
        <w:t>.</w:t>
      </w:r>
    </w:p>
    <w:p w14:paraId="13A4BCC9" w14:textId="77777777" w:rsidR="008E3951" w:rsidRPr="00C41F20" w:rsidRDefault="008E3951" w:rsidP="008E3951">
      <w:pPr>
        <w:pStyle w:val="Heading3"/>
        <w:numPr>
          <w:ilvl w:val="2"/>
          <w:numId w:val="4"/>
        </w:numPr>
      </w:pPr>
      <w:r w:rsidRPr="007D708B">
        <w:rPr>
          <w:color w:val="000000"/>
        </w:rPr>
        <w:t>Install toilet systems that have a high Waste Removal Performance Measure (MaP3) rating</w:t>
      </w:r>
      <w:r>
        <w:rPr>
          <w:color w:val="000000"/>
        </w:rPr>
        <w:t>.</w:t>
      </w:r>
      <w:r w:rsidRPr="007D708B">
        <w:rPr>
          <w:color w:val="000000"/>
        </w:rPr>
        <w:t xml:space="preserve"> </w:t>
      </w:r>
    </w:p>
    <w:p w14:paraId="31EB2491" w14:textId="77777777" w:rsidR="008E3951" w:rsidRPr="00C41F20" w:rsidRDefault="008E3951" w:rsidP="008E3951">
      <w:pPr>
        <w:pStyle w:val="Heading3"/>
        <w:numPr>
          <w:ilvl w:val="2"/>
          <w:numId w:val="4"/>
        </w:numPr>
      </w:pPr>
      <w:r w:rsidRPr="00C41F20">
        <w:t>Ensure furniture in resident rooms can be moved with &lt;30lbs of force</w:t>
      </w:r>
      <w:r>
        <w:t>.</w:t>
      </w:r>
    </w:p>
    <w:p w14:paraId="24E69556" w14:textId="77777777" w:rsidR="008E3951" w:rsidRPr="00C41F20" w:rsidRDefault="008E3951" w:rsidP="008E3951">
      <w:pPr>
        <w:pStyle w:val="Heading3"/>
        <w:numPr>
          <w:ilvl w:val="2"/>
          <w:numId w:val="4"/>
        </w:numPr>
      </w:pPr>
      <w:r w:rsidRPr="00C41F20">
        <w:t>Ensure resident room layout provides sufficient space for staff to be able to make beds</w:t>
      </w:r>
      <w:r>
        <w:t>.</w:t>
      </w:r>
    </w:p>
    <w:p w14:paraId="3CFBC2BC" w14:textId="77777777" w:rsidR="008E3951" w:rsidRDefault="008E3951" w:rsidP="008E3951">
      <w:pPr>
        <w:pStyle w:val="Heading2"/>
        <w:numPr>
          <w:ilvl w:val="1"/>
          <w:numId w:val="4"/>
        </w:numPr>
        <w:tabs>
          <w:tab w:val="clear" w:pos="1440"/>
          <w:tab w:val="num" w:pos="720"/>
        </w:tabs>
      </w:pPr>
      <w:r w:rsidRPr="005A01E9">
        <w:t xml:space="preserve">Food Services </w:t>
      </w:r>
    </w:p>
    <w:p w14:paraId="216A6C82" w14:textId="77777777" w:rsidR="008E3951" w:rsidRPr="00C41F20" w:rsidRDefault="008E3951" w:rsidP="008E3951">
      <w:pPr>
        <w:pStyle w:val="Heading3"/>
        <w:numPr>
          <w:ilvl w:val="2"/>
          <w:numId w:val="4"/>
        </w:numPr>
      </w:pPr>
      <w:r w:rsidRPr="00C41F20">
        <w:t xml:space="preserve">Review ergonomic risk in CAD design with </w:t>
      </w:r>
      <w:r w:rsidRPr="00E10D5B">
        <w:rPr>
          <w:rFonts w:ascii="Arial" w:hAnsi="Arial" w:cs="Arial"/>
        </w:rPr>
        <w:t>UBC Okanagan Risk Management Services (</w:t>
      </w:r>
      <w:hyperlink r:id="rId145" w:history="1">
        <w:r w:rsidRPr="00612024">
          <w:rPr>
            <w:rStyle w:val="Hyperlink"/>
            <w:rFonts w:ascii="Arial" w:hAnsi="Arial" w:cs="Arial"/>
          </w:rPr>
          <w:t>riskmanagement.ok@ubc.ca</w:t>
        </w:r>
      </w:hyperlink>
      <w:r w:rsidRPr="00E10D5B">
        <w:rPr>
          <w:rFonts w:ascii="Arial" w:hAnsi="Arial" w:cs="Arial"/>
        </w:rPr>
        <w:t>, 250-807-8859)</w:t>
      </w:r>
    </w:p>
    <w:p w14:paraId="0AD17246" w14:textId="77777777" w:rsidR="008E3951" w:rsidRPr="00C41F20" w:rsidRDefault="008E3951" w:rsidP="008E3951">
      <w:pPr>
        <w:pStyle w:val="Heading3"/>
        <w:numPr>
          <w:ilvl w:val="2"/>
          <w:numId w:val="4"/>
        </w:numPr>
      </w:pPr>
      <w:r w:rsidRPr="00C41F20">
        <w:t>Pass through to customer: Provide barrier free area to allow staff to comfortably pass food to customers; keep frequent reaching to &lt;14” and below chest level</w:t>
      </w:r>
      <w:r>
        <w:t>.</w:t>
      </w:r>
      <w:r w:rsidRPr="00C41F20">
        <w:t xml:space="preserve"> </w:t>
      </w:r>
    </w:p>
    <w:p w14:paraId="2019A001" w14:textId="77777777" w:rsidR="008E3951" w:rsidRPr="00C41F20" w:rsidRDefault="008E3951" w:rsidP="008E3951">
      <w:pPr>
        <w:pStyle w:val="Heading3"/>
        <w:numPr>
          <w:ilvl w:val="2"/>
          <w:numId w:val="4"/>
        </w:numPr>
      </w:pPr>
      <w:r w:rsidRPr="00C41F20">
        <w:t>Rationale: minimize extended frequent reaching (CSA Z1004-12, B.3.3.2 (p.74), frequent reach zone &lt;14”)</w:t>
      </w:r>
      <w:r>
        <w:t>.</w:t>
      </w:r>
    </w:p>
    <w:p w14:paraId="121BFF29" w14:textId="77777777" w:rsidR="008E3951" w:rsidRPr="00C41F20" w:rsidRDefault="008E3951" w:rsidP="008E3951">
      <w:pPr>
        <w:pStyle w:val="Heading3"/>
        <w:numPr>
          <w:ilvl w:val="2"/>
          <w:numId w:val="4"/>
        </w:numPr>
      </w:pPr>
      <w:r w:rsidRPr="00C41F20">
        <w:t>Pass through between cook and sales attendant: Provide area that requires minimal reach for both staff and sales attendants</w:t>
      </w:r>
      <w:r>
        <w:t>.</w:t>
      </w:r>
      <w:r w:rsidRPr="00C41F20">
        <w:t xml:space="preserve">  </w:t>
      </w:r>
    </w:p>
    <w:p w14:paraId="57189598" w14:textId="77777777" w:rsidR="008E3951" w:rsidRPr="00C41F20" w:rsidRDefault="008E3951" w:rsidP="008E3951">
      <w:pPr>
        <w:pStyle w:val="Heading3"/>
        <w:numPr>
          <w:ilvl w:val="2"/>
          <w:numId w:val="4"/>
        </w:numPr>
      </w:pPr>
      <w:r w:rsidRPr="00C41F20">
        <w:t>Rationale: minimize extended frequent reaching (CSA Z1004-12, B.3.3.2 (p.74), frequent reach zone &lt;14”)</w:t>
      </w:r>
      <w:r>
        <w:t>.</w:t>
      </w:r>
    </w:p>
    <w:p w14:paraId="652FCFEB" w14:textId="77777777" w:rsidR="008E3951" w:rsidRPr="00C41F20" w:rsidRDefault="008E3951" w:rsidP="008E3951">
      <w:pPr>
        <w:pStyle w:val="Heading3"/>
        <w:numPr>
          <w:ilvl w:val="2"/>
          <w:numId w:val="4"/>
        </w:numPr>
      </w:pPr>
      <w:r w:rsidRPr="00C41F20">
        <w:t>Working Heights: provide height adjustable preferred; if that is not possible other options for varying work heights to accommodate the different types of tasks require</w:t>
      </w:r>
      <w:r>
        <w:t>.</w:t>
      </w:r>
    </w:p>
    <w:p w14:paraId="76485331" w14:textId="77777777" w:rsidR="008E3951" w:rsidRPr="00C41F20" w:rsidRDefault="008E3951" w:rsidP="008E3951">
      <w:pPr>
        <w:pStyle w:val="Heading3"/>
        <w:numPr>
          <w:ilvl w:val="2"/>
          <w:numId w:val="4"/>
        </w:numPr>
      </w:pPr>
      <w:r w:rsidRPr="00C41F20">
        <w:t>Rationale: tasks that require precision are best done at a table slightly above elbow height while tasks that require force at best done at a table below elbow height (CSA Z1004-12, tool 3b, p.80; precise work: 1.5 to 2” above elbow; light work: 2 to 4” below elbow; and, heavy work: 7 to 15” below elbow height)</w:t>
      </w:r>
      <w:r>
        <w:t>.</w:t>
      </w:r>
    </w:p>
    <w:p w14:paraId="4FAC836C" w14:textId="77777777" w:rsidR="008E3951" w:rsidRPr="00C41F20" w:rsidRDefault="008E3951" w:rsidP="008E3951">
      <w:pPr>
        <w:pStyle w:val="Heading3"/>
        <w:numPr>
          <w:ilvl w:val="2"/>
          <w:numId w:val="4"/>
        </w:numPr>
      </w:pPr>
      <w:r w:rsidRPr="00C41F20">
        <w:t>Garbage, compost &amp; recycling: Provide sufficient space for compost bins near to where they will be needed; ensure compost bins are on wheels for transport or if not, the bins should be small for lifting/carrying; ensure there is a clear pathway between point of origin and destination</w:t>
      </w:r>
      <w:r>
        <w:t>.</w:t>
      </w:r>
    </w:p>
    <w:p w14:paraId="283AB38E" w14:textId="77777777" w:rsidR="008E3951" w:rsidRPr="00C41F20" w:rsidRDefault="008E3951" w:rsidP="008E3951">
      <w:pPr>
        <w:pStyle w:val="Heading3"/>
        <w:numPr>
          <w:ilvl w:val="2"/>
          <w:numId w:val="4"/>
        </w:numPr>
      </w:pPr>
      <w:r w:rsidRPr="00C41F20">
        <w:t xml:space="preserve">Storage area(s): specific square footage will vary; design to provide more than enough space to store all the needed items and allow space for expansion as it is likely that storage requirements will increase over time. </w:t>
      </w:r>
    </w:p>
    <w:p w14:paraId="6F0728F2" w14:textId="77777777" w:rsidR="008E3951" w:rsidRPr="00C41F20" w:rsidRDefault="008E3951" w:rsidP="008E3951">
      <w:pPr>
        <w:pStyle w:val="Heading3"/>
        <w:numPr>
          <w:ilvl w:val="2"/>
          <w:numId w:val="4"/>
        </w:numPr>
      </w:pPr>
      <w:r w:rsidRPr="00C41F20">
        <w:t xml:space="preserve">Rationale: Planning for sufficient storage space is critical to reducing musculoskeletal injury risks; insufficient space results in staff working in awkward postures and double handling products which significantly increases the risk of injury. </w:t>
      </w:r>
    </w:p>
    <w:p w14:paraId="00BACE5E" w14:textId="77777777" w:rsidR="008E3951" w:rsidRPr="00C41F20" w:rsidRDefault="008E3951" w:rsidP="008E3951">
      <w:pPr>
        <w:pStyle w:val="Heading3"/>
        <w:numPr>
          <w:ilvl w:val="2"/>
          <w:numId w:val="4"/>
        </w:numPr>
      </w:pPr>
      <w:r w:rsidRPr="00C41F20">
        <w:lastRenderedPageBreak/>
        <w:t>Ease of cleaning/maintenance: provide surfaces that are easy to clean and easy access to equipment for maintenance and ensure flooring is slip resistant</w:t>
      </w:r>
      <w:r>
        <w:t>.</w:t>
      </w:r>
    </w:p>
    <w:p w14:paraId="198BA8C5" w14:textId="77777777" w:rsidR="008E3951" w:rsidRPr="00C41F20" w:rsidRDefault="008E3951" w:rsidP="008E3951">
      <w:pPr>
        <w:pStyle w:val="Heading2"/>
        <w:numPr>
          <w:ilvl w:val="1"/>
          <w:numId w:val="4"/>
        </w:numPr>
        <w:tabs>
          <w:tab w:val="clear" w:pos="1440"/>
          <w:tab w:val="num" w:pos="720"/>
        </w:tabs>
      </w:pPr>
      <w:r w:rsidRPr="00C41F20">
        <w:t>Waste Management</w:t>
      </w:r>
    </w:p>
    <w:p w14:paraId="1DD63F06" w14:textId="77777777" w:rsidR="008E3951" w:rsidRPr="007850E1" w:rsidRDefault="008E3951" w:rsidP="008E3951">
      <w:pPr>
        <w:pStyle w:val="Heading3"/>
        <w:numPr>
          <w:ilvl w:val="2"/>
          <w:numId w:val="4"/>
        </w:numPr>
      </w:pPr>
      <w:r w:rsidRPr="007850E1">
        <w:t>Refer to Section 11 82 00 Waste Handling Management.</w:t>
      </w:r>
    </w:p>
    <w:p w14:paraId="3F3C83A9" w14:textId="77777777" w:rsidR="008E3951" w:rsidRPr="00C41F20" w:rsidRDefault="008E3951" w:rsidP="008E3951">
      <w:pPr>
        <w:pStyle w:val="Heading3"/>
        <w:numPr>
          <w:ilvl w:val="2"/>
          <w:numId w:val="4"/>
        </w:numPr>
      </w:pPr>
      <w:r w:rsidRPr="00C41F20">
        <w:t>Addition to 1.1.2.5: Ramp/Ground level access should be provided near the loading dock or primary point of exit when staff are bringing compost/recycling bins to designated pickup area</w:t>
      </w:r>
      <w:r>
        <w:t>.</w:t>
      </w:r>
    </w:p>
    <w:p w14:paraId="0F93CE9D" w14:textId="77777777" w:rsidR="008E3951" w:rsidRPr="00C41F20" w:rsidRDefault="008E3951" w:rsidP="008E3951">
      <w:pPr>
        <w:pStyle w:val="Heading3"/>
        <w:numPr>
          <w:ilvl w:val="2"/>
          <w:numId w:val="4"/>
        </w:numPr>
      </w:pPr>
      <w:r w:rsidRPr="00C41F20">
        <w:t>Rationale: ease of access-avoid need for staff to bump bins down a set of stairs or walk long way around building</w:t>
      </w:r>
      <w:r>
        <w:t>.</w:t>
      </w:r>
    </w:p>
    <w:p w14:paraId="346A2185" w14:textId="77777777" w:rsidR="008E3951" w:rsidRPr="00C41F20" w:rsidRDefault="008E3951" w:rsidP="008E3951">
      <w:pPr>
        <w:pStyle w:val="Heading3"/>
        <w:numPr>
          <w:ilvl w:val="2"/>
          <w:numId w:val="4"/>
        </w:numPr>
      </w:pPr>
      <w:r w:rsidRPr="00C41F20">
        <w:t>Height of waste containers (dumpsters): ≤36” at opening or provide platform/dock.</w:t>
      </w:r>
    </w:p>
    <w:p w14:paraId="6694C5E7" w14:textId="77777777" w:rsidR="008E3951" w:rsidRPr="00C41F20" w:rsidRDefault="008E3951" w:rsidP="008E3951">
      <w:pPr>
        <w:pStyle w:val="Heading3"/>
        <w:numPr>
          <w:ilvl w:val="2"/>
          <w:numId w:val="4"/>
        </w:numPr>
      </w:pPr>
      <w:r w:rsidRPr="00C41F20">
        <w:t>Rationale: eliminate above shoulder level reaching for staff when throwing out garbage</w:t>
      </w:r>
      <w:r>
        <w:t>.</w:t>
      </w:r>
    </w:p>
    <w:p w14:paraId="74791FE8" w14:textId="77777777" w:rsidR="008E3951" w:rsidRPr="00C41F20" w:rsidRDefault="008E3951" w:rsidP="008E3951">
      <w:pPr>
        <w:pStyle w:val="Heading3"/>
        <w:numPr>
          <w:ilvl w:val="2"/>
          <w:numId w:val="4"/>
        </w:numPr>
      </w:pPr>
      <w:r w:rsidRPr="00C41F20">
        <w:t>Clear/smooth path with minimal distance when pushing compost/recycling bins to designated pickup area</w:t>
      </w:r>
      <w:r>
        <w:t>.</w:t>
      </w:r>
    </w:p>
    <w:p w14:paraId="65CA042F" w14:textId="77777777" w:rsidR="008E3951" w:rsidRPr="00C41F20" w:rsidRDefault="008E3951" w:rsidP="008E3951">
      <w:pPr>
        <w:pStyle w:val="Heading3"/>
        <w:numPr>
          <w:ilvl w:val="2"/>
          <w:numId w:val="4"/>
        </w:numPr>
      </w:pPr>
      <w:r w:rsidRPr="00C41F20">
        <w:t>Rationale: recycling/compost bins, particularly compost bins, can become heavy and/or difficult to push particularly over uneven surfaces</w:t>
      </w:r>
      <w:r>
        <w:t>.</w:t>
      </w:r>
    </w:p>
    <w:p w14:paraId="120F777D" w14:textId="77777777" w:rsidR="008E3951" w:rsidRPr="00C41F20" w:rsidRDefault="008E3951" w:rsidP="008E3951">
      <w:pPr>
        <w:pStyle w:val="Heading3"/>
        <w:numPr>
          <w:ilvl w:val="2"/>
          <w:numId w:val="4"/>
        </w:numPr>
      </w:pPr>
      <w:r w:rsidRPr="00C41F20">
        <w:t xml:space="preserve">Compactor.  Provide sufficient space for electronic assist tow to remove compactor from building when bringing to designated pick-up (confirm clearance with CAD drawings). </w:t>
      </w:r>
    </w:p>
    <w:p w14:paraId="7667A5E9" w14:textId="77777777" w:rsidR="008E3951" w:rsidRPr="00C41F20" w:rsidRDefault="008E3951" w:rsidP="008E3951">
      <w:pPr>
        <w:pStyle w:val="Heading3"/>
        <w:numPr>
          <w:ilvl w:val="2"/>
          <w:numId w:val="4"/>
        </w:numPr>
      </w:pPr>
      <w:r w:rsidRPr="00C41F20">
        <w:t xml:space="preserve">Rationale: Large compactors require &gt;50lbs of pull force; electronic assist tow will need to be provided to reduce musculoskeletal injury risk factors. </w:t>
      </w:r>
    </w:p>
    <w:p w14:paraId="0154E1FF" w14:textId="77777777" w:rsidR="008E3951" w:rsidRPr="00C22E96" w:rsidRDefault="008E3951" w:rsidP="008E3951">
      <w:pPr>
        <w:pStyle w:val="EndOfSection"/>
        <w:spacing w:before="480"/>
        <w:rPr>
          <w:rFonts w:cs="Arial"/>
        </w:rPr>
      </w:pPr>
      <w:r>
        <w:rPr>
          <w:rFonts w:cs="Arial"/>
        </w:rPr>
        <w:t>***</w:t>
      </w:r>
      <w:r w:rsidRPr="00B96641">
        <w:rPr>
          <w:rFonts w:cs="Arial"/>
        </w:rPr>
        <w:t>END OF SECTION</w:t>
      </w:r>
      <w:r>
        <w:rPr>
          <w:rFonts w:cs="Arial"/>
        </w:rPr>
        <w:t>***</w:t>
      </w:r>
    </w:p>
    <w:p w14:paraId="5EF5C888" w14:textId="6B4B0A53" w:rsidR="009906F0" w:rsidRDefault="009906F0" w:rsidP="002A1D70"/>
    <w:p w14:paraId="569D879A" w14:textId="77777777" w:rsidR="00383480" w:rsidRDefault="00383480" w:rsidP="002A1D70">
      <w:pPr>
        <w:sectPr w:rsidR="00383480" w:rsidSect="009906F0">
          <w:headerReference w:type="even" r:id="rId146"/>
          <w:headerReference w:type="default" r:id="rId147"/>
          <w:footerReference w:type="even" r:id="rId148"/>
          <w:footerReference w:type="default" r:id="rId149"/>
          <w:headerReference w:type="first" r:id="rId150"/>
          <w:footerReference w:type="first" r:id="rId151"/>
          <w:pgSz w:w="12240" w:h="15840"/>
          <w:pgMar w:top="1440" w:right="1440" w:bottom="1440" w:left="1440" w:header="720" w:footer="720" w:gutter="0"/>
          <w:pgNumType w:start="1"/>
          <w:cols w:space="720"/>
          <w:docGrid w:linePitch="360"/>
        </w:sectPr>
      </w:pPr>
    </w:p>
    <w:p w14:paraId="1C513636" w14:textId="77777777" w:rsidR="00383480" w:rsidRPr="00E27D8C" w:rsidRDefault="00383480" w:rsidP="00580B61">
      <w:pPr>
        <w:jc w:val="both"/>
        <w:rPr>
          <w:rFonts w:cs="Arial"/>
        </w:rPr>
      </w:pPr>
    </w:p>
    <w:p w14:paraId="7299844A" w14:textId="77777777" w:rsidR="00383480" w:rsidRPr="00E27D8C" w:rsidRDefault="00383480" w:rsidP="00580B61">
      <w:pPr>
        <w:jc w:val="both"/>
        <w:rPr>
          <w:rFonts w:cs="Arial"/>
        </w:rPr>
      </w:pPr>
    </w:p>
    <w:p w14:paraId="06750073" w14:textId="77777777" w:rsidR="00383480" w:rsidRPr="00E27D8C" w:rsidRDefault="00383480" w:rsidP="00580B61">
      <w:pPr>
        <w:jc w:val="both"/>
        <w:rPr>
          <w:rFonts w:cs="Arial"/>
          <w:b/>
          <w:u w:val="single"/>
        </w:rPr>
      </w:pPr>
      <w:r w:rsidRPr="00E27D8C">
        <w:rPr>
          <w:rFonts w:cs="Arial"/>
          <w:b/>
          <w:u w:val="single"/>
        </w:rPr>
        <w:t>CONTENTS</w:t>
      </w:r>
    </w:p>
    <w:p w14:paraId="519EEF1A" w14:textId="77777777" w:rsidR="00383480" w:rsidRPr="00E27D8C" w:rsidRDefault="00383480" w:rsidP="00580B61">
      <w:pPr>
        <w:jc w:val="both"/>
        <w:rPr>
          <w:rFonts w:cs="Arial"/>
        </w:rPr>
      </w:pPr>
    </w:p>
    <w:p w14:paraId="5947A28B" w14:textId="77777777" w:rsidR="00383480" w:rsidRPr="00E27D8C" w:rsidRDefault="00383480" w:rsidP="00580B61">
      <w:pPr>
        <w:pStyle w:val="TOC1"/>
        <w:spacing w:after="120"/>
        <w:rPr>
          <w:rFonts w:ascii="Arial" w:hAnsi="Arial" w:cs="Arial"/>
          <w:sz w:val="20"/>
        </w:rPr>
      </w:pPr>
      <w:r w:rsidRPr="00E27D8C">
        <w:rPr>
          <w:rFonts w:ascii="Arial" w:hAnsi="Arial" w:cs="Arial"/>
          <w:sz w:val="20"/>
        </w:rPr>
        <w:t>Part 1</w:t>
      </w:r>
      <w:r w:rsidRPr="00E27D8C">
        <w:rPr>
          <w:rFonts w:ascii="Arial" w:hAnsi="Arial" w:cs="Arial"/>
          <w:sz w:val="20"/>
        </w:rPr>
        <w:fldChar w:fldCharType="begin"/>
      </w:r>
      <w:r w:rsidRPr="00E27D8C">
        <w:rPr>
          <w:rFonts w:ascii="Arial" w:hAnsi="Arial" w:cs="Arial"/>
          <w:sz w:val="20"/>
        </w:rPr>
        <w:instrText xml:space="preserve"> TOC \h \z \t "Head 1,1,Head 2,2" </w:instrText>
      </w:r>
      <w:r w:rsidRPr="00E27D8C">
        <w:rPr>
          <w:rFonts w:ascii="Arial" w:hAnsi="Arial" w:cs="Arial"/>
          <w:sz w:val="20"/>
        </w:rPr>
        <w:fldChar w:fldCharType="separate"/>
      </w:r>
      <w:r w:rsidRPr="00E27D8C">
        <w:rPr>
          <w:rFonts w:ascii="Arial" w:hAnsi="Arial" w:cs="Arial"/>
          <w:sz w:val="20"/>
        </w:rPr>
        <w:t xml:space="preserve"> GENERAL</w:t>
      </w:r>
      <w:r w:rsidRPr="00E27D8C">
        <w:rPr>
          <w:rFonts w:ascii="Arial" w:hAnsi="Arial" w:cs="Arial"/>
          <w:sz w:val="20"/>
        </w:rPr>
        <w:tab/>
        <w:t>2</w:t>
      </w:r>
    </w:p>
    <w:p w14:paraId="2C339021" w14:textId="77777777" w:rsidR="00383480" w:rsidRPr="00E27D8C" w:rsidRDefault="00383480" w:rsidP="00580B61">
      <w:pPr>
        <w:pStyle w:val="TOC1"/>
        <w:spacing w:after="120"/>
        <w:rPr>
          <w:rFonts w:ascii="Arial" w:hAnsi="Arial" w:cs="Arial"/>
          <w:sz w:val="20"/>
        </w:rPr>
      </w:pPr>
      <w:r w:rsidRPr="00E27D8C">
        <w:rPr>
          <w:rFonts w:ascii="Arial" w:hAnsi="Arial" w:cs="Arial"/>
          <w:sz w:val="20"/>
        </w:rPr>
        <w:t>1.1</w:t>
      </w:r>
      <w:r w:rsidRPr="00E27D8C">
        <w:rPr>
          <w:rFonts w:ascii="Arial" w:hAnsi="Arial" w:cs="Arial"/>
          <w:sz w:val="20"/>
        </w:rPr>
        <w:tab/>
        <w:t>DESCRIPTION</w:t>
      </w:r>
      <w:r w:rsidRPr="00E27D8C">
        <w:rPr>
          <w:rFonts w:ascii="Arial" w:hAnsi="Arial" w:cs="Arial"/>
          <w:sz w:val="20"/>
        </w:rPr>
        <w:tab/>
        <w:t>2</w:t>
      </w:r>
    </w:p>
    <w:p w14:paraId="512D0F77" w14:textId="77777777" w:rsidR="00383480" w:rsidRPr="00E27D8C" w:rsidRDefault="00383480" w:rsidP="00580B61">
      <w:pPr>
        <w:pStyle w:val="TOC1"/>
        <w:spacing w:after="120"/>
        <w:rPr>
          <w:rFonts w:ascii="Arial" w:hAnsi="Arial" w:cs="Arial"/>
          <w:sz w:val="20"/>
        </w:rPr>
      </w:pPr>
      <w:r w:rsidRPr="00E27D8C">
        <w:rPr>
          <w:rFonts w:ascii="Arial" w:hAnsi="Arial" w:cs="Arial"/>
          <w:sz w:val="20"/>
        </w:rPr>
        <w:t>1.2</w:t>
      </w:r>
      <w:r w:rsidRPr="00E27D8C">
        <w:rPr>
          <w:rFonts w:ascii="Arial" w:hAnsi="Arial" w:cs="Arial"/>
          <w:sz w:val="20"/>
        </w:rPr>
        <w:tab/>
        <w:t>COMMISSIONING TEAM</w:t>
      </w:r>
      <w:r w:rsidRPr="00E27D8C">
        <w:rPr>
          <w:rFonts w:ascii="Arial" w:hAnsi="Arial" w:cs="Arial"/>
          <w:sz w:val="20"/>
        </w:rPr>
        <w:tab/>
        <w:t>4</w:t>
      </w:r>
    </w:p>
    <w:p w14:paraId="48B71B07" w14:textId="77777777" w:rsidR="00383480" w:rsidRPr="00E27D8C" w:rsidRDefault="00383480" w:rsidP="00580B61">
      <w:pPr>
        <w:pStyle w:val="TOC1"/>
        <w:spacing w:after="120"/>
        <w:rPr>
          <w:rFonts w:ascii="Arial" w:hAnsi="Arial" w:cs="Arial"/>
          <w:sz w:val="20"/>
        </w:rPr>
      </w:pPr>
      <w:r w:rsidRPr="00E27D8C">
        <w:rPr>
          <w:rFonts w:ascii="Arial" w:hAnsi="Arial" w:cs="Arial"/>
          <w:sz w:val="20"/>
        </w:rPr>
        <w:t>1.3</w:t>
      </w:r>
      <w:r w:rsidRPr="00E27D8C">
        <w:rPr>
          <w:rFonts w:ascii="Arial" w:hAnsi="Arial" w:cs="Arial"/>
          <w:sz w:val="20"/>
        </w:rPr>
        <w:tab/>
        <w:t>DEFINITIONS</w:t>
      </w:r>
      <w:r w:rsidRPr="00E27D8C">
        <w:rPr>
          <w:rFonts w:ascii="Arial" w:hAnsi="Arial" w:cs="Arial"/>
          <w:sz w:val="20"/>
        </w:rPr>
        <w:tab/>
        <w:t>4</w:t>
      </w:r>
    </w:p>
    <w:p w14:paraId="3394AA5E" w14:textId="77777777" w:rsidR="00383480" w:rsidRPr="00E27D8C" w:rsidRDefault="00383480" w:rsidP="00580B61">
      <w:pPr>
        <w:pStyle w:val="TOC1"/>
        <w:spacing w:after="120"/>
        <w:rPr>
          <w:rFonts w:ascii="Arial" w:hAnsi="Arial" w:cs="Arial"/>
          <w:sz w:val="20"/>
        </w:rPr>
      </w:pPr>
      <w:r w:rsidRPr="00E27D8C">
        <w:rPr>
          <w:rFonts w:ascii="Arial" w:hAnsi="Arial" w:cs="Arial"/>
          <w:sz w:val="20"/>
        </w:rPr>
        <w:t>1.4</w:t>
      </w:r>
      <w:r w:rsidRPr="00E27D8C">
        <w:rPr>
          <w:rFonts w:ascii="Arial" w:hAnsi="Arial" w:cs="Arial"/>
          <w:sz w:val="20"/>
        </w:rPr>
        <w:tab/>
        <w:t>RELATED DOCUMENTS</w:t>
      </w:r>
      <w:r w:rsidRPr="00E27D8C">
        <w:rPr>
          <w:rFonts w:ascii="Arial" w:hAnsi="Arial" w:cs="Arial"/>
          <w:sz w:val="20"/>
        </w:rPr>
        <w:tab/>
        <w:t>5</w:t>
      </w:r>
    </w:p>
    <w:p w14:paraId="6958B548" w14:textId="77777777" w:rsidR="00383480" w:rsidRPr="00E27D8C" w:rsidRDefault="00383480" w:rsidP="00580B61">
      <w:pPr>
        <w:pStyle w:val="TOC1"/>
        <w:spacing w:after="120"/>
        <w:rPr>
          <w:rFonts w:ascii="Arial" w:hAnsi="Arial" w:cs="Arial"/>
          <w:sz w:val="20"/>
        </w:rPr>
      </w:pPr>
      <w:r w:rsidRPr="00E27D8C">
        <w:rPr>
          <w:rFonts w:ascii="Arial" w:hAnsi="Arial" w:cs="Arial"/>
          <w:sz w:val="20"/>
        </w:rPr>
        <w:t>1.5</w:t>
      </w:r>
      <w:r w:rsidRPr="00E27D8C">
        <w:rPr>
          <w:rFonts w:ascii="Arial" w:hAnsi="Arial" w:cs="Arial"/>
          <w:sz w:val="20"/>
        </w:rPr>
        <w:tab/>
        <w:t>ROLES AND RESPONSIBILITIES DURING CONSTRUCTION</w:t>
      </w:r>
      <w:r w:rsidRPr="00E27D8C">
        <w:rPr>
          <w:rFonts w:ascii="Arial" w:hAnsi="Arial" w:cs="Arial"/>
          <w:sz w:val="20"/>
        </w:rPr>
        <w:tab/>
        <w:t>6</w:t>
      </w:r>
    </w:p>
    <w:p w14:paraId="0B2F82E5" w14:textId="77777777" w:rsidR="00383480" w:rsidRPr="00E27D8C" w:rsidRDefault="00383480" w:rsidP="00580B61">
      <w:pPr>
        <w:pStyle w:val="TOC1"/>
        <w:spacing w:after="120"/>
        <w:rPr>
          <w:rFonts w:ascii="Arial" w:hAnsi="Arial" w:cs="Arial"/>
          <w:sz w:val="20"/>
        </w:rPr>
      </w:pPr>
      <w:r w:rsidRPr="00E27D8C">
        <w:rPr>
          <w:rFonts w:ascii="Arial" w:hAnsi="Arial" w:cs="Arial"/>
          <w:sz w:val="20"/>
        </w:rPr>
        <w:t>1.6</w:t>
      </w:r>
      <w:r w:rsidRPr="00E27D8C">
        <w:rPr>
          <w:rFonts w:ascii="Arial" w:hAnsi="Arial" w:cs="Arial"/>
          <w:sz w:val="20"/>
        </w:rPr>
        <w:tab/>
        <w:t>SCOPE OF WORK</w:t>
      </w:r>
      <w:r w:rsidRPr="00E27D8C">
        <w:rPr>
          <w:rFonts w:ascii="Arial" w:hAnsi="Arial" w:cs="Arial"/>
          <w:sz w:val="20"/>
        </w:rPr>
        <w:tab/>
        <w:t>7</w:t>
      </w:r>
    </w:p>
    <w:p w14:paraId="38BD48B5" w14:textId="77777777" w:rsidR="00383480" w:rsidRPr="00E27D8C" w:rsidRDefault="00383480" w:rsidP="00580B61">
      <w:pPr>
        <w:pStyle w:val="TOC1"/>
        <w:spacing w:after="120"/>
        <w:rPr>
          <w:rFonts w:ascii="Arial" w:hAnsi="Arial" w:cs="Arial"/>
          <w:sz w:val="20"/>
        </w:rPr>
      </w:pPr>
      <w:r w:rsidRPr="00E27D8C">
        <w:rPr>
          <w:rFonts w:ascii="Arial" w:hAnsi="Arial" w:cs="Arial"/>
          <w:sz w:val="20"/>
        </w:rPr>
        <w:t>1.7</w:t>
      </w:r>
      <w:r w:rsidRPr="00E27D8C">
        <w:rPr>
          <w:rFonts w:ascii="Arial" w:hAnsi="Arial" w:cs="Arial"/>
          <w:sz w:val="20"/>
        </w:rPr>
        <w:tab/>
        <w:t>COMMISSIONING TIMELINE</w:t>
      </w:r>
      <w:r w:rsidRPr="00E27D8C">
        <w:rPr>
          <w:rFonts w:ascii="Arial" w:hAnsi="Arial" w:cs="Arial"/>
          <w:sz w:val="20"/>
        </w:rPr>
        <w:tab/>
        <w:t>8</w:t>
      </w:r>
    </w:p>
    <w:p w14:paraId="509B2676" w14:textId="77777777" w:rsidR="00383480" w:rsidRPr="00E27D8C" w:rsidRDefault="00383480" w:rsidP="00580B61">
      <w:pPr>
        <w:pStyle w:val="TOC1"/>
        <w:spacing w:after="120"/>
        <w:rPr>
          <w:rFonts w:ascii="Arial" w:hAnsi="Arial" w:cs="Arial"/>
          <w:sz w:val="20"/>
        </w:rPr>
      </w:pPr>
      <w:r w:rsidRPr="00E27D8C">
        <w:rPr>
          <w:rFonts w:ascii="Arial" w:hAnsi="Arial" w:cs="Arial"/>
          <w:sz w:val="20"/>
        </w:rPr>
        <w:t>1.8</w:t>
      </w:r>
      <w:r w:rsidRPr="00E27D8C">
        <w:rPr>
          <w:rFonts w:ascii="Arial" w:hAnsi="Arial" w:cs="Arial"/>
          <w:sz w:val="20"/>
        </w:rPr>
        <w:tab/>
        <w:t>QUALITY ASSURANCE</w:t>
      </w:r>
      <w:r w:rsidRPr="00E27D8C">
        <w:rPr>
          <w:rFonts w:ascii="Arial" w:hAnsi="Arial" w:cs="Arial"/>
          <w:sz w:val="20"/>
        </w:rPr>
        <w:tab/>
        <w:t>9</w:t>
      </w:r>
    </w:p>
    <w:p w14:paraId="6B1F6D7B" w14:textId="77777777" w:rsidR="00383480" w:rsidRPr="00E27D8C" w:rsidRDefault="00383480" w:rsidP="00580B61">
      <w:pPr>
        <w:pStyle w:val="TOC1"/>
        <w:spacing w:after="120"/>
        <w:rPr>
          <w:rFonts w:ascii="Arial" w:hAnsi="Arial" w:cs="Arial"/>
          <w:sz w:val="20"/>
        </w:rPr>
      </w:pPr>
      <w:r w:rsidRPr="00E27D8C">
        <w:rPr>
          <w:rFonts w:ascii="Arial" w:hAnsi="Arial" w:cs="Arial"/>
          <w:sz w:val="20"/>
        </w:rPr>
        <w:t>1.9</w:t>
      </w:r>
      <w:r w:rsidRPr="00E27D8C">
        <w:rPr>
          <w:rFonts w:ascii="Arial" w:hAnsi="Arial" w:cs="Arial"/>
          <w:sz w:val="20"/>
        </w:rPr>
        <w:tab/>
        <w:t>COMMISSIONING DOCUMENTATION</w:t>
      </w:r>
      <w:r w:rsidRPr="00E27D8C">
        <w:rPr>
          <w:rFonts w:ascii="Arial" w:hAnsi="Arial" w:cs="Arial"/>
          <w:sz w:val="20"/>
        </w:rPr>
        <w:tab/>
        <w:t>9</w:t>
      </w:r>
    </w:p>
    <w:p w14:paraId="2FB8081D" w14:textId="77777777" w:rsidR="00383480" w:rsidRPr="00E27D8C" w:rsidRDefault="00383480" w:rsidP="00580B61">
      <w:pPr>
        <w:pStyle w:val="TOC1"/>
        <w:spacing w:after="120"/>
        <w:rPr>
          <w:rFonts w:ascii="Arial" w:hAnsi="Arial" w:cs="Arial"/>
          <w:sz w:val="20"/>
        </w:rPr>
      </w:pPr>
      <w:r w:rsidRPr="00E27D8C">
        <w:rPr>
          <w:rFonts w:ascii="Arial" w:hAnsi="Arial" w:cs="Arial"/>
          <w:sz w:val="20"/>
        </w:rPr>
        <w:t>2.0</w:t>
      </w:r>
      <w:r w:rsidRPr="00E27D8C">
        <w:rPr>
          <w:rFonts w:ascii="Arial" w:hAnsi="Arial" w:cs="Arial"/>
          <w:sz w:val="20"/>
        </w:rPr>
        <w:tab/>
        <w:t>PRODUCTS</w:t>
      </w:r>
      <w:r w:rsidRPr="00E27D8C">
        <w:rPr>
          <w:rFonts w:ascii="Arial" w:hAnsi="Arial" w:cs="Arial"/>
          <w:sz w:val="20"/>
        </w:rPr>
        <w:tab/>
        <w:t>10</w:t>
      </w:r>
    </w:p>
    <w:p w14:paraId="421C00E6" w14:textId="77777777" w:rsidR="00383480" w:rsidRPr="00E27D8C" w:rsidRDefault="00383480" w:rsidP="00580B61">
      <w:pPr>
        <w:pStyle w:val="TOC1"/>
        <w:spacing w:after="120"/>
        <w:rPr>
          <w:rFonts w:ascii="Arial" w:hAnsi="Arial" w:cs="Arial"/>
          <w:sz w:val="20"/>
        </w:rPr>
      </w:pPr>
      <w:r w:rsidRPr="00E27D8C">
        <w:rPr>
          <w:rFonts w:ascii="Arial" w:hAnsi="Arial" w:cs="Arial"/>
          <w:sz w:val="20"/>
        </w:rPr>
        <w:t>2.1</w:t>
      </w:r>
      <w:r w:rsidRPr="00E27D8C">
        <w:rPr>
          <w:rFonts w:ascii="Arial" w:hAnsi="Arial" w:cs="Arial"/>
          <w:sz w:val="20"/>
        </w:rPr>
        <w:tab/>
        <w:t>TEST EQUIPMENT</w:t>
      </w:r>
      <w:r w:rsidRPr="00E27D8C">
        <w:rPr>
          <w:rFonts w:ascii="Arial" w:hAnsi="Arial" w:cs="Arial"/>
          <w:sz w:val="20"/>
        </w:rPr>
        <w:tab/>
        <w:t>10</w:t>
      </w:r>
    </w:p>
    <w:p w14:paraId="475B5284" w14:textId="77777777" w:rsidR="00383480" w:rsidRPr="00E27D8C" w:rsidRDefault="00383480" w:rsidP="00580B61">
      <w:pPr>
        <w:pStyle w:val="TOC1"/>
        <w:spacing w:after="120"/>
        <w:rPr>
          <w:rFonts w:ascii="Arial" w:hAnsi="Arial" w:cs="Arial"/>
          <w:sz w:val="20"/>
        </w:rPr>
      </w:pPr>
      <w:r w:rsidRPr="00E27D8C">
        <w:rPr>
          <w:rFonts w:ascii="Arial" w:hAnsi="Arial" w:cs="Arial"/>
          <w:sz w:val="20"/>
        </w:rPr>
        <w:t>2.2</w:t>
      </w:r>
      <w:r w:rsidRPr="00E27D8C">
        <w:rPr>
          <w:rFonts w:ascii="Arial" w:hAnsi="Arial" w:cs="Arial"/>
          <w:sz w:val="20"/>
        </w:rPr>
        <w:tab/>
        <w:t>ACCESS AND INFORMATION</w:t>
      </w:r>
      <w:r w:rsidRPr="00E27D8C">
        <w:rPr>
          <w:rFonts w:ascii="Arial" w:hAnsi="Arial" w:cs="Arial"/>
          <w:sz w:val="20"/>
        </w:rPr>
        <w:tab/>
        <w:t>10</w:t>
      </w:r>
    </w:p>
    <w:p w14:paraId="15797F6D" w14:textId="77777777" w:rsidR="00383480" w:rsidRPr="00E27D8C" w:rsidRDefault="00383480" w:rsidP="00580B61">
      <w:pPr>
        <w:pStyle w:val="TOC1"/>
        <w:spacing w:after="120"/>
        <w:rPr>
          <w:rFonts w:ascii="Arial" w:hAnsi="Arial" w:cs="Arial"/>
          <w:sz w:val="20"/>
        </w:rPr>
      </w:pPr>
      <w:r w:rsidRPr="00E27D8C">
        <w:rPr>
          <w:rFonts w:ascii="Arial" w:hAnsi="Arial" w:cs="Arial"/>
          <w:sz w:val="20"/>
        </w:rPr>
        <w:t>3.0</w:t>
      </w:r>
      <w:r w:rsidRPr="00E27D8C">
        <w:rPr>
          <w:rFonts w:ascii="Arial" w:hAnsi="Arial" w:cs="Arial"/>
          <w:sz w:val="20"/>
        </w:rPr>
        <w:tab/>
        <w:t>EXECUTION</w:t>
      </w:r>
      <w:r w:rsidRPr="00E27D8C">
        <w:rPr>
          <w:rFonts w:ascii="Arial" w:hAnsi="Arial" w:cs="Arial"/>
          <w:sz w:val="20"/>
        </w:rPr>
        <w:tab/>
        <w:t>11</w:t>
      </w:r>
    </w:p>
    <w:p w14:paraId="711A3A88" w14:textId="77777777" w:rsidR="00383480" w:rsidRPr="00E27D8C" w:rsidRDefault="00383480" w:rsidP="00580B61">
      <w:pPr>
        <w:pStyle w:val="TOC1"/>
        <w:spacing w:after="120"/>
        <w:rPr>
          <w:rFonts w:ascii="Arial" w:hAnsi="Arial" w:cs="Arial"/>
          <w:sz w:val="20"/>
        </w:rPr>
      </w:pPr>
      <w:r w:rsidRPr="00E27D8C">
        <w:rPr>
          <w:rFonts w:ascii="Arial" w:hAnsi="Arial" w:cs="Arial"/>
          <w:sz w:val="20"/>
        </w:rPr>
        <w:t>3.1</w:t>
      </w:r>
      <w:r w:rsidRPr="00E27D8C">
        <w:rPr>
          <w:rFonts w:ascii="Arial" w:hAnsi="Arial" w:cs="Arial"/>
          <w:sz w:val="20"/>
        </w:rPr>
        <w:tab/>
        <w:t>MEETINGS</w:t>
      </w:r>
      <w:r w:rsidRPr="00E27D8C">
        <w:rPr>
          <w:rFonts w:ascii="Arial" w:hAnsi="Arial" w:cs="Arial"/>
          <w:sz w:val="20"/>
        </w:rPr>
        <w:tab/>
        <w:t>11</w:t>
      </w:r>
    </w:p>
    <w:p w14:paraId="16446D9E" w14:textId="77777777" w:rsidR="00383480" w:rsidRPr="00E27D8C" w:rsidRDefault="00383480" w:rsidP="00580B61">
      <w:pPr>
        <w:pStyle w:val="TOC1"/>
        <w:spacing w:after="120"/>
        <w:rPr>
          <w:rFonts w:ascii="Arial" w:hAnsi="Arial" w:cs="Arial"/>
          <w:sz w:val="20"/>
        </w:rPr>
      </w:pPr>
      <w:r w:rsidRPr="00E27D8C">
        <w:rPr>
          <w:rFonts w:ascii="Arial" w:hAnsi="Arial" w:cs="Arial"/>
          <w:sz w:val="20"/>
        </w:rPr>
        <w:t>3.2</w:t>
      </w:r>
      <w:r w:rsidRPr="00E27D8C">
        <w:rPr>
          <w:rFonts w:ascii="Arial" w:hAnsi="Arial" w:cs="Arial"/>
          <w:sz w:val="20"/>
        </w:rPr>
        <w:tab/>
        <w:t>DOCUMENTATION, FAILURE AND APPROVAL OF TESTS</w:t>
      </w:r>
      <w:r w:rsidRPr="00E27D8C">
        <w:rPr>
          <w:rFonts w:ascii="Arial" w:hAnsi="Arial" w:cs="Arial"/>
          <w:sz w:val="20"/>
        </w:rPr>
        <w:tab/>
        <w:t>12</w:t>
      </w:r>
    </w:p>
    <w:p w14:paraId="5A2E03C3" w14:textId="77777777" w:rsidR="00383480" w:rsidRPr="00E27D8C" w:rsidRDefault="00383480" w:rsidP="00580B61">
      <w:pPr>
        <w:pStyle w:val="TOC1"/>
        <w:spacing w:after="120"/>
        <w:rPr>
          <w:rFonts w:ascii="Arial" w:hAnsi="Arial" w:cs="Arial"/>
          <w:sz w:val="20"/>
        </w:rPr>
      </w:pPr>
      <w:r w:rsidRPr="00E27D8C">
        <w:rPr>
          <w:rFonts w:ascii="Arial" w:hAnsi="Arial" w:cs="Arial"/>
          <w:sz w:val="20"/>
        </w:rPr>
        <w:t>3.3</w:t>
      </w:r>
      <w:r w:rsidRPr="00E27D8C">
        <w:rPr>
          <w:rFonts w:ascii="Arial" w:hAnsi="Arial" w:cs="Arial"/>
          <w:sz w:val="20"/>
        </w:rPr>
        <w:tab/>
        <w:t>SUBMITTALS</w:t>
      </w:r>
      <w:r w:rsidRPr="00E27D8C">
        <w:rPr>
          <w:rFonts w:ascii="Arial" w:hAnsi="Arial" w:cs="Arial"/>
          <w:sz w:val="20"/>
        </w:rPr>
        <w:tab/>
        <w:t>13</w:t>
      </w:r>
    </w:p>
    <w:p w14:paraId="325346FA" w14:textId="77777777" w:rsidR="00383480" w:rsidRPr="00E27D8C" w:rsidRDefault="00383480" w:rsidP="00580B61">
      <w:pPr>
        <w:pStyle w:val="TOC1"/>
        <w:spacing w:after="120"/>
        <w:rPr>
          <w:rFonts w:ascii="Arial" w:hAnsi="Arial" w:cs="Arial"/>
          <w:sz w:val="20"/>
        </w:rPr>
      </w:pPr>
      <w:r w:rsidRPr="00E27D8C">
        <w:rPr>
          <w:rFonts w:ascii="Arial" w:hAnsi="Arial" w:cs="Arial"/>
          <w:sz w:val="20"/>
        </w:rPr>
        <w:t>3.4</w:t>
      </w:r>
      <w:r w:rsidRPr="00E27D8C">
        <w:rPr>
          <w:rFonts w:ascii="Arial" w:hAnsi="Arial" w:cs="Arial"/>
          <w:sz w:val="20"/>
        </w:rPr>
        <w:tab/>
        <w:t>COMMISSIONING PLAN</w:t>
      </w:r>
      <w:r w:rsidRPr="00E27D8C">
        <w:rPr>
          <w:rFonts w:ascii="Arial" w:hAnsi="Arial" w:cs="Arial"/>
          <w:sz w:val="20"/>
        </w:rPr>
        <w:tab/>
        <w:t>13</w:t>
      </w:r>
    </w:p>
    <w:p w14:paraId="3FD6B751" w14:textId="77777777" w:rsidR="00383480" w:rsidRPr="00E27D8C" w:rsidRDefault="00383480" w:rsidP="00580B61">
      <w:pPr>
        <w:pStyle w:val="TOC1"/>
        <w:spacing w:after="120"/>
        <w:rPr>
          <w:rFonts w:ascii="Arial" w:hAnsi="Arial" w:cs="Arial"/>
          <w:sz w:val="20"/>
        </w:rPr>
      </w:pPr>
      <w:r w:rsidRPr="00E27D8C">
        <w:rPr>
          <w:rFonts w:ascii="Arial" w:hAnsi="Arial" w:cs="Arial"/>
          <w:sz w:val="20"/>
        </w:rPr>
        <w:t>3.5</w:t>
      </w:r>
      <w:r w:rsidRPr="00E27D8C">
        <w:rPr>
          <w:rFonts w:ascii="Arial" w:hAnsi="Arial" w:cs="Arial"/>
          <w:sz w:val="20"/>
        </w:rPr>
        <w:tab/>
        <w:t>INSTALLATION CHECK AND STARTUP</w:t>
      </w:r>
      <w:r w:rsidRPr="00E27D8C">
        <w:rPr>
          <w:rFonts w:ascii="Arial" w:hAnsi="Arial" w:cs="Arial"/>
          <w:sz w:val="20"/>
        </w:rPr>
        <w:tab/>
        <w:t>14</w:t>
      </w:r>
    </w:p>
    <w:p w14:paraId="2B4377BE" w14:textId="77777777" w:rsidR="00383480" w:rsidRPr="00E27D8C" w:rsidRDefault="00383480" w:rsidP="00580B61">
      <w:pPr>
        <w:pStyle w:val="TOC1"/>
        <w:spacing w:after="120"/>
        <w:rPr>
          <w:rFonts w:ascii="Arial" w:hAnsi="Arial" w:cs="Arial"/>
          <w:sz w:val="20"/>
        </w:rPr>
      </w:pPr>
      <w:r w:rsidRPr="00E27D8C">
        <w:rPr>
          <w:rFonts w:ascii="Arial" w:hAnsi="Arial" w:cs="Arial"/>
          <w:sz w:val="20"/>
        </w:rPr>
        <w:t>3.6</w:t>
      </w:r>
      <w:r w:rsidRPr="00E27D8C">
        <w:rPr>
          <w:rFonts w:ascii="Arial" w:hAnsi="Arial" w:cs="Arial"/>
          <w:sz w:val="20"/>
        </w:rPr>
        <w:tab/>
        <w:t>FUNCTIONAL TESTING</w:t>
      </w:r>
      <w:r w:rsidRPr="00E27D8C">
        <w:rPr>
          <w:rFonts w:ascii="Arial" w:hAnsi="Arial" w:cs="Arial"/>
          <w:sz w:val="20"/>
        </w:rPr>
        <w:tab/>
        <w:t>15</w:t>
      </w:r>
    </w:p>
    <w:p w14:paraId="56557B47" w14:textId="77777777" w:rsidR="00383480" w:rsidRPr="00E27D8C" w:rsidRDefault="00383480" w:rsidP="00580B61">
      <w:pPr>
        <w:pStyle w:val="TOC1"/>
        <w:spacing w:after="120"/>
        <w:rPr>
          <w:rFonts w:ascii="Arial" w:hAnsi="Arial" w:cs="Arial"/>
          <w:sz w:val="20"/>
        </w:rPr>
      </w:pPr>
      <w:r w:rsidRPr="00E27D8C">
        <w:rPr>
          <w:rFonts w:ascii="Arial" w:hAnsi="Arial" w:cs="Arial"/>
          <w:sz w:val="20"/>
        </w:rPr>
        <w:t>3.7</w:t>
      </w:r>
      <w:r w:rsidRPr="00E27D8C">
        <w:rPr>
          <w:rFonts w:ascii="Arial" w:hAnsi="Arial" w:cs="Arial"/>
          <w:sz w:val="20"/>
        </w:rPr>
        <w:tab/>
        <w:t>INTEGRATION TESTING</w:t>
      </w:r>
      <w:r w:rsidRPr="00E27D8C">
        <w:rPr>
          <w:rFonts w:ascii="Arial" w:hAnsi="Arial" w:cs="Arial"/>
          <w:sz w:val="20"/>
        </w:rPr>
        <w:tab/>
        <w:t>15</w:t>
      </w:r>
    </w:p>
    <w:p w14:paraId="28674908" w14:textId="77777777" w:rsidR="00383480" w:rsidRPr="00E27D8C" w:rsidRDefault="00383480" w:rsidP="00580B61">
      <w:pPr>
        <w:pStyle w:val="TOC1"/>
        <w:spacing w:after="120"/>
        <w:rPr>
          <w:rFonts w:ascii="Arial" w:hAnsi="Arial" w:cs="Arial"/>
          <w:sz w:val="20"/>
        </w:rPr>
      </w:pPr>
      <w:r w:rsidRPr="00E27D8C">
        <w:rPr>
          <w:rFonts w:ascii="Arial" w:hAnsi="Arial" w:cs="Arial"/>
          <w:sz w:val="20"/>
        </w:rPr>
        <w:t>3.8</w:t>
      </w:r>
      <w:r w:rsidRPr="00E27D8C">
        <w:rPr>
          <w:rFonts w:ascii="Arial" w:hAnsi="Arial" w:cs="Arial"/>
          <w:sz w:val="20"/>
        </w:rPr>
        <w:tab/>
        <w:t>PHASED HAND OVER PROCEDURES</w:t>
      </w:r>
      <w:r w:rsidRPr="00E27D8C">
        <w:rPr>
          <w:rFonts w:ascii="Arial" w:hAnsi="Arial" w:cs="Arial"/>
          <w:sz w:val="20"/>
        </w:rPr>
        <w:tab/>
        <w:t>16</w:t>
      </w:r>
    </w:p>
    <w:p w14:paraId="1D698383" w14:textId="77777777" w:rsidR="00383480" w:rsidRPr="00E27D8C" w:rsidRDefault="00383480" w:rsidP="00580B61">
      <w:pPr>
        <w:pStyle w:val="TOC1"/>
        <w:spacing w:after="120"/>
        <w:rPr>
          <w:rFonts w:ascii="Arial" w:hAnsi="Arial" w:cs="Arial"/>
          <w:sz w:val="20"/>
        </w:rPr>
      </w:pPr>
      <w:r w:rsidRPr="00E27D8C">
        <w:rPr>
          <w:rFonts w:ascii="Arial" w:hAnsi="Arial" w:cs="Arial"/>
          <w:sz w:val="20"/>
        </w:rPr>
        <w:t>3.9</w:t>
      </w:r>
      <w:r w:rsidRPr="00E27D8C">
        <w:rPr>
          <w:rFonts w:ascii="Arial" w:hAnsi="Arial" w:cs="Arial"/>
          <w:sz w:val="20"/>
        </w:rPr>
        <w:tab/>
        <w:t>PERFORMANCE TESTING</w:t>
      </w:r>
      <w:r w:rsidRPr="00E27D8C">
        <w:rPr>
          <w:rFonts w:ascii="Arial" w:hAnsi="Arial" w:cs="Arial"/>
          <w:sz w:val="20"/>
        </w:rPr>
        <w:tab/>
        <w:t>17</w:t>
      </w:r>
    </w:p>
    <w:p w14:paraId="73E6F6A1" w14:textId="77777777" w:rsidR="00383480" w:rsidRPr="00E27D8C" w:rsidRDefault="00383480" w:rsidP="00580B61">
      <w:pPr>
        <w:pStyle w:val="TOC1"/>
        <w:spacing w:after="120"/>
        <w:rPr>
          <w:rFonts w:ascii="Arial" w:hAnsi="Arial" w:cs="Arial"/>
          <w:sz w:val="20"/>
        </w:rPr>
      </w:pPr>
      <w:r w:rsidRPr="00E27D8C">
        <w:rPr>
          <w:rFonts w:ascii="Arial" w:hAnsi="Arial" w:cs="Arial"/>
          <w:sz w:val="20"/>
        </w:rPr>
        <w:t>3.10</w:t>
      </w:r>
      <w:r w:rsidRPr="00E27D8C">
        <w:rPr>
          <w:rFonts w:ascii="Arial" w:hAnsi="Arial" w:cs="Arial"/>
          <w:sz w:val="20"/>
        </w:rPr>
        <w:tab/>
        <w:t>DEMONSTRATIONS TO OWNER PERSONNEL</w:t>
      </w:r>
      <w:r w:rsidRPr="00E27D8C">
        <w:rPr>
          <w:rFonts w:ascii="Arial" w:hAnsi="Arial" w:cs="Arial"/>
          <w:sz w:val="20"/>
        </w:rPr>
        <w:tab/>
        <w:t>17</w:t>
      </w:r>
    </w:p>
    <w:p w14:paraId="7E90679C" w14:textId="77777777" w:rsidR="00383480" w:rsidRPr="00E27D8C" w:rsidRDefault="00383480" w:rsidP="00580B61">
      <w:pPr>
        <w:pStyle w:val="TOC1"/>
        <w:spacing w:after="120"/>
        <w:rPr>
          <w:rFonts w:ascii="Arial" w:hAnsi="Arial" w:cs="Arial"/>
          <w:sz w:val="20"/>
        </w:rPr>
      </w:pPr>
      <w:r w:rsidRPr="00E27D8C">
        <w:rPr>
          <w:rFonts w:ascii="Arial" w:hAnsi="Arial" w:cs="Arial"/>
          <w:sz w:val="20"/>
        </w:rPr>
        <w:t>3.11</w:t>
      </w:r>
      <w:r w:rsidRPr="00E27D8C">
        <w:rPr>
          <w:rFonts w:ascii="Arial" w:hAnsi="Arial" w:cs="Arial"/>
          <w:sz w:val="20"/>
        </w:rPr>
        <w:tab/>
        <w:t>DEFERRED AND SEASONAL COMMISSIONING</w:t>
      </w:r>
      <w:r w:rsidRPr="00E27D8C">
        <w:rPr>
          <w:rFonts w:ascii="Arial" w:hAnsi="Arial" w:cs="Arial"/>
          <w:sz w:val="20"/>
        </w:rPr>
        <w:tab/>
        <w:t>18</w:t>
      </w:r>
    </w:p>
    <w:p w14:paraId="04E3C5E2" w14:textId="77777777" w:rsidR="00383480" w:rsidRPr="00E27D8C" w:rsidRDefault="00383480" w:rsidP="00580B61">
      <w:pPr>
        <w:pStyle w:val="TOC1"/>
        <w:spacing w:after="120"/>
        <w:rPr>
          <w:rFonts w:ascii="Arial" w:eastAsiaTheme="minorEastAsia" w:hAnsi="Arial" w:cs="Arial"/>
          <w:noProof/>
          <w:sz w:val="20"/>
        </w:rPr>
      </w:pPr>
      <w:r w:rsidRPr="00E27D8C">
        <w:rPr>
          <w:rFonts w:ascii="Arial" w:hAnsi="Arial" w:cs="Arial"/>
          <w:sz w:val="20"/>
        </w:rPr>
        <w:t>3.12</w:t>
      </w:r>
      <w:r w:rsidRPr="00E27D8C">
        <w:rPr>
          <w:rFonts w:ascii="Arial" w:hAnsi="Arial" w:cs="Arial"/>
          <w:sz w:val="20"/>
        </w:rPr>
        <w:tab/>
        <w:t>THE COMMISSIONING REPORT</w:t>
      </w:r>
      <w:r w:rsidRPr="00E27D8C">
        <w:rPr>
          <w:rFonts w:ascii="Arial" w:hAnsi="Arial" w:cs="Arial"/>
          <w:sz w:val="20"/>
        </w:rPr>
        <w:tab/>
        <w:t>18</w:t>
      </w:r>
    </w:p>
    <w:p w14:paraId="312B2C78" w14:textId="77777777" w:rsidR="00383480" w:rsidRPr="00E27D8C" w:rsidRDefault="00383480" w:rsidP="00580B61">
      <w:pPr>
        <w:pStyle w:val="TableofContents"/>
        <w:rPr>
          <w:sz w:val="20"/>
        </w:rPr>
      </w:pPr>
      <w:r w:rsidRPr="00E27D8C">
        <w:rPr>
          <w:sz w:val="20"/>
        </w:rPr>
        <w:fldChar w:fldCharType="end"/>
      </w:r>
      <w:r w:rsidRPr="00E27D8C">
        <w:rPr>
          <w:sz w:val="20"/>
        </w:rPr>
        <w:br w:type="page"/>
      </w:r>
    </w:p>
    <w:p w14:paraId="6055C85D" w14:textId="77777777" w:rsidR="00383480" w:rsidRPr="00383480" w:rsidRDefault="00383480" w:rsidP="00203CA1">
      <w:pPr>
        <w:pStyle w:val="Heading1"/>
        <w:numPr>
          <w:ilvl w:val="0"/>
          <w:numId w:val="63"/>
        </w:numPr>
        <w:rPr>
          <w:rFonts w:cs="Arial"/>
        </w:rPr>
      </w:pPr>
      <w:r w:rsidRPr="00383480">
        <w:rPr>
          <w:rFonts w:cs="Arial"/>
        </w:rPr>
        <w:lastRenderedPageBreak/>
        <w:t>General</w:t>
      </w:r>
    </w:p>
    <w:p w14:paraId="55F490A5" w14:textId="77777777" w:rsidR="00383480" w:rsidRPr="00E27D8C" w:rsidRDefault="00383480" w:rsidP="00383480">
      <w:pPr>
        <w:pStyle w:val="Heading2"/>
        <w:numPr>
          <w:ilvl w:val="1"/>
          <w:numId w:val="4"/>
        </w:numPr>
        <w:tabs>
          <w:tab w:val="clear" w:pos="1440"/>
          <w:tab w:val="num" w:pos="720"/>
        </w:tabs>
        <w:rPr>
          <w:rFonts w:cs="Arial"/>
        </w:rPr>
      </w:pPr>
      <w:bookmarkStart w:id="23" w:name="_Toc316813459"/>
      <w:bookmarkStart w:id="24" w:name="_Toc481063927"/>
      <w:r w:rsidRPr="00E27D8C">
        <w:rPr>
          <w:rFonts w:cs="Arial"/>
        </w:rPr>
        <w:t>DESCRIPTION</w:t>
      </w:r>
      <w:bookmarkEnd w:id="23"/>
      <w:bookmarkEnd w:id="24"/>
    </w:p>
    <w:p w14:paraId="225DE342" w14:textId="77777777" w:rsidR="00383480" w:rsidRPr="00E27D8C" w:rsidRDefault="00383480" w:rsidP="00383480">
      <w:pPr>
        <w:pStyle w:val="Heading3"/>
        <w:numPr>
          <w:ilvl w:val="2"/>
          <w:numId w:val="4"/>
        </w:numPr>
        <w:rPr>
          <w:rFonts w:cs="Arial"/>
        </w:rPr>
      </w:pPr>
      <w:r w:rsidRPr="00E27D8C">
        <w:rPr>
          <w:rFonts w:cs="Arial"/>
        </w:rPr>
        <w:t>Commissioning is a quality-oriented systematic process of ensuring that all systems perform interactively according to the design intent and the owner’s operational needs.</w:t>
      </w:r>
    </w:p>
    <w:p w14:paraId="06E4223D" w14:textId="77777777" w:rsidR="00383480" w:rsidRPr="00E27D8C" w:rsidRDefault="00383480" w:rsidP="00383480">
      <w:pPr>
        <w:pStyle w:val="Heading3"/>
        <w:numPr>
          <w:ilvl w:val="2"/>
          <w:numId w:val="4"/>
        </w:numPr>
        <w:rPr>
          <w:rFonts w:cs="Arial"/>
        </w:rPr>
      </w:pPr>
      <w:r w:rsidRPr="00E27D8C">
        <w:rPr>
          <w:rFonts w:cs="Arial"/>
        </w:rPr>
        <w:t>Commissioning during the design is intended to achieve the following specific objectives:</w:t>
      </w:r>
    </w:p>
    <w:p w14:paraId="790227AB" w14:textId="77777777" w:rsidR="00383480" w:rsidRPr="00E27D8C" w:rsidRDefault="00383480" w:rsidP="00383480">
      <w:pPr>
        <w:pStyle w:val="Heading4"/>
        <w:numPr>
          <w:ilvl w:val="3"/>
          <w:numId w:val="4"/>
        </w:numPr>
        <w:rPr>
          <w:rFonts w:cs="Arial"/>
        </w:rPr>
      </w:pPr>
      <w:r w:rsidRPr="00E27D8C">
        <w:rPr>
          <w:rFonts w:cs="Arial"/>
        </w:rPr>
        <w:t>Verify the Owner’s Project Requirements (OPR) and Basis of Design (BOD) are clearly documented and they meet the Owner’s goals and objectives.</w:t>
      </w:r>
    </w:p>
    <w:p w14:paraId="62B8BD16" w14:textId="77777777" w:rsidR="00383480" w:rsidRPr="00E27D8C" w:rsidRDefault="00383480" w:rsidP="00383480">
      <w:pPr>
        <w:pStyle w:val="Heading4"/>
        <w:numPr>
          <w:ilvl w:val="3"/>
          <w:numId w:val="4"/>
        </w:numPr>
        <w:rPr>
          <w:rFonts w:cs="Arial"/>
        </w:rPr>
      </w:pPr>
      <w:r w:rsidRPr="00E27D8C">
        <w:rPr>
          <w:rFonts w:cs="Arial"/>
        </w:rPr>
        <w:t>Verify commissioning intent for the construction phase is adequately reflected in the contract documents.</w:t>
      </w:r>
    </w:p>
    <w:p w14:paraId="643AD978" w14:textId="77777777" w:rsidR="00383480" w:rsidRPr="00E27D8C" w:rsidRDefault="00383480" w:rsidP="00383480">
      <w:pPr>
        <w:pStyle w:val="Heading3"/>
        <w:numPr>
          <w:ilvl w:val="2"/>
          <w:numId w:val="4"/>
        </w:numPr>
        <w:rPr>
          <w:rFonts w:cs="Arial"/>
        </w:rPr>
      </w:pPr>
      <w:r w:rsidRPr="00E27D8C">
        <w:rPr>
          <w:rFonts w:cs="Arial"/>
        </w:rPr>
        <w:t>Commissioning during the construction phase is intended to achieve the following specific objectives, according to the Contract Documents:</w:t>
      </w:r>
    </w:p>
    <w:p w14:paraId="40B5C0B0" w14:textId="77777777" w:rsidR="00383480" w:rsidRPr="00E27D8C" w:rsidRDefault="00383480" w:rsidP="00383480">
      <w:pPr>
        <w:pStyle w:val="Heading4"/>
        <w:numPr>
          <w:ilvl w:val="3"/>
          <w:numId w:val="4"/>
        </w:numPr>
        <w:rPr>
          <w:rFonts w:cs="Arial"/>
        </w:rPr>
      </w:pPr>
      <w:r w:rsidRPr="00E27D8C">
        <w:rPr>
          <w:rFonts w:cs="Arial"/>
        </w:rPr>
        <w:t>Provide resolution to issues and details not fully developed during design.</w:t>
      </w:r>
    </w:p>
    <w:p w14:paraId="17ADEF97" w14:textId="77777777" w:rsidR="00383480" w:rsidRPr="00E27D8C" w:rsidRDefault="00383480" w:rsidP="00383480">
      <w:pPr>
        <w:pStyle w:val="Heading4"/>
        <w:numPr>
          <w:ilvl w:val="3"/>
          <w:numId w:val="4"/>
        </w:numPr>
        <w:rPr>
          <w:rFonts w:cs="Arial"/>
        </w:rPr>
      </w:pPr>
      <w:r w:rsidRPr="00E27D8C">
        <w:rPr>
          <w:rFonts w:cs="Arial"/>
        </w:rPr>
        <w:t>Verify and document that applicable equipment and systems are installed according to the contract documents and manufacturer’s recommendations, and that they receive adequate start-up and functional testing by installing contractors.</w:t>
      </w:r>
    </w:p>
    <w:p w14:paraId="06CD2A8F" w14:textId="77777777" w:rsidR="00383480" w:rsidRPr="00E27D8C" w:rsidRDefault="00383480" w:rsidP="00383480">
      <w:pPr>
        <w:pStyle w:val="Heading4"/>
        <w:numPr>
          <w:ilvl w:val="3"/>
          <w:numId w:val="4"/>
        </w:numPr>
        <w:rPr>
          <w:rFonts w:cs="Arial"/>
        </w:rPr>
      </w:pPr>
      <w:r w:rsidRPr="00E27D8C">
        <w:rPr>
          <w:rFonts w:cs="Arial"/>
        </w:rPr>
        <w:t>Verify and document performance of equipment and systems against design intent, detailing where performance is not met and facilitating the Commissioning Team to create resolutions.</w:t>
      </w:r>
    </w:p>
    <w:p w14:paraId="07E653FE" w14:textId="77777777" w:rsidR="00383480" w:rsidRPr="00E27D8C" w:rsidRDefault="00383480" w:rsidP="00383480">
      <w:pPr>
        <w:pStyle w:val="Heading4"/>
        <w:numPr>
          <w:ilvl w:val="3"/>
          <w:numId w:val="4"/>
        </w:numPr>
        <w:rPr>
          <w:rFonts w:cs="Arial"/>
        </w:rPr>
      </w:pPr>
      <w:r w:rsidRPr="00E27D8C">
        <w:rPr>
          <w:rFonts w:cs="Arial"/>
        </w:rPr>
        <w:t>Verify that Operations and Maintenance (O&amp;M) handover documentation is complete.</w:t>
      </w:r>
    </w:p>
    <w:p w14:paraId="2A30F8EA" w14:textId="77777777" w:rsidR="00383480" w:rsidRPr="00E27D8C" w:rsidRDefault="00383480" w:rsidP="00383480">
      <w:pPr>
        <w:pStyle w:val="Heading4"/>
        <w:numPr>
          <w:ilvl w:val="3"/>
          <w:numId w:val="4"/>
        </w:numPr>
        <w:rPr>
          <w:rFonts w:cs="Arial"/>
        </w:rPr>
      </w:pPr>
      <w:r w:rsidRPr="00E27D8C">
        <w:rPr>
          <w:rFonts w:cs="Arial"/>
        </w:rPr>
        <w:t>Verify that owner’s operating personnel have adequate time to be familiar with the project, received demonstrations and training, provide comment regarding the handover to the owner and any additional support that maybe required.</w:t>
      </w:r>
    </w:p>
    <w:p w14:paraId="33C9E0FB" w14:textId="77777777" w:rsidR="00383480" w:rsidRPr="00E27D8C" w:rsidRDefault="00383480" w:rsidP="00383480">
      <w:pPr>
        <w:pStyle w:val="Heading3"/>
        <w:numPr>
          <w:ilvl w:val="2"/>
          <w:numId w:val="4"/>
        </w:numPr>
        <w:rPr>
          <w:rFonts w:cs="Arial"/>
        </w:rPr>
      </w:pPr>
      <w:r w:rsidRPr="00E27D8C">
        <w:rPr>
          <w:rFonts w:cs="Arial"/>
        </w:rPr>
        <w:t>Commissioning of all the Mechanical, Electrical, Plumbing, Architectural, Fire and Life Safety, systems and process activities are applicable, as defined in contract documents.</w:t>
      </w:r>
    </w:p>
    <w:p w14:paraId="62C8CAF5" w14:textId="77777777" w:rsidR="00383480" w:rsidRPr="00E27D8C" w:rsidRDefault="00383480" w:rsidP="00580B61">
      <w:pPr>
        <w:pStyle w:val="BodyTextIndent3"/>
        <w:rPr>
          <w:rFonts w:cs="Arial"/>
          <w:sz w:val="20"/>
          <w:szCs w:val="20"/>
        </w:rPr>
      </w:pPr>
      <w:r w:rsidRPr="00E27D8C">
        <w:rPr>
          <w:rFonts w:cs="Arial"/>
          <w:sz w:val="20"/>
          <w:szCs w:val="20"/>
        </w:rPr>
        <w:br w:type="page"/>
      </w:r>
    </w:p>
    <w:p w14:paraId="4C1F07AC" w14:textId="77777777" w:rsidR="00383480" w:rsidRPr="00E27D8C" w:rsidRDefault="00383480" w:rsidP="00580B61">
      <w:pPr>
        <w:rPr>
          <w:rFonts w:cs="Arial"/>
          <w:b/>
        </w:rPr>
      </w:pPr>
      <w:bookmarkStart w:id="25" w:name="_Toc316813460"/>
      <w:r w:rsidRPr="00E27D8C">
        <w:rPr>
          <w:rFonts w:cs="Arial"/>
          <w:b/>
        </w:rPr>
        <w:lastRenderedPageBreak/>
        <w:t>COMMISSIONING ORGANIZATIONAL CHART:</w:t>
      </w:r>
      <w:bookmarkEnd w:id="25"/>
    </w:p>
    <w:p w14:paraId="5D763630" w14:textId="77777777" w:rsidR="00383480" w:rsidRPr="00E27D8C" w:rsidRDefault="00383480" w:rsidP="00580B61">
      <w:pPr>
        <w:pStyle w:val="Body"/>
        <w:rPr>
          <w:rFonts w:ascii="Arial" w:hAnsi="Arial" w:cs="Arial"/>
          <w:sz w:val="20"/>
          <w:szCs w:val="20"/>
        </w:rPr>
      </w:pPr>
      <w:r w:rsidRPr="00E27D8C">
        <w:rPr>
          <w:rFonts w:ascii="Arial" w:hAnsi="Arial" w:cs="Arial"/>
          <w:noProof/>
          <w:sz w:val="20"/>
          <w:szCs w:val="20"/>
          <w:lang w:val="en-US"/>
        </w:rPr>
        <mc:AlternateContent>
          <mc:Choice Requires="wpg">
            <w:drawing>
              <wp:anchor distT="0" distB="0" distL="114300" distR="114300" simplePos="0" relativeHeight="251662336" behindDoc="0" locked="0" layoutInCell="1" allowOverlap="1" wp14:anchorId="2CED7249" wp14:editId="2C4635C9">
                <wp:simplePos x="0" y="0"/>
                <wp:positionH relativeFrom="column">
                  <wp:posOffset>-142875</wp:posOffset>
                </wp:positionH>
                <wp:positionV relativeFrom="paragraph">
                  <wp:posOffset>209550</wp:posOffset>
                </wp:positionV>
                <wp:extent cx="6363335" cy="5195570"/>
                <wp:effectExtent l="0" t="0" r="0" b="24130"/>
                <wp:wrapThrough wrapText="bothSides">
                  <wp:wrapPolygon edited="0">
                    <wp:start x="0" y="0"/>
                    <wp:lineTo x="0" y="2455"/>
                    <wp:lineTo x="970" y="2614"/>
                    <wp:lineTo x="905" y="18374"/>
                    <wp:lineTo x="1229" y="19008"/>
                    <wp:lineTo x="1617" y="19008"/>
                    <wp:lineTo x="259" y="19483"/>
                    <wp:lineTo x="0" y="19641"/>
                    <wp:lineTo x="0" y="21542"/>
                    <wp:lineTo x="65" y="21621"/>
                    <wp:lineTo x="3427" y="21621"/>
                    <wp:lineTo x="3492" y="21542"/>
                    <wp:lineTo x="3557" y="20275"/>
                    <wp:lineTo x="12480" y="20275"/>
                    <wp:lineTo x="20175" y="19720"/>
                    <wp:lineTo x="20240" y="7445"/>
                    <wp:lineTo x="19917" y="7128"/>
                    <wp:lineTo x="18688" y="6336"/>
                    <wp:lineTo x="18817" y="5781"/>
                    <wp:lineTo x="18171" y="5623"/>
                    <wp:lineTo x="13191" y="5069"/>
                    <wp:lineTo x="13515" y="5069"/>
                    <wp:lineTo x="13903" y="4356"/>
                    <wp:lineTo x="13838" y="3802"/>
                    <wp:lineTo x="21533" y="2614"/>
                    <wp:lineTo x="21533" y="79"/>
                    <wp:lineTo x="2328" y="0"/>
                    <wp:lineTo x="0" y="0"/>
                  </wp:wrapPolygon>
                </wp:wrapThrough>
                <wp:docPr id="553" name="Group 553"/>
                <wp:cNvGraphicFramePr/>
                <a:graphic xmlns:a="http://schemas.openxmlformats.org/drawingml/2006/main">
                  <a:graphicData uri="http://schemas.microsoft.com/office/word/2010/wordprocessingGroup">
                    <wpg:wgp>
                      <wpg:cNvGrpSpPr/>
                      <wpg:grpSpPr>
                        <a:xfrm>
                          <a:off x="0" y="0"/>
                          <a:ext cx="6363335" cy="5195570"/>
                          <a:chOff x="0" y="0"/>
                          <a:chExt cx="6364518" cy="5195728"/>
                        </a:xfrm>
                      </wpg:grpSpPr>
                      <wpg:grpSp>
                        <wpg:cNvPr id="551" name="Group 551"/>
                        <wpg:cNvGrpSpPr/>
                        <wpg:grpSpPr>
                          <a:xfrm>
                            <a:off x="774700" y="381000"/>
                            <a:ext cx="5105400" cy="4343400"/>
                            <a:chOff x="0" y="0"/>
                            <a:chExt cx="5105400" cy="4343400"/>
                          </a:xfrm>
                        </wpg:grpSpPr>
                        <wpg:grpSp>
                          <wpg:cNvPr id="11" name="Group 11"/>
                          <wpg:cNvGrpSpPr/>
                          <wpg:grpSpPr>
                            <a:xfrm>
                              <a:off x="0" y="0"/>
                              <a:ext cx="4700905" cy="1809554"/>
                              <a:chOff x="0" y="0"/>
                              <a:chExt cx="4700905" cy="1809750"/>
                            </a:xfrm>
                          </wpg:grpSpPr>
                          <wps:wsp>
                            <wps:cNvPr id="514" name="Rounded Rectangle 514"/>
                            <wps:cNvSpPr>
                              <a:spLocks noChangeArrowheads="1"/>
                            </wps:cNvSpPr>
                            <wps:spPr bwMode="auto">
                              <a:xfrm>
                                <a:off x="1295400" y="0"/>
                                <a:ext cx="1973238" cy="793013"/>
                              </a:xfrm>
                              <a:prstGeom prst="roundRect">
                                <a:avLst>
                                  <a:gd name="adj" fmla="val 16667"/>
                                </a:avLst>
                              </a:prstGeom>
                              <a:gradFill rotWithShape="1">
                                <a:gsLst>
                                  <a:gs pos="0">
                                    <a:srgbClr val="17365D"/>
                                  </a:gs>
                                  <a:gs pos="100000">
                                    <a:srgbClr val="17365D">
                                      <a:gamma/>
                                      <a:shade val="46275"/>
                                      <a:invGamma/>
                                    </a:srgbClr>
                                  </a:gs>
                                </a:gsLst>
                                <a:lin ang="5400000" scaled="1"/>
                              </a:gradFill>
                              <a:ln w="9525" algn="ctr">
                                <a:solidFill>
                                  <a:srgbClr val="000000"/>
                                </a:solidFill>
                                <a:round/>
                                <a:headEnd/>
                                <a:tailEnd/>
                              </a:ln>
                              <a:effectLst/>
                              <a:extLs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dist="35921" dir="2700000" algn="ctr" rotWithShape="0">
                                        <a:srgbClr val="808080"/>
                                      </a:outerShdw>
                                    </a:effectLst>
                                  </a14:hiddenEffects>
                                </a:ext>
                              </a:extLst>
                            </wps:spPr>
                            <wps:txbx>
                              <w:txbxContent>
                                <w:p w14:paraId="1C7389EA" w14:textId="77777777" w:rsidR="00A73105" w:rsidRDefault="00A73105" w:rsidP="00580B61">
                                  <w:pPr>
                                    <w:jc w:val="center"/>
                                    <w:rPr>
                                      <w:rFonts w:cs="Arial"/>
                                      <w:sz w:val="18"/>
                                      <w:szCs w:val="18"/>
                                      <w:u w:val="single"/>
                                    </w:rPr>
                                  </w:pPr>
                                  <w:r w:rsidRPr="006145E4">
                                    <w:rPr>
                                      <w:rFonts w:cs="Arial"/>
                                      <w:sz w:val="18"/>
                                      <w:szCs w:val="18"/>
                                      <w:u w:val="single"/>
                                    </w:rPr>
                                    <w:t>Owner</w:t>
                                  </w:r>
                                </w:p>
                                <w:p w14:paraId="177E8D3C" w14:textId="77777777" w:rsidR="00A73105" w:rsidRDefault="00A73105" w:rsidP="00580B61">
                                  <w:pPr>
                                    <w:jc w:val="center"/>
                                    <w:rPr>
                                      <w:rFonts w:cs="Arial"/>
                                      <w:sz w:val="18"/>
                                      <w:szCs w:val="18"/>
                                      <w:u w:val="single"/>
                                    </w:rPr>
                                  </w:pPr>
                                </w:p>
                                <w:p w14:paraId="6CFCE540" w14:textId="77777777" w:rsidR="00A73105" w:rsidRPr="000C6D97" w:rsidRDefault="00A73105" w:rsidP="00580B61">
                                  <w:pPr>
                                    <w:jc w:val="center"/>
                                    <w:rPr>
                                      <w:rFonts w:cs="Arial"/>
                                      <w:sz w:val="18"/>
                                      <w:szCs w:val="18"/>
                                      <w:u w:val="single"/>
                                    </w:rPr>
                                  </w:pPr>
                                  <w:r>
                                    <w:rPr>
                                      <w:rFonts w:cs="Arial"/>
                                      <w:sz w:val="18"/>
                                      <w:szCs w:val="18"/>
                                      <w:u w:val="single"/>
                                    </w:rPr>
                                    <w:t>Project Manager</w:t>
                                  </w:r>
                                </w:p>
                              </w:txbxContent>
                            </wps:txbx>
                            <wps:bodyPr rot="0" vert="horz" wrap="square" lIns="91440" tIns="45720" rIns="91440" bIns="45720" anchor="ctr" anchorCtr="0" upright="1">
                              <a:noAutofit/>
                            </wps:bodyPr>
                          </wps:wsp>
                          <wpg:grpSp>
                            <wpg:cNvPr id="10" name="Group 10"/>
                            <wpg:cNvGrpSpPr/>
                            <wpg:grpSpPr>
                              <a:xfrm>
                                <a:off x="0" y="789305"/>
                                <a:ext cx="1581150" cy="1007745"/>
                                <a:chOff x="0" y="0"/>
                                <a:chExt cx="1581150" cy="1007745"/>
                              </a:xfrm>
                            </wpg:grpSpPr>
                            <wps:wsp>
                              <wps:cNvPr id="516" name="Rounded Rectangle 516"/>
                              <wps:cNvSpPr>
                                <a:spLocks noChangeArrowheads="1"/>
                              </wps:cNvSpPr>
                              <wps:spPr bwMode="auto">
                                <a:xfrm>
                                  <a:off x="0" y="173355"/>
                                  <a:ext cx="1122045" cy="834390"/>
                                </a:xfrm>
                                <a:prstGeom prst="roundRect">
                                  <a:avLst>
                                    <a:gd name="adj" fmla="val 16667"/>
                                  </a:avLst>
                                </a:prstGeom>
                                <a:gradFill rotWithShape="1">
                                  <a:gsLst>
                                    <a:gs pos="0">
                                      <a:srgbClr val="17365D"/>
                                    </a:gs>
                                    <a:gs pos="100000">
                                      <a:srgbClr val="17365D">
                                        <a:gamma/>
                                        <a:shade val="46275"/>
                                        <a:invGamma/>
                                      </a:srgbClr>
                                    </a:gs>
                                  </a:gsLst>
                                  <a:lin ang="5400000" scaled="1"/>
                                </a:gradFill>
                                <a:ln w="9525" algn="ctr">
                                  <a:solidFill>
                                    <a:srgbClr val="000000"/>
                                  </a:solidFill>
                                  <a:round/>
                                  <a:headEnd/>
                                  <a:tailEnd/>
                                </a:ln>
                                <a:effectLst/>
                                <a:extLs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dist="35921" dir="2700000" algn="ctr" rotWithShape="0">
                                          <a:srgbClr val="808080"/>
                                        </a:outerShdw>
                                      </a:effectLst>
                                    </a14:hiddenEffects>
                                  </a:ext>
                                </a:extLst>
                              </wps:spPr>
                              <wps:txbx>
                                <w:txbxContent>
                                  <w:p w14:paraId="3CF3B9C4" w14:textId="77777777" w:rsidR="00A73105" w:rsidRDefault="00A73105" w:rsidP="00580B61">
                                    <w:pPr>
                                      <w:jc w:val="center"/>
                                      <w:rPr>
                                        <w:rFonts w:cs="Arial"/>
                                        <w:sz w:val="18"/>
                                        <w:szCs w:val="18"/>
                                        <w:u w:val="single"/>
                                      </w:rPr>
                                    </w:pPr>
                                    <w:r>
                                      <w:rPr>
                                        <w:rFonts w:cs="Arial"/>
                                        <w:sz w:val="18"/>
                                        <w:szCs w:val="18"/>
                                        <w:u w:val="single"/>
                                      </w:rPr>
                                      <w:t xml:space="preserve">Integrated </w:t>
                                    </w:r>
                                    <w:r w:rsidRPr="0039613A">
                                      <w:rPr>
                                        <w:rFonts w:cs="Arial"/>
                                        <w:sz w:val="18"/>
                                        <w:szCs w:val="18"/>
                                        <w:u w:val="single"/>
                                      </w:rPr>
                                      <w:t>Design Team</w:t>
                                    </w:r>
                                  </w:p>
                                </w:txbxContent>
                              </wps:txbx>
                              <wps:bodyPr rot="0" vert="horz" wrap="square" lIns="91440" tIns="45720" rIns="91440" bIns="45720" anchor="ctr" anchorCtr="0" upright="1">
                                <a:noAutofit/>
                              </wps:bodyPr>
                            </wps:wsp>
                            <wpg:grpSp>
                              <wpg:cNvPr id="9" name="Group 9"/>
                              <wpg:cNvGrpSpPr/>
                              <wpg:grpSpPr>
                                <a:xfrm>
                                  <a:off x="1138555" y="0"/>
                                  <a:ext cx="440690" cy="361950"/>
                                  <a:chOff x="0" y="0"/>
                                  <a:chExt cx="440690" cy="361950"/>
                                </a:xfrm>
                              </wpg:grpSpPr>
                              <wps:wsp>
                                <wps:cNvPr id="518" name="Straight Connector 518"/>
                                <wps:cNvCnPr>
                                  <a:cxnSpLocks noChangeShapeType="1"/>
                                </wps:cNvCnPr>
                                <wps:spPr bwMode="auto">
                                  <a:xfrm flipH="1">
                                    <a:off x="0" y="361950"/>
                                    <a:ext cx="440055" cy="0"/>
                                  </a:xfrm>
                                  <a:prstGeom prst="line">
                                    <a:avLst/>
                                  </a:prstGeom>
                                  <a:noFill/>
                                  <a:ln w="9525">
                                    <a:solidFill>
                                      <a:srgbClr val="000000"/>
                                    </a:solidFill>
                                    <a:round/>
                                    <a:headEnd/>
                                    <a:tailEnd type="triangle" w="med" len="me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519" name="Straight Connector 519"/>
                                <wps:cNvCnPr>
                                  <a:cxnSpLocks noChangeShapeType="1"/>
                                </wps:cNvCnPr>
                                <wps:spPr bwMode="auto">
                                  <a:xfrm flipV="1">
                                    <a:off x="440690" y="0"/>
                                    <a:ext cx="0" cy="361950"/>
                                  </a:xfrm>
                                  <a:prstGeom prst="line">
                                    <a:avLst/>
                                  </a:prstGeom>
                                  <a:noFill/>
                                  <a:ln w="9525">
                                    <a:solidFill>
                                      <a:srgbClr val="000000"/>
                                    </a:solidFill>
                                    <a:round/>
                                    <a:headEnd/>
                                    <a:tailEnd type="triangle" w="med" len="me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g:grpSp>
                            <wps:wsp>
                              <wps:cNvPr id="521" name="Straight Connector 521"/>
                              <wps:cNvCnPr>
                                <a:cxnSpLocks noChangeShapeType="1"/>
                              </wps:cNvCnPr>
                              <wps:spPr bwMode="auto">
                                <a:xfrm flipH="1">
                                  <a:off x="1138555" y="844550"/>
                                  <a:ext cx="442595" cy="0"/>
                                </a:xfrm>
                                <a:prstGeom prst="line">
                                  <a:avLst/>
                                </a:prstGeom>
                                <a:noFill/>
                                <a:ln w="9525">
                                  <a:solidFill>
                                    <a:srgbClr val="000000"/>
                                  </a:solidFill>
                                  <a:round/>
                                  <a:headEnd type="triangle"/>
                                  <a:tailEnd type="triangle" w="med" len="me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g:grpSp>
                          <wpg:grpSp>
                            <wpg:cNvPr id="8" name="Group 8"/>
                            <wpg:cNvGrpSpPr/>
                            <wpg:grpSpPr>
                              <a:xfrm>
                                <a:off x="3027045" y="789305"/>
                                <a:ext cx="1673860" cy="966470"/>
                                <a:chOff x="0" y="0"/>
                                <a:chExt cx="1673860" cy="966470"/>
                              </a:xfrm>
                            </wpg:grpSpPr>
                            <wps:wsp>
                              <wps:cNvPr id="515" name="Rounded Rectangle 515"/>
                              <wps:cNvSpPr>
                                <a:spLocks noChangeArrowheads="1"/>
                              </wps:cNvSpPr>
                              <wps:spPr bwMode="auto">
                                <a:xfrm>
                                  <a:off x="561975" y="193675"/>
                                  <a:ext cx="1111885" cy="772795"/>
                                </a:xfrm>
                                <a:prstGeom prst="roundRect">
                                  <a:avLst>
                                    <a:gd name="adj" fmla="val 16667"/>
                                  </a:avLst>
                                </a:prstGeom>
                                <a:gradFill rotWithShape="1">
                                  <a:gsLst>
                                    <a:gs pos="0">
                                      <a:srgbClr val="17365D"/>
                                    </a:gs>
                                    <a:gs pos="100000">
                                      <a:srgbClr val="17365D">
                                        <a:gamma/>
                                        <a:shade val="46275"/>
                                        <a:invGamma/>
                                      </a:srgbClr>
                                    </a:gs>
                                  </a:gsLst>
                                  <a:lin ang="5400000" scaled="1"/>
                                </a:gradFill>
                                <a:ln w="9525" algn="ctr">
                                  <a:solidFill>
                                    <a:srgbClr val="000000"/>
                                  </a:solidFill>
                                  <a:round/>
                                  <a:headEnd/>
                                  <a:tailEnd/>
                                </a:ln>
                                <a:effectLst/>
                                <a:extLs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dist="35921" dir="2700000" algn="ctr" rotWithShape="0">
                                          <a:srgbClr val="808080"/>
                                        </a:outerShdw>
                                      </a:effectLst>
                                    </a14:hiddenEffects>
                                  </a:ext>
                                </a:extLst>
                              </wps:spPr>
                              <wps:txbx>
                                <w:txbxContent>
                                  <w:p w14:paraId="6D2A753C" w14:textId="77777777" w:rsidR="00A73105" w:rsidRPr="000C6D97" w:rsidRDefault="00A73105" w:rsidP="00580B61">
                                    <w:pPr>
                                      <w:jc w:val="center"/>
                                      <w:rPr>
                                        <w:rFonts w:cs="Arial"/>
                                        <w:sz w:val="18"/>
                                        <w:szCs w:val="18"/>
                                        <w:u w:val="single"/>
                                      </w:rPr>
                                    </w:pPr>
                                    <w:r>
                                      <w:rPr>
                                        <w:rFonts w:cs="Arial"/>
                                        <w:sz w:val="18"/>
                                        <w:szCs w:val="18"/>
                                        <w:u w:val="single"/>
                                      </w:rPr>
                                      <w:t>Cx</w:t>
                                    </w:r>
                                    <w:r w:rsidRPr="0039613A">
                                      <w:rPr>
                                        <w:u w:val="single"/>
                                      </w:rPr>
                                      <w:t xml:space="preserve"> </w:t>
                                    </w:r>
                                    <w:r>
                                      <w:rPr>
                                        <w:rFonts w:cs="Arial"/>
                                        <w:sz w:val="18"/>
                                        <w:szCs w:val="18"/>
                                        <w:u w:val="single"/>
                                      </w:rPr>
                                      <w:t>Provider</w:t>
                                    </w:r>
                                  </w:p>
                                </w:txbxContent>
                              </wps:txbx>
                              <wps:bodyPr rot="0" vert="horz" wrap="square" lIns="91440" tIns="45720" rIns="91440" bIns="45720" anchor="ctr" anchorCtr="0" upright="1">
                                <a:noAutofit/>
                              </wps:bodyPr>
                            </wps:wsp>
                            <wps:wsp>
                              <wps:cNvPr id="527" name="Line 42"/>
                              <wps:cNvCnPr/>
                              <wps:spPr bwMode="auto">
                                <a:xfrm>
                                  <a:off x="0" y="844550"/>
                                  <a:ext cx="560705" cy="0"/>
                                </a:xfrm>
                                <a:prstGeom prst="line">
                                  <a:avLst/>
                                </a:prstGeom>
                                <a:noFill/>
                                <a:ln w="9525">
                                  <a:solidFill>
                                    <a:srgbClr val="000000"/>
                                  </a:solidFill>
                                  <a:round/>
                                  <a:headEnd type="triangle"/>
                                  <a:tailEnd type="triangle" w="med" len="me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g:grpSp>
                              <wpg:cNvPr id="528" name="Group 528"/>
                              <wpg:cNvGrpSpPr>
                                <a:grpSpLocks/>
                              </wpg:cNvGrpSpPr>
                              <wpg:grpSpPr bwMode="auto">
                                <a:xfrm>
                                  <a:off x="0" y="0"/>
                                  <a:ext cx="560705" cy="363220"/>
                                  <a:chOff x="3720" y="8656"/>
                                  <a:chExt cx="2400" cy="464"/>
                                </a:xfrm>
                              </wpg:grpSpPr>
                              <wps:wsp>
                                <wps:cNvPr id="529" name="Line 44"/>
                                <wps:cNvCnPr/>
                                <wps:spPr bwMode="auto">
                                  <a:xfrm flipV="1">
                                    <a:off x="3720" y="8656"/>
                                    <a:ext cx="1" cy="463"/>
                                  </a:xfrm>
                                  <a:prstGeom prst="line">
                                    <a:avLst/>
                                  </a:prstGeom>
                                  <a:noFill/>
                                  <a:ln w="9525">
                                    <a:solidFill>
                                      <a:srgbClr val="000000"/>
                                    </a:solidFill>
                                    <a:round/>
                                    <a:headEnd/>
                                    <a:tailEnd type="triangle" w="med" len="me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530" name="Line 45"/>
                                <wps:cNvCnPr/>
                                <wps:spPr bwMode="auto">
                                  <a:xfrm>
                                    <a:off x="3720" y="9119"/>
                                    <a:ext cx="2400" cy="1"/>
                                  </a:xfrm>
                                  <a:prstGeom prst="line">
                                    <a:avLst/>
                                  </a:prstGeom>
                                  <a:noFill/>
                                  <a:ln w="9525">
                                    <a:solidFill>
                                      <a:srgbClr val="000000"/>
                                    </a:solidFill>
                                    <a:round/>
                                    <a:headEnd/>
                                    <a:tailEnd type="triangle" w="med" len="me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g:grpSp>
                          </wpg:grpSp>
                          <wps:wsp>
                            <wps:cNvPr id="532" name="AutoShape 36"/>
                            <wps:cNvSpPr>
                              <a:spLocks noChangeArrowheads="1"/>
                            </wps:cNvSpPr>
                            <wps:spPr bwMode="auto">
                              <a:xfrm>
                                <a:off x="1581785" y="1152525"/>
                                <a:ext cx="1445260" cy="657225"/>
                              </a:xfrm>
                              <a:prstGeom prst="roundRect">
                                <a:avLst>
                                  <a:gd name="adj" fmla="val 16667"/>
                                </a:avLst>
                              </a:prstGeom>
                              <a:gradFill rotWithShape="1">
                                <a:gsLst>
                                  <a:gs pos="0">
                                    <a:srgbClr val="17365D"/>
                                  </a:gs>
                                  <a:gs pos="100000">
                                    <a:srgbClr val="17365D">
                                      <a:gamma/>
                                      <a:shade val="46275"/>
                                      <a:invGamma/>
                                    </a:srgbClr>
                                  </a:gs>
                                </a:gsLst>
                                <a:lin ang="5400000" scaled="1"/>
                              </a:gradFill>
                              <a:ln w="9525" algn="ctr">
                                <a:solidFill>
                                  <a:srgbClr val="000000"/>
                                </a:solidFill>
                                <a:round/>
                                <a:headEnd/>
                                <a:tailEnd/>
                              </a:ln>
                              <a:effectLst/>
                              <a:extLs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dist="35921" dir="2700000" algn="ctr" rotWithShape="0">
                                        <a:srgbClr val="808080"/>
                                      </a:outerShdw>
                                    </a:effectLst>
                                  </a14:hiddenEffects>
                                </a:ext>
                              </a:extLst>
                            </wps:spPr>
                            <wps:txbx>
                              <w:txbxContent>
                                <w:p w14:paraId="10E06142" w14:textId="77777777" w:rsidR="00A73105" w:rsidRPr="002C7783" w:rsidRDefault="00A73105" w:rsidP="00580B61">
                                  <w:pPr>
                                    <w:jc w:val="center"/>
                                    <w:rPr>
                                      <w:rFonts w:cs="Arial"/>
                                      <w:sz w:val="18"/>
                                      <w:szCs w:val="18"/>
                                    </w:rPr>
                                  </w:pPr>
                                  <w:r>
                                    <w:rPr>
                                      <w:rFonts w:cs="Arial"/>
                                      <w:sz w:val="18"/>
                                      <w:szCs w:val="18"/>
                                      <w:u w:val="single"/>
                                    </w:rPr>
                                    <w:t>Construction Manager</w:t>
                                  </w:r>
                                </w:p>
                              </w:txbxContent>
                            </wps:txbx>
                            <wps:bodyPr rot="0" vert="horz" wrap="square" lIns="91440" tIns="45720" rIns="91440" bIns="45720" anchor="ctr" anchorCtr="0" upright="1">
                              <a:noAutofit/>
                            </wps:bodyPr>
                          </wps:wsp>
                        </wpg:grpSp>
                        <wpg:grpSp>
                          <wpg:cNvPr id="7" name="Group 7"/>
                          <wpg:cNvGrpSpPr/>
                          <wpg:grpSpPr>
                            <a:xfrm>
                              <a:off x="1405890" y="1809115"/>
                              <a:ext cx="1773555" cy="2286831"/>
                              <a:chOff x="0" y="0"/>
                              <a:chExt cx="1773555" cy="2287079"/>
                            </a:xfrm>
                          </wpg:grpSpPr>
                          <wpg:grpSp>
                            <wpg:cNvPr id="534" name="Group 534"/>
                            <wpg:cNvGrpSpPr/>
                            <wpg:grpSpPr>
                              <a:xfrm>
                                <a:off x="0" y="759460"/>
                                <a:ext cx="1773555" cy="1527619"/>
                                <a:chOff x="24679" y="0"/>
                                <a:chExt cx="1720419" cy="1527619"/>
                              </a:xfrm>
                            </wpg:grpSpPr>
                            <wps:wsp>
                              <wps:cNvPr id="535" name="AutoShape 36"/>
                              <wps:cNvSpPr>
                                <a:spLocks noChangeArrowheads="1"/>
                              </wps:cNvSpPr>
                              <wps:spPr bwMode="auto">
                                <a:xfrm rot="16200000">
                                  <a:off x="-471550" y="496887"/>
                                  <a:ext cx="1526961" cy="534504"/>
                                </a:xfrm>
                                <a:prstGeom prst="roundRect">
                                  <a:avLst>
                                    <a:gd name="adj" fmla="val 16667"/>
                                  </a:avLst>
                                </a:prstGeom>
                                <a:gradFill rotWithShape="1">
                                  <a:gsLst>
                                    <a:gs pos="0">
                                      <a:srgbClr val="17365D"/>
                                    </a:gs>
                                    <a:gs pos="100000">
                                      <a:srgbClr val="17365D">
                                        <a:gamma/>
                                        <a:shade val="46275"/>
                                        <a:invGamma/>
                                      </a:srgbClr>
                                    </a:gs>
                                  </a:gsLst>
                                  <a:lin ang="5400000" scaled="1"/>
                                </a:gradFill>
                                <a:ln w="9525" algn="ctr">
                                  <a:solidFill>
                                    <a:srgbClr val="000000"/>
                                  </a:solidFill>
                                  <a:round/>
                                  <a:headEnd/>
                                  <a:tailEnd/>
                                </a:ln>
                                <a:effectLst/>
                                <a:extLs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dist="35921" dir="2700000" algn="ctr" rotWithShape="0">
                                          <a:srgbClr val="808080"/>
                                        </a:outerShdw>
                                      </a:effectLst>
                                    </a14:hiddenEffects>
                                  </a:ext>
                                </a:extLst>
                              </wps:spPr>
                              <wps:txbx>
                                <w:txbxContent>
                                  <w:p w14:paraId="0AFFC82B" w14:textId="77777777" w:rsidR="00A73105" w:rsidRPr="002C7783" w:rsidRDefault="00A73105" w:rsidP="00580B61">
                                    <w:pPr>
                                      <w:jc w:val="center"/>
                                      <w:rPr>
                                        <w:rFonts w:cs="Arial"/>
                                        <w:sz w:val="18"/>
                                        <w:szCs w:val="18"/>
                                      </w:rPr>
                                    </w:pPr>
                                    <w:r w:rsidRPr="005B0B57">
                                      <w:rPr>
                                        <w:rFonts w:cs="Arial"/>
                                        <w:sz w:val="18"/>
                                        <w:szCs w:val="18"/>
                                        <w:u w:val="single"/>
                                      </w:rPr>
                                      <w:t>General</w:t>
                                    </w:r>
                                    <w:r w:rsidRPr="005B0B57">
                                      <w:rPr>
                                        <w:u w:val="single"/>
                                      </w:rPr>
                                      <w:t xml:space="preserve"> </w:t>
                                    </w:r>
                                    <w:r w:rsidRPr="005B0B57">
                                      <w:rPr>
                                        <w:rFonts w:cs="Arial"/>
                                        <w:sz w:val="18"/>
                                        <w:szCs w:val="18"/>
                                        <w:u w:val="single"/>
                                      </w:rPr>
                                      <w:t>Contractor</w:t>
                                    </w:r>
                                    <w:r>
                                      <w:rPr>
                                        <w:rFonts w:cs="Arial"/>
                                        <w:sz w:val="18"/>
                                        <w:szCs w:val="18"/>
                                        <w:u w:val="single"/>
                                      </w:rPr>
                                      <w:t>s</w:t>
                                    </w:r>
                                  </w:p>
                                </w:txbxContent>
                              </wps:txbx>
                              <wps:bodyPr rot="0" vert="vert270" wrap="square" lIns="91440" tIns="45720" rIns="91440" bIns="45720" anchor="ctr" anchorCtr="0" upright="1">
                                <a:noAutofit/>
                              </wps:bodyPr>
                            </wps:wsp>
                            <wps:wsp>
                              <wps:cNvPr id="536" name="AutoShape 36"/>
                              <wps:cNvSpPr>
                                <a:spLocks noChangeArrowheads="1"/>
                              </wps:cNvSpPr>
                              <wps:spPr bwMode="auto">
                                <a:xfrm rot="16200000">
                                  <a:off x="126063" y="496252"/>
                                  <a:ext cx="1526540" cy="534035"/>
                                </a:xfrm>
                                <a:prstGeom prst="roundRect">
                                  <a:avLst>
                                    <a:gd name="adj" fmla="val 16667"/>
                                  </a:avLst>
                                </a:prstGeom>
                                <a:gradFill rotWithShape="1">
                                  <a:gsLst>
                                    <a:gs pos="0">
                                      <a:srgbClr val="17365D"/>
                                    </a:gs>
                                    <a:gs pos="100000">
                                      <a:srgbClr val="17365D">
                                        <a:gamma/>
                                        <a:shade val="46275"/>
                                        <a:invGamma/>
                                      </a:srgbClr>
                                    </a:gs>
                                  </a:gsLst>
                                  <a:lin ang="5400000" scaled="1"/>
                                </a:gradFill>
                                <a:ln w="9525" algn="ctr">
                                  <a:solidFill>
                                    <a:srgbClr val="000000"/>
                                  </a:solidFill>
                                  <a:round/>
                                  <a:headEnd/>
                                  <a:tailEnd/>
                                </a:ln>
                                <a:effectLst/>
                                <a:extLs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dist="35921" dir="2700000" algn="ctr" rotWithShape="0">
                                          <a:srgbClr val="808080"/>
                                        </a:outerShdw>
                                      </a:effectLst>
                                    </a14:hiddenEffects>
                                  </a:ext>
                                </a:extLst>
                              </wps:spPr>
                              <wps:txbx>
                                <w:txbxContent>
                                  <w:p w14:paraId="11AECD06" w14:textId="77777777" w:rsidR="00A73105" w:rsidRPr="002C7783" w:rsidRDefault="00A73105" w:rsidP="00580B61">
                                    <w:pPr>
                                      <w:jc w:val="center"/>
                                      <w:rPr>
                                        <w:rFonts w:cs="Arial"/>
                                        <w:sz w:val="18"/>
                                        <w:szCs w:val="18"/>
                                      </w:rPr>
                                    </w:pPr>
                                    <w:r>
                                      <w:rPr>
                                        <w:rFonts w:cs="Arial"/>
                                        <w:sz w:val="18"/>
                                        <w:szCs w:val="18"/>
                                        <w:u w:val="single"/>
                                      </w:rPr>
                                      <w:t>Mechanical</w:t>
                                    </w:r>
                                    <w:r w:rsidRPr="005B0B57">
                                      <w:rPr>
                                        <w:u w:val="single"/>
                                      </w:rPr>
                                      <w:t xml:space="preserve"> </w:t>
                                    </w:r>
                                    <w:r w:rsidRPr="005B0B57">
                                      <w:rPr>
                                        <w:rFonts w:cs="Arial"/>
                                        <w:sz w:val="18"/>
                                        <w:szCs w:val="18"/>
                                        <w:u w:val="single"/>
                                      </w:rPr>
                                      <w:t>Contractor</w:t>
                                    </w:r>
                                  </w:p>
                                </w:txbxContent>
                              </wps:txbx>
                              <wps:bodyPr rot="0" vert="vert270" wrap="square" lIns="91440" tIns="45720" rIns="91440" bIns="45720" anchor="ctr" anchorCtr="0" upright="1">
                                <a:noAutofit/>
                              </wps:bodyPr>
                            </wps:wsp>
                            <wps:wsp>
                              <wps:cNvPr id="537" name="AutoShape 36"/>
                              <wps:cNvSpPr>
                                <a:spLocks noChangeArrowheads="1"/>
                              </wps:cNvSpPr>
                              <wps:spPr bwMode="auto">
                                <a:xfrm rot="16200000">
                                  <a:off x="714811" y="496252"/>
                                  <a:ext cx="1526540" cy="534035"/>
                                </a:xfrm>
                                <a:prstGeom prst="roundRect">
                                  <a:avLst>
                                    <a:gd name="adj" fmla="val 16667"/>
                                  </a:avLst>
                                </a:prstGeom>
                                <a:gradFill rotWithShape="1">
                                  <a:gsLst>
                                    <a:gs pos="0">
                                      <a:srgbClr val="17365D"/>
                                    </a:gs>
                                    <a:gs pos="100000">
                                      <a:srgbClr val="17365D">
                                        <a:gamma/>
                                        <a:shade val="46275"/>
                                        <a:invGamma/>
                                      </a:srgbClr>
                                    </a:gs>
                                  </a:gsLst>
                                  <a:lin ang="5400000" scaled="1"/>
                                </a:gradFill>
                                <a:ln w="9525" algn="ctr">
                                  <a:solidFill>
                                    <a:srgbClr val="000000"/>
                                  </a:solidFill>
                                  <a:round/>
                                  <a:headEnd/>
                                  <a:tailEnd/>
                                </a:ln>
                                <a:effectLst/>
                                <a:extLs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dist="35921" dir="2700000" algn="ctr" rotWithShape="0">
                                          <a:srgbClr val="808080"/>
                                        </a:outerShdw>
                                      </a:effectLst>
                                    </a14:hiddenEffects>
                                  </a:ext>
                                </a:extLst>
                              </wps:spPr>
                              <wps:txbx>
                                <w:txbxContent>
                                  <w:p w14:paraId="79FC29E1" w14:textId="77777777" w:rsidR="00A73105" w:rsidRPr="002C7783" w:rsidRDefault="00A73105" w:rsidP="00580B61">
                                    <w:pPr>
                                      <w:jc w:val="center"/>
                                      <w:rPr>
                                        <w:rFonts w:cs="Arial"/>
                                        <w:sz w:val="18"/>
                                        <w:szCs w:val="18"/>
                                      </w:rPr>
                                    </w:pPr>
                                    <w:r>
                                      <w:rPr>
                                        <w:rFonts w:cs="Arial"/>
                                        <w:sz w:val="18"/>
                                        <w:szCs w:val="18"/>
                                        <w:u w:val="single"/>
                                      </w:rPr>
                                      <w:t>Electrical</w:t>
                                    </w:r>
                                    <w:r w:rsidRPr="005B0B57">
                                      <w:rPr>
                                        <w:u w:val="single"/>
                                      </w:rPr>
                                      <w:t xml:space="preserve"> </w:t>
                                    </w:r>
                                    <w:r w:rsidRPr="005B0B57">
                                      <w:rPr>
                                        <w:rFonts w:cs="Arial"/>
                                        <w:sz w:val="18"/>
                                        <w:szCs w:val="18"/>
                                        <w:u w:val="single"/>
                                      </w:rPr>
                                      <w:t>Contractor</w:t>
                                    </w:r>
                                  </w:p>
                                </w:txbxContent>
                              </wps:txbx>
                              <wps:bodyPr rot="0" vert="vert270" wrap="square" lIns="91440" tIns="45720" rIns="91440" bIns="45720" anchor="ctr" anchorCtr="0" upright="1">
                                <a:noAutofit/>
                              </wps:bodyPr>
                            </wps:wsp>
                          </wpg:grpSp>
                          <wpg:grpSp>
                            <wpg:cNvPr id="6" name="Group 6"/>
                            <wpg:cNvGrpSpPr/>
                            <wpg:grpSpPr>
                              <a:xfrm>
                                <a:off x="280670" y="0"/>
                                <a:ext cx="1218565" cy="759460"/>
                                <a:chOff x="0" y="0"/>
                                <a:chExt cx="1218565" cy="759460"/>
                              </a:xfrm>
                            </wpg:grpSpPr>
                            <wps:wsp>
                              <wps:cNvPr id="541" name="Line 27"/>
                              <wps:cNvCnPr/>
                              <wps:spPr bwMode="auto">
                                <a:xfrm flipH="1">
                                  <a:off x="609600" y="0"/>
                                  <a:ext cx="7620" cy="759460"/>
                                </a:xfrm>
                                <a:prstGeom prst="line">
                                  <a:avLst/>
                                </a:prstGeom>
                                <a:noFill/>
                                <a:ln w="9525">
                                  <a:solidFill>
                                    <a:srgbClr val="000000"/>
                                  </a:solidFill>
                                  <a:prstDash val="solid"/>
                                  <a:round/>
                                  <a:headEnd type="triangle" w="med" len="med"/>
                                  <a:tailEnd type="triangle" w="med" len="med"/>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dist="35921" dir="2700000" algn="ctr" rotWithShape="0">
                                          <a:srgbClr val="808080"/>
                                        </a:outerShdw>
                                      </a:effectLst>
                                    </a14:hiddenEffects>
                                  </a:ext>
                                </a:extLst>
                              </wps:spPr>
                              <wps:bodyPr/>
                            </wps:wsp>
                            <wps:wsp>
                              <wps:cNvPr id="542" name="Line 28"/>
                              <wps:cNvCnPr/>
                              <wps:spPr bwMode="auto">
                                <a:xfrm>
                                  <a:off x="0" y="605790"/>
                                  <a:ext cx="1218565" cy="0"/>
                                </a:xfrm>
                                <a:prstGeom prst="line">
                                  <a:avLst/>
                                </a:prstGeom>
                                <a:noFill/>
                                <a:ln w="9525">
                                  <a:solidFill>
                                    <a:srgbClr val="000000"/>
                                  </a:solidFill>
                                  <a:prstDash val="solid"/>
                                  <a:round/>
                                  <a:headEnd type="none" w="med" len="med"/>
                                  <a:tailEnd type="none" w="med" len="med"/>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dist="35921" dir="2700000" algn="ctr" rotWithShape="0">
                                          <a:srgbClr val="808080"/>
                                        </a:outerShdw>
                                      </a:effectLst>
                                    </a14:hiddenEffects>
                                  </a:ext>
                                </a:extLst>
                              </wps:spPr>
                              <wps:bodyPr/>
                            </wps:wsp>
                            <wps:wsp>
                              <wps:cNvPr id="543" name="Line 27"/>
                              <wps:cNvCnPr/>
                              <wps:spPr bwMode="auto">
                                <a:xfrm>
                                  <a:off x="1218565" y="605790"/>
                                  <a:ext cx="0" cy="152400"/>
                                </a:xfrm>
                                <a:prstGeom prst="line">
                                  <a:avLst/>
                                </a:prstGeom>
                                <a:noFill/>
                                <a:ln w="9525">
                                  <a:solidFill>
                                    <a:srgbClr val="000000"/>
                                  </a:solidFill>
                                  <a:prstDash val="solid"/>
                                  <a:round/>
                                  <a:headEnd type="none" w="med" len="med"/>
                                  <a:tailEnd type="triangle" w="med" len="med"/>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dist="35921" dir="2700000" algn="ctr" rotWithShape="0">
                                          <a:srgbClr val="808080"/>
                                        </a:outerShdw>
                                      </a:effectLst>
                                    </a14:hiddenEffects>
                                  </a:ext>
                                </a:extLst>
                              </wps:spPr>
                              <wps:bodyPr/>
                            </wps:wsp>
                            <wps:wsp>
                              <wps:cNvPr id="544" name="Line 27"/>
                              <wps:cNvCnPr/>
                              <wps:spPr bwMode="auto">
                                <a:xfrm>
                                  <a:off x="0" y="605790"/>
                                  <a:ext cx="0" cy="153670"/>
                                </a:xfrm>
                                <a:prstGeom prst="line">
                                  <a:avLst/>
                                </a:prstGeom>
                                <a:noFill/>
                                <a:ln w="9525">
                                  <a:solidFill>
                                    <a:srgbClr val="000000"/>
                                  </a:solidFill>
                                  <a:prstDash val="solid"/>
                                  <a:round/>
                                  <a:headEnd type="none" w="med" len="med"/>
                                  <a:tailEnd type="triangle" w="med" len="med"/>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dist="35921" dir="2700000" algn="ctr" rotWithShape="0">
                                          <a:srgbClr val="808080"/>
                                        </a:outerShdw>
                                      </a:effectLst>
                                    </a14:hiddenEffects>
                                  </a:ext>
                                </a:extLst>
                              </wps:spPr>
                              <wps:bodyPr/>
                            </wps:wsp>
                          </wpg:grpSp>
                        </wpg:grpSp>
                        <wpg:grpSp>
                          <wpg:cNvPr id="5" name="Group 5"/>
                          <wpg:cNvGrpSpPr/>
                          <wpg:grpSpPr>
                            <a:xfrm>
                              <a:off x="2303780" y="1885315"/>
                              <a:ext cx="2399665" cy="610322"/>
                              <a:chOff x="0" y="0"/>
                              <a:chExt cx="2399665" cy="610388"/>
                            </a:xfrm>
                          </wpg:grpSpPr>
                          <wps:wsp>
                            <wps:cNvPr id="546" name="AutoShape 38"/>
                            <wps:cNvSpPr>
                              <a:spLocks noChangeArrowheads="1"/>
                            </wps:cNvSpPr>
                            <wps:spPr bwMode="auto">
                              <a:xfrm>
                                <a:off x="1287780" y="0"/>
                                <a:ext cx="1111885" cy="610388"/>
                              </a:xfrm>
                              <a:prstGeom prst="roundRect">
                                <a:avLst>
                                  <a:gd name="adj" fmla="val 16667"/>
                                </a:avLst>
                              </a:prstGeom>
                              <a:gradFill rotWithShape="1">
                                <a:gsLst>
                                  <a:gs pos="0">
                                    <a:srgbClr val="17365D"/>
                                  </a:gs>
                                  <a:gs pos="100000">
                                    <a:srgbClr val="17365D">
                                      <a:gamma/>
                                      <a:shade val="46275"/>
                                      <a:invGamma/>
                                    </a:srgbClr>
                                  </a:gs>
                                </a:gsLst>
                                <a:lin ang="5400000" scaled="1"/>
                              </a:gradFill>
                              <a:ln w="9525" algn="ctr">
                                <a:solidFill>
                                  <a:srgbClr val="000000"/>
                                </a:solidFill>
                                <a:round/>
                                <a:headEnd/>
                                <a:tailEnd/>
                              </a:ln>
                              <a:effectLst/>
                              <a:extLs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dist="35921" dir="2700000" algn="ctr" rotWithShape="0">
                                        <a:srgbClr val="808080"/>
                                      </a:outerShdw>
                                    </a:effectLst>
                                  </a14:hiddenEffects>
                                </a:ext>
                              </a:extLst>
                            </wps:spPr>
                            <wps:txbx>
                              <w:txbxContent>
                                <w:p w14:paraId="59DFA09C" w14:textId="77777777" w:rsidR="00A73105" w:rsidRDefault="00A73105" w:rsidP="00580B61">
                                  <w:pPr>
                                    <w:jc w:val="center"/>
                                  </w:pPr>
                                  <w:r>
                                    <w:t>M&amp;E Coordinator/</w:t>
                                  </w:r>
                                </w:p>
                                <w:p w14:paraId="732174E2" w14:textId="77777777" w:rsidR="00A73105" w:rsidRDefault="00A73105" w:rsidP="00580B61">
                                  <w:pPr>
                                    <w:jc w:val="center"/>
                                  </w:pPr>
                                  <w:r>
                                    <w:t>Cx Manager</w:t>
                                  </w:r>
                                </w:p>
                              </w:txbxContent>
                            </wps:txbx>
                            <wps:bodyPr rot="0" vert="horz" wrap="square" lIns="91440" tIns="45720" rIns="91440" bIns="45720" anchor="ctr" anchorCtr="0" upright="1">
                              <a:noAutofit/>
                            </wps:bodyPr>
                          </wps:wsp>
                          <wps:wsp>
                            <wps:cNvPr id="547" name="Line 39"/>
                            <wps:cNvCnPr/>
                            <wps:spPr bwMode="auto">
                              <a:xfrm>
                                <a:off x="0" y="286385"/>
                                <a:ext cx="1287145" cy="0"/>
                              </a:xfrm>
                              <a:prstGeom prst="line">
                                <a:avLst/>
                              </a:prstGeom>
                              <a:noFill/>
                              <a:ln w="9525">
                                <a:solidFill>
                                  <a:srgbClr val="000000"/>
                                </a:solidFill>
                                <a:round/>
                                <a:headEnd type="triangle" w="med" len="med"/>
                                <a:tailEnd type="triangle" w="med" len="med"/>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dist="35921" dir="2700000" algn="ctr" rotWithShape="0">
                                        <a:srgbClr val="808080"/>
                                      </a:outerShdw>
                                    </a:effectLst>
                                  </a14:hiddenEffects>
                                </a:ext>
                              </a:extLst>
                            </wps:spPr>
                            <wps:bodyPr/>
                          </wps:wsp>
                        </wpg:grpSp>
                        <wpg:grpSp>
                          <wpg:cNvPr id="456" name="Group 456"/>
                          <wpg:cNvGrpSpPr/>
                          <wpg:grpSpPr>
                            <a:xfrm>
                              <a:off x="1686560" y="1371600"/>
                              <a:ext cx="3418840" cy="2971800"/>
                              <a:chOff x="0" y="0"/>
                              <a:chExt cx="3418840" cy="2971800"/>
                            </a:xfrm>
                          </wpg:grpSpPr>
                          <wps:wsp>
                            <wps:cNvPr id="449" name="Straight Arrow Connector 449"/>
                            <wps:cNvCnPr>
                              <a:cxnSpLocks noChangeShapeType="1"/>
                            </wps:cNvCnPr>
                            <wps:spPr bwMode="auto">
                              <a:xfrm flipH="1">
                                <a:off x="0" y="2971800"/>
                                <a:ext cx="3418840" cy="0"/>
                              </a:xfrm>
                              <a:prstGeom prst="straightConnector1">
                                <a:avLst/>
                              </a:prstGeom>
                              <a:noFill/>
                              <a:ln w="9525">
                                <a:solidFill>
                                  <a:srgbClr val="000000"/>
                                </a:solidFill>
                                <a:prstDash val="lgDashDotDot"/>
                                <a:round/>
                                <a:headEnd/>
                                <a:tailEnd type="none" w="med" len="med"/>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dist="35921" dir="2700000" algn="ctr" rotWithShape="0">
                                        <a:srgbClr val="808080"/>
                                      </a:outerShdw>
                                    </a:effectLst>
                                  </a14:hiddenEffects>
                                </a:ext>
                              </a:extLst>
                            </wps:spPr>
                            <wps:bodyPr/>
                          </wps:wsp>
                          <wps:wsp>
                            <wps:cNvPr id="450" name="Straight Arrow Connector 450"/>
                            <wps:cNvCnPr>
                              <a:cxnSpLocks noChangeShapeType="1"/>
                            </wps:cNvCnPr>
                            <wps:spPr bwMode="auto">
                              <a:xfrm flipH="1">
                                <a:off x="3018790" y="762000"/>
                                <a:ext cx="400050" cy="635"/>
                              </a:xfrm>
                              <a:prstGeom prst="straightConnector1">
                                <a:avLst/>
                              </a:prstGeom>
                              <a:noFill/>
                              <a:ln w="9525">
                                <a:solidFill>
                                  <a:srgbClr val="000000"/>
                                </a:solidFill>
                                <a:prstDash val="lgDashDotDot"/>
                                <a:round/>
                                <a:headEnd/>
                                <a:tailEnd type="triangle" w="med" len="med"/>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dist="35921" dir="2700000" algn="ctr" rotWithShape="0">
                                        <a:srgbClr val="808080"/>
                                      </a:outerShdw>
                                    </a:effectLst>
                                  </a14:hiddenEffects>
                                </a:ext>
                              </a:extLst>
                            </wps:spPr>
                            <wps:bodyPr/>
                          </wps:wsp>
                          <wps:wsp>
                            <wps:cNvPr id="451" name="Straight Arrow Connector 451"/>
                            <wps:cNvCnPr>
                              <a:cxnSpLocks noChangeShapeType="1"/>
                            </wps:cNvCnPr>
                            <wps:spPr bwMode="auto">
                              <a:xfrm flipV="1">
                                <a:off x="3418840" y="0"/>
                                <a:ext cx="0" cy="2971800"/>
                              </a:xfrm>
                              <a:prstGeom prst="straightConnector1">
                                <a:avLst/>
                              </a:prstGeom>
                              <a:noFill/>
                              <a:ln w="9525">
                                <a:solidFill>
                                  <a:srgbClr val="000000"/>
                                </a:solidFill>
                                <a:prstDash val="lgDashDotDot"/>
                                <a:round/>
                                <a:headEnd/>
                                <a:tailEnd type="none" w="med" len="med"/>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dist="35921" dir="2700000" algn="ctr" rotWithShape="0">
                                        <a:srgbClr val="808080"/>
                                      </a:outerShdw>
                                    </a:effectLst>
                                  </a14:hiddenEffects>
                                </a:ext>
                              </a:extLst>
                            </wps:spPr>
                            <wps:bodyPr/>
                          </wps:wsp>
                          <wps:wsp>
                            <wps:cNvPr id="452" name="Straight Arrow Connector 452"/>
                            <wps:cNvCnPr>
                              <a:cxnSpLocks noChangeShapeType="1"/>
                            </wps:cNvCnPr>
                            <wps:spPr bwMode="auto">
                              <a:xfrm flipV="1">
                                <a:off x="617220" y="2722880"/>
                                <a:ext cx="0" cy="248920"/>
                              </a:xfrm>
                              <a:prstGeom prst="straightConnector1">
                                <a:avLst/>
                              </a:prstGeom>
                              <a:noFill/>
                              <a:ln w="9525">
                                <a:solidFill>
                                  <a:srgbClr val="000000"/>
                                </a:solidFill>
                                <a:prstDash val="lgDashDotDot"/>
                                <a:round/>
                                <a:headEnd/>
                                <a:tailEnd type="triangle" w="med" len="med"/>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dist="35921" dir="2700000" algn="ctr" rotWithShape="0">
                                        <a:srgbClr val="808080"/>
                                      </a:outerShdw>
                                    </a:effectLst>
                                  </a14:hiddenEffects>
                                </a:ext>
                              </a:extLst>
                            </wps:spPr>
                            <wps:bodyPr/>
                          </wps:wsp>
                          <wps:wsp>
                            <wps:cNvPr id="453" name="Straight Arrow Connector 453"/>
                            <wps:cNvCnPr>
                              <a:cxnSpLocks noChangeShapeType="1"/>
                            </wps:cNvCnPr>
                            <wps:spPr bwMode="auto">
                              <a:xfrm flipV="1">
                                <a:off x="0" y="2722880"/>
                                <a:ext cx="0" cy="248920"/>
                              </a:xfrm>
                              <a:prstGeom prst="straightConnector1">
                                <a:avLst/>
                              </a:prstGeom>
                              <a:noFill/>
                              <a:ln w="9525">
                                <a:solidFill>
                                  <a:srgbClr val="000000"/>
                                </a:solidFill>
                                <a:prstDash val="lgDashDotDot"/>
                                <a:round/>
                                <a:headEnd/>
                                <a:tailEnd type="triangle" w="med" len="med"/>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dist="35921" dir="2700000" algn="ctr" rotWithShape="0">
                                        <a:srgbClr val="808080"/>
                                      </a:outerShdw>
                                    </a:effectLst>
                                  </a14:hiddenEffects>
                                </a:ext>
                              </a:extLst>
                            </wps:spPr>
                            <wps:bodyPr/>
                          </wps:wsp>
                          <wps:wsp>
                            <wps:cNvPr id="454" name="Straight Arrow Connector 454"/>
                            <wps:cNvCnPr>
                              <a:cxnSpLocks noChangeShapeType="1"/>
                            </wps:cNvCnPr>
                            <wps:spPr bwMode="auto">
                              <a:xfrm flipV="1">
                                <a:off x="1218565" y="2724150"/>
                                <a:ext cx="0" cy="247650"/>
                              </a:xfrm>
                              <a:prstGeom prst="straightConnector1">
                                <a:avLst/>
                              </a:prstGeom>
                              <a:noFill/>
                              <a:ln w="9525">
                                <a:solidFill>
                                  <a:srgbClr val="000000"/>
                                </a:solidFill>
                                <a:prstDash val="lgDashDotDot"/>
                                <a:round/>
                                <a:headEnd/>
                                <a:tailEnd type="triangle" w="med" len="med"/>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dist="35921" dir="2700000" algn="ctr" rotWithShape="0">
                                        <a:srgbClr val="808080"/>
                                      </a:outerShdw>
                                    </a:effectLst>
                                  </a14:hiddenEffects>
                                </a:ext>
                              </a:extLst>
                            </wps:spPr>
                            <wps:bodyPr/>
                          </wps:wsp>
                          <wps:wsp>
                            <wps:cNvPr id="455" name="Straight Arrow Connector 455"/>
                            <wps:cNvCnPr>
                              <a:cxnSpLocks noChangeShapeType="1"/>
                            </wps:cNvCnPr>
                            <wps:spPr bwMode="auto">
                              <a:xfrm flipH="1">
                                <a:off x="3018790" y="0"/>
                                <a:ext cx="400050" cy="0"/>
                              </a:xfrm>
                              <a:prstGeom prst="straightConnector1">
                                <a:avLst/>
                              </a:prstGeom>
                              <a:noFill/>
                              <a:ln w="9525">
                                <a:solidFill>
                                  <a:srgbClr val="000000"/>
                                </a:solidFill>
                                <a:prstDash val="lgDashDotDot"/>
                                <a:round/>
                                <a:headEnd/>
                                <a:tailEnd type="triangle" w="med" len="med"/>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dist="35921" dir="2700000" algn="ctr" rotWithShape="0">
                                        <a:srgbClr val="808080"/>
                                      </a:outerShdw>
                                    </a:effectLst>
                                  </a14:hiddenEffects>
                                </a:ext>
                              </a:extLst>
                            </wps:spPr>
                            <wps:bodyPr/>
                          </wps:wsp>
                        </wpg:grpSp>
                      </wpg:grpSp>
                      <wpg:grpSp>
                        <wpg:cNvPr id="457" name="Group 457"/>
                        <wpg:cNvGrpSpPr/>
                        <wpg:grpSpPr>
                          <a:xfrm>
                            <a:off x="0" y="0"/>
                            <a:ext cx="1017357" cy="5195728"/>
                            <a:chOff x="0" y="0"/>
                            <a:chExt cx="1017444" cy="5196205"/>
                          </a:xfrm>
                        </wpg:grpSpPr>
                        <wps:wsp>
                          <wps:cNvPr id="458" name="Straight Connector 458"/>
                          <wps:cNvCnPr>
                            <a:cxnSpLocks noChangeShapeType="1"/>
                          </wps:cNvCnPr>
                          <wps:spPr bwMode="auto">
                            <a:xfrm flipV="1">
                              <a:off x="522683" y="723900"/>
                              <a:ext cx="635" cy="3983990"/>
                            </a:xfrm>
                            <a:prstGeom prst="line">
                              <a:avLst/>
                            </a:prstGeom>
                            <a:noFill/>
                            <a:ln w="9525">
                              <a:solidFill>
                                <a:srgbClr val="000000"/>
                              </a:solidFill>
                              <a:prstDash val="dash"/>
                              <a:round/>
                              <a:headEnd/>
                              <a:tailEnd type="triangle" w="med" len="me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459" name="Straight Connector 459"/>
                          <wps:cNvCnPr>
                            <a:cxnSpLocks noChangeShapeType="1"/>
                          </wps:cNvCnPr>
                          <wps:spPr bwMode="auto">
                            <a:xfrm>
                              <a:off x="330835" y="361950"/>
                              <a:ext cx="0" cy="4105910"/>
                            </a:xfrm>
                            <a:prstGeom prst="line">
                              <a:avLst/>
                            </a:prstGeom>
                            <a:noFill/>
                            <a:ln w="9525">
                              <a:solidFill>
                                <a:srgbClr val="000000"/>
                              </a:solidFill>
                              <a:prstDash val="dash"/>
                              <a:round/>
                              <a:headEnd/>
                              <a:tailEnd type="triangle" w="med" len="me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460" name="Rounded Rectangle 460"/>
                          <wps:cNvSpPr>
                            <a:spLocks noChangeArrowheads="1"/>
                          </wps:cNvSpPr>
                          <wps:spPr bwMode="auto">
                            <a:xfrm>
                              <a:off x="15309" y="4707890"/>
                              <a:ext cx="1002135" cy="488315"/>
                            </a:xfrm>
                            <a:prstGeom prst="roundRect">
                              <a:avLst>
                                <a:gd name="adj" fmla="val 16667"/>
                              </a:avLst>
                            </a:prstGeom>
                            <a:gradFill rotWithShape="1">
                              <a:gsLst>
                                <a:gs pos="0">
                                  <a:srgbClr val="17365D"/>
                                </a:gs>
                                <a:gs pos="100000">
                                  <a:srgbClr val="17365D">
                                    <a:gamma/>
                                    <a:shade val="46275"/>
                                    <a:invGamma/>
                                  </a:srgbClr>
                                </a:gs>
                              </a:gsLst>
                              <a:lin ang="5400000" scaled="1"/>
                            </a:gradFill>
                            <a:ln w="9525" algn="ctr">
                              <a:solidFill>
                                <a:srgbClr val="000000"/>
                              </a:solidFill>
                              <a:round/>
                              <a:headEnd/>
                              <a:tailEnd/>
                            </a:ln>
                            <a:effectLst/>
                            <a:extLs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dist="35921" dir="2700000" algn="ctr" rotWithShape="0">
                                      <a:srgbClr val="808080"/>
                                    </a:outerShdw>
                                  </a:effectLst>
                                </a14:hiddenEffects>
                              </a:ext>
                            </a:extLst>
                          </wps:spPr>
                          <wps:txbx>
                            <w:txbxContent>
                              <w:p w14:paraId="658DF7BD" w14:textId="77777777" w:rsidR="00A73105" w:rsidRDefault="00A73105" w:rsidP="00580B61">
                                <w:pPr>
                                  <w:jc w:val="center"/>
                                </w:pPr>
                                <w:r w:rsidRPr="002C7783">
                                  <w:rPr>
                                    <w:rFonts w:cs="Arial"/>
                                    <w:sz w:val="18"/>
                                    <w:szCs w:val="18"/>
                                  </w:rPr>
                                  <w:t>Documented</w:t>
                                </w:r>
                                <w:r>
                                  <w:t xml:space="preserve"> </w:t>
                                </w:r>
                                <w:r w:rsidRPr="002C7783">
                                  <w:rPr>
                                    <w:rFonts w:cs="Arial"/>
                                    <w:sz w:val="18"/>
                                    <w:szCs w:val="18"/>
                                  </w:rPr>
                                  <w:t>Deliverables</w:t>
                                </w:r>
                              </w:p>
                            </w:txbxContent>
                          </wps:txbx>
                          <wps:bodyPr rot="0" vert="horz" wrap="square" lIns="91440" tIns="45720" rIns="91440" bIns="45720" anchor="ctr" anchorCtr="0" upright="1">
                            <a:noAutofit/>
                          </wps:bodyPr>
                        </wps:wsp>
                        <wps:wsp>
                          <wps:cNvPr id="550" name="Rounded Rectangle 550"/>
                          <wps:cNvSpPr>
                            <a:spLocks noChangeArrowheads="1"/>
                          </wps:cNvSpPr>
                          <wps:spPr bwMode="auto">
                            <a:xfrm>
                              <a:off x="0" y="0"/>
                              <a:ext cx="662305" cy="335915"/>
                            </a:xfrm>
                            <a:prstGeom prst="roundRect">
                              <a:avLst>
                                <a:gd name="adj" fmla="val 16667"/>
                              </a:avLst>
                            </a:prstGeom>
                            <a:gradFill rotWithShape="1">
                              <a:gsLst>
                                <a:gs pos="0">
                                  <a:srgbClr val="17365D"/>
                                </a:gs>
                                <a:gs pos="100000">
                                  <a:srgbClr val="17365D">
                                    <a:gamma/>
                                    <a:shade val="46275"/>
                                    <a:invGamma/>
                                  </a:srgbClr>
                                </a:gs>
                              </a:gsLst>
                              <a:lin ang="5400000" scaled="1"/>
                            </a:gradFill>
                            <a:ln w="9525" algn="ctr">
                              <a:solidFill>
                                <a:srgbClr val="000000"/>
                              </a:solidFill>
                              <a:round/>
                              <a:headEnd/>
                              <a:tailEnd/>
                            </a:ln>
                            <a:effectLst/>
                            <a:extLs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dist="35921" dir="2700000" algn="ctr" rotWithShape="0">
                                      <a:srgbClr val="808080"/>
                                    </a:outerShdw>
                                  </a:effectLst>
                                </a14:hiddenEffects>
                              </a:ext>
                            </a:extLst>
                          </wps:spPr>
                          <wps:txbx>
                            <w:txbxContent>
                              <w:p w14:paraId="1265EE65" w14:textId="77777777" w:rsidR="00A73105" w:rsidRPr="002C7783" w:rsidRDefault="00A73105" w:rsidP="00580B61">
                                <w:pPr>
                                  <w:jc w:val="center"/>
                                  <w:rPr>
                                    <w:rFonts w:cs="Arial"/>
                                    <w:sz w:val="18"/>
                                    <w:szCs w:val="18"/>
                                  </w:rPr>
                                </w:pPr>
                                <w:r w:rsidRPr="002C7783">
                                  <w:rPr>
                                    <w:rFonts w:cs="Arial"/>
                                    <w:sz w:val="18"/>
                                    <w:szCs w:val="18"/>
                                  </w:rPr>
                                  <w:t>Design</w:t>
                                </w:r>
                              </w:p>
                            </w:txbxContent>
                          </wps:txbx>
                          <wps:bodyPr rot="0" vert="horz" wrap="square" lIns="91440" tIns="45720" rIns="91440" bIns="45720" anchor="ctr" anchorCtr="0" upright="1">
                            <a:noAutofit/>
                          </wps:bodyPr>
                        </wps:wsp>
                      </wpg:grpSp>
                      <wpg:grpSp>
                        <wpg:cNvPr id="552" name="Group 552"/>
                        <wpg:cNvGrpSpPr/>
                        <wpg:grpSpPr>
                          <a:xfrm>
                            <a:off x="4217670" y="40642"/>
                            <a:ext cx="2146848" cy="590834"/>
                            <a:chOff x="0" y="-292098"/>
                            <a:chExt cx="2146848" cy="590834"/>
                          </a:xfrm>
                        </wpg:grpSpPr>
                        <wps:wsp>
                          <wps:cNvPr id="19" name="Line 9"/>
                          <wps:cNvCnPr/>
                          <wps:spPr bwMode="auto">
                            <a:xfrm>
                              <a:off x="0" y="-156908"/>
                              <a:ext cx="519305" cy="671"/>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20" name="Line 10"/>
                          <wps:cNvCnPr/>
                          <wps:spPr bwMode="auto">
                            <a:xfrm>
                              <a:off x="0" y="71582"/>
                              <a:ext cx="519430" cy="0"/>
                            </a:xfrm>
                            <a:prstGeom prst="line">
                              <a:avLst/>
                            </a:prstGeom>
                            <a:noFill/>
                            <a:ln w="9525">
                              <a:solidFill>
                                <a:srgbClr val="000000"/>
                              </a:solidFill>
                              <a:prstDash val="lgDashDotDot"/>
                              <a:round/>
                              <a:headEnd type="triangle" w="med" len="med"/>
                              <a:tailEnd type="triangle" w="med" len="me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21" name="Text Box 11"/>
                          <wps:cNvSpPr txBox="1">
                            <a:spLocks noChangeArrowheads="1"/>
                          </wps:cNvSpPr>
                          <wps:spPr bwMode="auto">
                            <a:xfrm>
                              <a:off x="697228" y="-292098"/>
                              <a:ext cx="992507" cy="289116"/>
                            </a:xfrm>
                            <a:prstGeom prst="rect">
                              <a:avLst/>
                            </a:pr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6B775F46" w14:textId="77777777" w:rsidR="00A73105" w:rsidRPr="002C7783" w:rsidRDefault="00A73105" w:rsidP="00580B61">
                                <w:pPr>
                                  <w:ind w:left="-142"/>
                                  <w:rPr>
                                    <w:rFonts w:cs="Arial"/>
                                    <w:sz w:val="18"/>
                                    <w:szCs w:val="18"/>
                                  </w:rPr>
                                </w:pPr>
                                <w:r w:rsidRPr="002C7783">
                                  <w:rPr>
                                    <w:rFonts w:cs="Arial"/>
                                    <w:sz w:val="18"/>
                                    <w:szCs w:val="18"/>
                                  </w:rPr>
                                  <w:t>Document Flow</w:t>
                                </w:r>
                              </w:p>
                            </w:txbxContent>
                          </wps:txbx>
                          <wps:bodyPr rot="0" vert="horz" wrap="square" lIns="91440" tIns="45720" rIns="91440" bIns="45720" anchor="ctr" anchorCtr="0" upright="1">
                            <a:noAutofit/>
                          </wps:bodyPr>
                        </wps:wsp>
                        <wps:wsp>
                          <wps:cNvPr id="22" name="Text Box 12"/>
                          <wps:cNvSpPr txBox="1">
                            <a:spLocks noChangeArrowheads="1"/>
                          </wps:cNvSpPr>
                          <wps:spPr bwMode="auto">
                            <a:xfrm>
                              <a:off x="699135" y="-63498"/>
                              <a:ext cx="1447713" cy="362234"/>
                            </a:xfrm>
                            <a:prstGeom prst="rect">
                              <a:avLst/>
                            </a:pr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5D8EDE50" w14:textId="77777777" w:rsidR="00A73105" w:rsidRPr="002C7783" w:rsidRDefault="00A73105" w:rsidP="00580B61">
                                <w:pPr>
                                  <w:ind w:left="-142"/>
                                  <w:rPr>
                                    <w:rFonts w:cs="Arial"/>
                                    <w:sz w:val="18"/>
                                    <w:szCs w:val="18"/>
                                  </w:rPr>
                                </w:pPr>
                                <w:r>
                                  <w:rPr>
                                    <w:rFonts w:cs="Arial"/>
                                    <w:sz w:val="18"/>
                                    <w:szCs w:val="18"/>
                                  </w:rPr>
                                  <w:t xml:space="preserve">Cx </w:t>
                                </w:r>
                                <w:r w:rsidRPr="002C7783">
                                  <w:rPr>
                                    <w:rFonts w:cs="Arial"/>
                                    <w:sz w:val="18"/>
                                    <w:szCs w:val="18"/>
                                  </w:rPr>
                                  <w:t>Meeting/Coordination Flow</w:t>
                                </w:r>
                              </w:p>
                            </w:txbxContent>
                          </wps:txbx>
                          <wps:bodyPr rot="0" vert="horz" wrap="square" lIns="91440" tIns="45720" rIns="91440" bIns="45720" anchor="ctr" anchorCtr="0" upright="1">
                            <a:noAutofit/>
                          </wps:bodyPr>
                        </wps:wsp>
                      </wpg:grpSp>
                    </wpg:wgp>
                  </a:graphicData>
                </a:graphic>
                <wp14:sizeRelH relativeFrom="margin">
                  <wp14:pctWidth>0</wp14:pctWidth>
                </wp14:sizeRelH>
              </wp:anchor>
            </w:drawing>
          </mc:Choice>
          <mc:Fallback>
            <w:pict>
              <v:group w14:anchorId="2CED7249" id="Group 553" o:spid="_x0000_s1026" style="position:absolute;margin-left:-11.25pt;margin-top:16.5pt;width:501.05pt;height:409.1pt;z-index:251662336;mso-width-relative:margin" coordsize="63645,5195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">
                <v:group id="Group 551" o:spid="_x0000_s1027" style="position:absolute;left:7747;top:3810;width:51054;height:43434" coordsize="51054,434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">
                  <v:group id="Group 11" o:spid="_x0000_s1028" style="position:absolute;width:47009;height:18095" coordsize="47009,180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">
                    <v:roundrect id="Rounded Rectangle 514" o:spid="_x0000_s1029" style="position:absolute;left:12954;width:19732;height:793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" fillcolor="#17365d">
                      <v:fill color2="#0b192b" rotate="t" focus="100%" type="gradient"/>
                      <v:textbox>
                        <w:txbxContent>
                          <w:p w14:paraId="1C7389EA" w14:textId="77777777" w:rsidR="00A73105" w:rsidRDefault="00A73105" w:rsidP="00580B61">
                            <w:pPr>
                              <w:jc w:val="center"/>
                              <w:rPr>
                                <w:rFonts w:cs="Arial"/>
                                <w:sz w:val="18"/>
                                <w:szCs w:val="18"/>
                                <w:u w:val="single"/>
                              </w:rPr>
                            </w:pPr>
                            <w:r w:rsidRPr="006145E4">
                              <w:rPr>
                                <w:rFonts w:cs="Arial"/>
                                <w:sz w:val="18"/>
                                <w:szCs w:val="18"/>
                                <w:u w:val="single"/>
                              </w:rPr>
                              <w:t>Owner</w:t>
                            </w:r>
                          </w:p>
                          <w:p w14:paraId="177E8D3C" w14:textId="77777777" w:rsidR="00A73105" w:rsidRDefault="00A73105" w:rsidP="00580B61">
                            <w:pPr>
                              <w:jc w:val="center"/>
                              <w:rPr>
                                <w:rFonts w:cs="Arial"/>
                                <w:sz w:val="18"/>
                                <w:szCs w:val="18"/>
                                <w:u w:val="single"/>
                              </w:rPr>
                            </w:pPr>
                          </w:p>
                          <w:p w14:paraId="6CFCE540" w14:textId="77777777" w:rsidR="00A73105" w:rsidRPr="000C6D97" w:rsidRDefault="00A73105" w:rsidP="00580B61">
                            <w:pPr>
                              <w:jc w:val="center"/>
                              <w:rPr>
                                <w:rFonts w:cs="Arial"/>
                                <w:sz w:val="18"/>
                                <w:szCs w:val="18"/>
                                <w:u w:val="single"/>
                              </w:rPr>
                            </w:pPr>
                            <w:r>
                              <w:rPr>
                                <w:rFonts w:cs="Arial"/>
                                <w:sz w:val="18"/>
                                <w:szCs w:val="18"/>
                                <w:u w:val="single"/>
                              </w:rPr>
                              <w:t>Project Manager</w:t>
                            </w:r>
                          </w:p>
                        </w:txbxContent>
                      </v:textbox>
                    </v:roundrect>
                    <v:group id="Group 10" o:spid="_x0000_s1030" style="position:absolute;top:7893;width:15811;height:10077" coordsize="15811,100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">
                      <v:roundrect id="Rounded Rectangle 516" o:spid="_x0000_s1031" style="position:absolute;top:1733;width:11220;height:8344;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" fillcolor="#17365d">
                        <v:fill color2="#0b192b" rotate="t" focus="100%" type="gradient"/>
                        <v:textbox>
                          <w:txbxContent>
                            <w:p w14:paraId="3CF3B9C4" w14:textId="77777777" w:rsidR="00A73105" w:rsidRDefault="00A73105" w:rsidP="00580B61">
                              <w:pPr>
                                <w:jc w:val="center"/>
                                <w:rPr>
                                  <w:rFonts w:cs="Arial"/>
                                  <w:sz w:val="18"/>
                                  <w:szCs w:val="18"/>
                                  <w:u w:val="single"/>
                                </w:rPr>
                              </w:pPr>
                              <w:r>
                                <w:rPr>
                                  <w:rFonts w:cs="Arial"/>
                                  <w:sz w:val="18"/>
                                  <w:szCs w:val="18"/>
                                  <w:u w:val="single"/>
                                </w:rPr>
                                <w:t xml:space="preserve">Integrated </w:t>
                              </w:r>
                              <w:r w:rsidRPr="0039613A">
                                <w:rPr>
                                  <w:rFonts w:cs="Arial"/>
                                  <w:sz w:val="18"/>
                                  <w:szCs w:val="18"/>
                                  <w:u w:val="single"/>
                                </w:rPr>
                                <w:t>Design Team</w:t>
                              </w:r>
                            </w:p>
                          </w:txbxContent>
                        </v:textbox>
                      </v:roundrect>
                      <v:group id="Group 9" o:spid="_x0000_s1032" style="position:absolute;left:11385;width:4407;height:3619" coordsize="440690,3619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">
                        <v:line id="Straight Connector 518" o:spid="_x0000_s1033" style="position:absolute;flip:x;visibility:visible;mso-wrap-style:square" from="0,361950" to="440055,3619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">
                          <v:stroke endarrow="block"/>
                        </v:line>
                        <v:line id="Straight Connector 519" o:spid="_x0000_s1034" style="position:absolute;flip:y;visibility:visible;mso-wrap-style:square" from="440690,0" to="440690,3619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">
                          <v:stroke endarrow="block"/>
                        </v:line>
                      </v:group>
                      <v:line id="Straight Connector 521" o:spid="_x0000_s1035" style="position:absolute;flip:x;visibility:visible;mso-wrap-style:square" from="11385,8445" to="15811,84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">
                        <v:stroke startarrow="block" endarrow="block"/>
                      </v:line>
                    </v:group>
                    <v:group id="Group 8" o:spid="_x0000_s1036" style="position:absolute;left:30270;top:7893;width:16739;height:9664" coordsize="16738,96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">
                      <v:roundrect id="Rounded Rectangle 515" o:spid="_x0000_s1037" style="position:absolute;left:5619;top:1936;width:11119;height:7728;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" fillcolor="#17365d">
                        <v:fill color2="#0b192b" rotate="t" focus="100%" type="gradient"/>
                        <v:textbox>
                          <w:txbxContent>
                            <w:p w14:paraId="6D2A753C" w14:textId="77777777" w:rsidR="00A73105" w:rsidRPr="000C6D97" w:rsidRDefault="00A73105" w:rsidP="00580B61">
                              <w:pPr>
                                <w:jc w:val="center"/>
                                <w:rPr>
                                  <w:rFonts w:cs="Arial"/>
                                  <w:sz w:val="18"/>
                                  <w:szCs w:val="18"/>
                                  <w:u w:val="single"/>
                                </w:rPr>
                              </w:pPr>
                              <w:r>
                                <w:rPr>
                                  <w:rFonts w:cs="Arial"/>
                                  <w:sz w:val="18"/>
                                  <w:szCs w:val="18"/>
                                  <w:u w:val="single"/>
                                </w:rPr>
                                <w:t>Cx</w:t>
                              </w:r>
                              <w:r w:rsidRPr="0039613A">
                                <w:rPr>
                                  <w:u w:val="single"/>
                                </w:rPr>
                                <w:t xml:space="preserve"> </w:t>
                              </w:r>
                              <w:r>
                                <w:rPr>
                                  <w:rFonts w:cs="Arial"/>
                                  <w:sz w:val="18"/>
                                  <w:szCs w:val="18"/>
                                  <w:u w:val="single"/>
                                </w:rPr>
                                <w:t>Provider</w:t>
                              </w:r>
                            </w:p>
                          </w:txbxContent>
                        </v:textbox>
                      </v:roundrect>
                      <v:line id="Line 42" o:spid="_x0000_s1038" style="position:absolute;visibility:visible;mso-wrap-style:square" from="0,8445" to="5607,84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">
                        <v:stroke startarrow="block" endarrow="block"/>
                      </v:line>
                      <v:group id="Group 528" o:spid="_x0000_s1039" style="position:absolute;width:5607;height:3632" coordorigin="3720,8656" coordsize="2400,4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">
                        <v:line id="Line 44" o:spid="_x0000_s1040" style="position:absolute;flip:y;visibility:visible;mso-wrap-style:square" from="3720,8656" to="3721,91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">
                          <v:stroke endarrow="block"/>
                        </v:line>
                        <v:line id="Line 45" o:spid="_x0000_s1041" style="position:absolute;visibility:visible;mso-wrap-style:square" from="3720,9119" to="6120,91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">
                          <v:stroke endarrow="block"/>
                        </v:line>
                      </v:group>
                    </v:group>
                    <v:roundrect id="AutoShape 36" o:spid="_x0000_s1042" style="position:absolute;left:15817;top:11525;width:14453;height:6572;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" fillcolor="#17365d">
                      <v:fill color2="#0b192b" rotate="t" focus="100%" type="gradient"/>
                      <v:textbox>
                        <w:txbxContent>
                          <w:p w14:paraId="10E06142" w14:textId="77777777" w:rsidR="00A73105" w:rsidRPr="002C7783" w:rsidRDefault="00A73105" w:rsidP="00580B61">
                            <w:pPr>
                              <w:jc w:val="center"/>
                              <w:rPr>
                                <w:rFonts w:cs="Arial"/>
                                <w:sz w:val="18"/>
                                <w:szCs w:val="18"/>
                              </w:rPr>
                            </w:pPr>
                            <w:r>
                              <w:rPr>
                                <w:rFonts w:cs="Arial"/>
                                <w:sz w:val="18"/>
                                <w:szCs w:val="18"/>
                                <w:u w:val="single"/>
                              </w:rPr>
                              <w:t>Construction Manager</w:t>
                            </w:r>
                          </w:p>
                        </w:txbxContent>
                      </v:textbox>
                    </v:roundrect>
                  </v:group>
                  <v:group id="Group 7" o:spid="_x0000_s1043" style="position:absolute;left:14058;top:18091;width:17736;height:22868" coordsize="17735,228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">
                    <v:group id="Group 534" o:spid="_x0000_s1044" style="position:absolute;top:7594;width:17735;height:15276" coordorigin="246" coordsize="17204,1527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">
                      <v:roundrect id="AutoShape 36" o:spid="_x0000_s1045" style="position:absolute;left:-4716;top:4968;width:15270;height:5345;rotation:-9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" fillcolor="#17365d">
                        <v:fill color2="#0b192b" rotate="t" focus="100%" type="gradient"/>
                        <v:textbox style="layout-flow:vertical;mso-layout-flow-alt:bottom-to-top">
                          <w:txbxContent>
                            <w:p w14:paraId="0AFFC82B" w14:textId="77777777" w:rsidR="00A73105" w:rsidRPr="002C7783" w:rsidRDefault="00A73105" w:rsidP="00580B61">
                              <w:pPr>
                                <w:jc w:val="center"/>
                                <w:rPr>
                                  <w:rFonts w:cs="Arial"/>
                                  <w:sz w:val="18"/>
                                  <w:szCs w:val="18"/>
                                </w:rPr>
                              </w:pPr>
                              <w:r w:rsidRPr="005B0B57">
                                <w:rPr>
                                  <w:rFonts w:cs="Arial"/>
                                  <w:sz w:val="18"/>
                                  <w:szCs w:val="18"/>
                                  <w:u w:val="single"/>
                                </w:rPr>
                                <w:t>General</w:t>
                              </w:r>
                              <w:r w:rsidRPr="005B0B57">
                                <w:rPr>
                                  <w:u w:val="single"/>
                                </w:rPr>
                                <w:t xml:space="preserve"> </w:t>
                              </w:r>
                              <w:r w:rsidRPr="005B0B57">
                                <w:rPr>
                                  <w:rFonts w:cs="Arial"/>
                                  <w:sz w:val="18"/>
                                  <w:szCs w:val="18"/>
                                  <w:u w:val="single"/>
                                </w:rPr>
                                <w:t>Contractor</w:t>
                              </w:r>
                              <w:r>
                                <w:rPr>
                                  <w:rFonts w:cs="Arial"/>
                                  <w:sz w:val="18"/>
                                  <w:szCs w:val="18"/>
                                  <w:u w:val="single"/>
                                </w:rPr>
                                <w:t>s</w:t>
                              </w:r>
                            </w:p>
                          </w:txbxContent>
                        </v:textbox>
                      </v:roundrect>
                      <v:roundrect id="AutoShape 36" o:spid="_x0000_s1046" style="position:absolute;left:1260;top:4963;width:15265;height:5340;rotation:-9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" fillcolor="#17365d">
                        <v:fill color2="#0b192b" rotate="t" focus="100%" type="gradient"/>
                        <v:textbox style="layout-flow:vertical;mso-layout-flow-alt:bottom-to-top">
                          <w:txbxContent>
                            <w:p w14:paraId="11AECD06" w14:textId="77777777" w:rsidR="00A73105" w:rsidRPr="002C7783" w:rsidRDefault="00A73105" w:rsidP="00580B61">
                              <w:pPr>
                                <w:jc w:val="center"/>
                                <w:rPr>
                                  <w:rFonts w:cs="Arial"/>
                                  <w:sz w:val="18"/>
                                  <w:szCs w:val="18"/>
                                </w:rPr>
                              </w:pPr>
                              <w:r>
                                <w:rPr>
                                  <w:rFonts w:cs="Arial"/>
                                  <w:sz w:val="18"/>
                                  <w:szCs w:val="18"/>
                                  <w:u w:val="single"/>
                                </w:rPr>
                                <w:t>Mechanical</w:t>
                              </w:r>
                              <w:r w:rsidRPr="005B0B57">
                                <w:rPr>
                                  <w:u w:val="single"/>
                                </w:rPr>
                                <w:t xml:space="preserve"> </w:t>
                              </w:r>
                              <w:r w:rsidRPr="005B0B57">
                                <w:rPr>
                                  <w:rFonts w:cs="Arial"/>
                                  <w:sz w:val="18"/>
                                  <w:szCs w:val="18"/>
                                  <w:u w:val="single"/>
                                </w:rPr>
                                <w:t>Contractor</w:t>
                              </w:r>
                            </w:p>
                          </w:txbxContent>
                        </v:textbox>
                      </v:roundrect>
                      <v:roundrect id="AutoShape 36" o:spid="_x0000_s1047" style="position:absolute;left:7147;top:4963;width:15265;height:5340;rotation:-9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" fillcolor="#17365d">
                        <v:fill color2="#0b192b" rotate="t" focus="100%" type="gradient"/>
                        <v:textbox style="layout-flow:vertical;mso-layout-flow-alt:bottom-to-top">
                          <w:txbxContent>
                            <w:p w14:paraId="79FC29E1" w14:textId="77777777" w:rsidR="00A73105" w:rsidRPr="002C7783" w:rsidRDefault="00A73105" w:rsidP="00580B61">
                              <w:pPr>
                                <w:jc w:val="center"/>
                                <w:rPr>
                                  <w:rFonts w:cs="Arial"/>
                                  <w:sz w:val="18"/>
                                  <w:szCs w:val="18"/>
                                </w:rPr>
                              </w:pPr>
                              <w:r>
                                <w:rPr>
                                  <w:rFonts w:cs="Arial"/>
                                  <w:sz w:val="18"/>
                                  <w:szCs w:val="18"/>
                                  <w:u w:val="single"/>
                                </w:rPr>
                                <w:t>Electrical</w:t>
                              </w:r>
                              <w:r w:rsidRPr="005B0B57">
                                <w:rPr>
                                  <w:u w:val="single"/>
                                </w:rPr>
                                <w:t xml:space="preserve"> </w:t>
                              </w:r>
                              <w:r w:rsidRPr="005B0B57">
                                <w:rPr>
                                  <w:rFonts w:cs="Arial"/>
                                  <w:sz w:val="18"/>
                                  <w:szCs w:val="18"/>
                                  <w:u w:val="single"/>
                                </w:rPr>
                                <w:t>Contractor</w:t>
                              </w:r>
                            </w:p>
                          </w:txbxContent>
                        </v:textbox>
                      </v:roundrect>
                    </v:group>
                    <v:group id="Group 6" o:spid="_x0000_s1048" style="position:absolute;left:2806;width:12186;height:7594" coordsize="12185,75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">
                      <v:line id="Line 27" o:spid="_x0000_s1049" style="position:absolute;flip:x;visibility:visible;mso-wrap-style:square" from="6096,0" to="6172,75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">
                        <v:stroke startarrow="block" endarrow="block"/>
                      </v:line>
                      <v:line id="Line 28" o:spid="_x0000_s1050" style="position:absolute;visibility:visible;mso-wrap-style:square" from="0,6057" to="12185,605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"/>
                      <v:line id="Line 27" o:spid="_x0000_s1051" style="position:absolute;visibility:visible;mso-wrap-style:square" from="12185,6057" to="12185,75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">
                        <v:stroke endarrow="block"/>
                      </v:line>
                      <v:line id="Line 27" o:spid="_x0000_s1052" style="position:absolute;visibility:visible;mso-wrap-style:square" from="0,6057" to="0,75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">
                        <v:stroke endarrow="block"/>
                      </v:line>
                    </v:group>
                  </v:group>
                  <v:group id="Group 5" o:spid="_x0000_s1053" style="position:absolute;left:23037;top:18853;width:23997;height:6103" coordsize="23996,610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">
                    <v:roundrect id="AutoShape 38" o:spid="_x0000_s1054" style="position:absolute;left:12877;width:11119;height:6103;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" fillcolor="#17365d">
                      <v:fill color2="#0b192b" rotate="t" focus="100%" type="gradient"/>
                      <v:textbox>
                        <w:txbxContent>
                          <w:p w14:paraId="59DFA09C" w14:textId="77777777" w:rsidR="00A73105" w:rsidRDefault="00A73105" w:rsidP="00580B61">
                            <w:pPr>
                              <w:jc w:val="center"/>
                            </w:pPr>
                            <w:r>
                              <w:t>M&amp;E Coordinator/</w:t>
                            </w:r>
                          </w:p>
                          <w:p w14:paraId="732174E2" w14:textId="77777777" w:rsidR="00A73105" w:rsidRDefault="00A73105" w:rsidP="00580B61">
                            <w:pPr>
                              <w:jc w:val="center"/>
                            </w:pPr>
                            <w:r>
                              <w:t>Cx Manager</w:t>
                            </w:r>
                          </w:p>
                        </w:txbxContent>
                      </v:textbox>
                    </v:roundrect>
                    <v:line id="Line 39" o:spid="_x0000_s1055" style="position:absolute;visibility:visible;mso-wrap-style:square" from="0,2863" to="12871,28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">
                      <v:stroke startarrow="block" endarrow="block"/>
                    </v:line>
                  </v:group>
                  <v:group id="Group 456" o:spid="_x0000_s1056" style="position:absolute;left:16865;top:13716;width:34189;height:29718" coordsize="34188,297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">
                    <v:shapetype id="_x0000_t32" coordsize="21600,21600" o:spt="32" o:oned="t" path="m,l21600,21600e" filled="f">
                      <v:path arrowok="t" fillok="f" o:connecttype="none"/>
                      <o:lock v:ext="edit" shapetype="t"/>
                    </v:shapetype>
                    <v:shape id="Straight Arrow Connector 449" o:spid="_x0000_s1057" type="#_x0000_t32" style="position:absolute;top:29718;width:34188;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">
                      <v:stroke dashstyle="longDashDotDot"/>
                    </v:shape>
                    <v:shape id="Straight Arrow Connector 450" o:spid="_x0000_s1058" type="#_x0000_t32" style="position:absolute;left:30187;top:7620;width:4001;height:6;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">
                      <v:stroke dashstyle="longDashDotDot" endarrow="block"/>
                    </v:shape>
                    <v:shape id="Straight Arrow Connector 451" o:spid="_x0000_s1059" type="#_x0000_t32" style="position:absolute;left:34188;width:0;height:2971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">
                      <v:stroke dashstyle="longDashDotDot"/>
                    </v:shape>
                    <v:shape id="Straight Arrow Connector 452" o:spid="_x0000_s1060" type="#_x0000_t32" style="position:absolute;left:6172;top:27228;width:0;height:249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">
                      <v:stroke dashstyle="longDashDotDot" endarrow="block"/>
                    </v:shape>
                    <v:shape id="Straight Arrow Connector 453" o:spid="_x0000_s1061" type="#_x0000_t32" style="position:absolute;top:27228;width:0;height:249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">
                      <v:stroke dashstyle="longDashDotDot" endarrow="block"/>
                    </v:shape>
                    <v:shape id="Straight Arrow Connector 454" o:spid="_x0000_s1062" type="#_x0000_t32" style="position:absolute;left:12185;top:27241;width:0;height:2477;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">
                      <v:stroke dashstyle="longDashDotDot" endarrow="block"/>
                    </v:shape>
                    <v:shape id="Straight Arrow Connector 455" o:spid="_x0000_s1063" type="#_x0000_t32" style="position:absolute;left:30187;width:4001;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">
                      <v:stroke dashstyle="longDashDotDot" endarrow="block"/>
                    </v:shape>
                  </v:group>
                </v:group>
                <v:group id="Group 457" o:spid="_x0000_s1064" style="position:absolute;width:10173;height:51957" coordsize="10174,5196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">
                  <v:line id="Straight Connector 458" o:spid="_x0000_s1065" style="position:absolute;flip:y;visibility:visible;mso-wrap-style:square" from="5226,7239" to="5233,470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">
                    <v:stroke dashstyle="dash" endarrow="block"/>
                  </v:line>
                  <v:line id="Straight Connector 459" o:spid="_x0000_s1066" style="position:absolute;visibility:visible;mso-wrap-style:square" from="3308,3619" to="3308,446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">
                    <v:stroke dashstyle="dash" endarrow="block"/>
                  </v:line>
                  <v:roundrect id="Rounded Rectangle 460" o:spid="_x0000_s1067" style="position:absolute;left:153;top:47078;width:10021;height:4884;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" fillcolor="#17365d">
                    <v:fill color2="#0b192b" rotate="t" focus="100%" type="gradient"/>
                    <v:textbox>
                      <w:txbxContent>
                        <w:p w14:paraId="658DF7BD" w14:textId="77777777" w:rsidR="00A73105" w:rsidRDefault="00A73105" w:rsidP="00580B61">
                          <w:pPr>
                            <w:jc w:val="center"/>
                          </w:pPr>
                          <w:r w:rsidRPr="002C7783">
                            <w:rPr>
                              <w:rFonts w:cs="Arial"/>
                              <w:sz w:val="18"/>
                              <w:szCs w:val="18"/>
                            </w:rPr>
                            <w:t>Documented</w:t>
                          </w:r>
                          <w:r>
                            <w:t xml:space="preserve"> </w:t>
                          </w:r>
                          <w:r w:rsidRPr="002C7783">
                            <w:rPr>
                              <w:rFonts w:cs="Arial"/>
                              <w:sz w:val="18"/>
                              <w:szCs w:val="18"/>
                            </w:rPr>
                            <w:t>Deliverables</w:t>
                          </w:r>
                        </w:p>
                      </w:txbxContent>
                    </v:textbox>
                  </v:roundrect>
                  <v:roundrect id="Rounded Rectangle 550" o:spid="_x0000_s1068" style="position:absolute;width:6623;height:3359;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" fillcolor="#17365d">
                    <v:fill color2="#0b192b" rotate="t" focus="100%" type="gradient"/>
                    <v:textbox>
                      <w:txbxContent>
                        <w:p w14:paraId="1265EE65" w14:textId="77777777" w:rsidR="00A73105" w:rsidRPr="002C7783" w:rsidRDefault="00A73105" w:rsidP="00580B61">
                          <w:pPr>
                            <w:jc w:val="center"/>
                            <w:rPr>
                              <w:rFonts w:cs="Arial"/>
                              <w:sz w:val="18"/>
                              <w:szCs w:val="18"/>
                            </w:rPr>
                          </w:pPr>
                          <w:r w:rsidRPr="002C7783">
                            <w:rPr>
                              <w:rFonts w:cs="Arial"/>
                              <w:sz w:val="18"/>
                              <w:szCs w:val="18"/>
                            </w:rPr>
                            <w:t>Design</w:t>
                          </w:r>
                        </w:p>
                      </w:txbxContent>
                    </v:textbox>
                  </v:roundrect>
                </v:group>
                <v:group id="Group 552" o:spid="_x0000_s1069" style="position:absolute;left:42176;top:406;width:21469;height:5908" coordorigin=",-2920" coordsize="21468,59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">
                  <v:line id="Line 9" o:spid="_x0000_s1070" style="position:absolute;visibility:visible;mso-wrap-style:square" from="0,-1569" to="5193,-15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">
                    <v:stroke startarrow="block" endarrow="block"/>
                  </v:line>
                  <v:line id="Line 10" o:spid="_x0000_s1071" style="position:absolute;visibility:visible;mso-wrap-style:square" from="0,715" to="5194,7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">
                    <v:stroke dashstyle="longDashDotDot" startarrow="block" endarrow="block"/>
                  </v:line>
                  <v:shapetype id="_x0000_t202" coordsize="21600,21600" o:spt="202" path="m,l,21600r21600,l21600,xe">
                    <v:stroke joinstyle="miter"/>
                    <v:path gradientshapeok="t" o:connecttype="rect"/>
                  </v:shapetype>
                  <v:shape id="Text Box 11" o:spid="_x0000_s1072" type="#_x0000_t202" style="position:absolute;left:6972;top:-2920;width:9925;height:289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" stroked="f">
                    <v:textbox>
                      <w:txbxContent>
                        <w:p w14:paraId="6B775F46" w14:textId="77777777" w:rsidR="00A73105" w:rsidRPr="002C7783" w:rsidRDefault="00A73105" w:rsidP="00580B61">
                          <w:pPr>
                            <w:ind w:left="-142"/>
                            <w:rPr>
                              <w:rFonts w:cs="Arial"/>
                              <w:sz w:val="18"/>
                              <w:szCs w:val="18"/>
                            </w:rPr>
                          </w:pPr>
                          <w:r w:rsidRPr="002C7783">
                            <w:rPr>
                              <w:rFonts w:cs="Arial"/>
                              <w:sz w:val="18"/>
                              <w:szCs w:val="18"/>
                            </w:rPr>
                            <w:t>Document Flow</w:t>
                          </w:r>
                        </w:p>
                      </w:txbxContent>
                    </v:textbox>
                  </v:shape>
                  <v:shape id="Text Box 12" o:spid="_x0000_s1073" type="#_x0000_t202" style="position:absolute;left:6991;top:-634;width:14477;height:362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" stroked="f">
                    <v:textbox>
                      <w:txbxContent>
                        <w:p w14:paraId="5D8EDE50" w14:textId="77777777" w:rsidR="00A73105" w:rsidRPr="002C7783" w:rsidRDefault="00A73105" w:rsidP="00580B61">
                          <w:pPr>
                            <w:ind w:left="-142"/>
                            <w:rPr>
                              <w:rFonts w:cs="Arial"/>
                              <w:sz w:val="18"/>
                              <w:szCs w:val="18"/>
                            </w:rPr>
                          </w:pPr>
                          <w:r>
                            <w:rPr>
                              <w:rFonts w:cs="Arial"/>
                              <w:sz w:val="18"/>
                              <w:szCs w:val="18"/>
                            </w:rPr>
                            <w:t xml:space="preserve">Cx </w:t>
                          </w:r>
                          <w:r w:rsidRPr="002C7783">
                            <w:rPr>
                              <w:rFonts w:cs="Arial"/>
                              <w:sz w:val="18"/>
                              <w:szCs w:val="18"/>
                            </w:rPr>
                            <w:t>Meeting/Coordination Flow</w:t>
                          </w:r>
                        </w:p>
                      </w:txbxContent>
                    </v:textbox>
                  </v:shape>
                </v:group>
                <w10:wrap type="through"/>
              </v:group>
            </w:pict>
          </mc:Fallback>
        </mc:AlternateContent>
      </w:r>
      <w:r w:rsidRPr="00E27D8C">
        <w:rPr>
          <w:rFonts w:ascii="Arial" w:hAnsi="Arial" w:cs="Arial"/>
          <w:noProof/>
          <w:sz w:val="20"/>
          <w:szCs w:val="20"/>
          <w:lang w:val="en-US"/>
        </w:rPr>
        <w:t xml:space="preserve"> </w:t>
      </w:r>
    </w:p>
    <w:p w14:paraId="1B09AE13" w14:textId="77777777" w:rsidR="00383480" w:rsidRPr="00E27D8C" w:rsidRDefault="00383480" w:rsidP="00580B61">
      <w:pPr>
        <w:pStyle w:val="Body"/>
        <w:rPr>
          <w:rFonts w:ascii="Arial" w:eastAsia="FuturaStd-Book" w:hAnsi="Arial" w:cs="Arial"/>
          <w:sz w:val="20"/>
          <w:szCs w:val="20"/>
          <w:u w:color="FFFF00"/>
        </w:rPr>
      </w:pPr>
      <w:r w:rsidRPr="00E27D8C">
        <w:rPr>
          <w:rFonts w:ascii="Arial" w:eastAsia="FuturaStd-Book" w:hAnsi="Arial" w:cs="Arial"/>
          <w:sz w:val="20"/>
          <w:szCs w:val="20"/>
          <w:u w:color="FFFF00"/>
        </w:rPr>
        <w:br w:type="page"/>
      </w:r>
    </w:p>
    <w:p w14:paraId="5D67D230" w14:textId="77777777" w:rsidR="00383480" w:rsidRPr="00E27D8C" w:rsidRDefault="00383480" w:rsidP="00383480">
      <w:pPr>
        <w:pStyle w:val="Heading2"/>
        <w:numPr>
          <w:ilvl w:val="1"/>
          <w:numId w:val="4"/>
        </w:numPr>
        <w:tabs>
          <w:tab w:val="clear" w:pos="1440"/>
          <w:tab w:val="num" w:pos="720"/>
        </w:tabs>
      </w:pPr>
      <w:bookmarkStart w:id="26" w:name="_Toc481063928"/>
      <w:r w:rsidRPr="00E27D8C">
        <w:lastRenderedPageBreak/>
        <w:t>COMMISSIONING TEAM</w:t>
      </w:r>
      <w:bookmarkEnd w:id="26"/>
    </w:p>
    <w:p w14:paraId="72F7599F" w14:textId="77777777" w:rsidR="00383480" w:rsidRPr="00E27D8C" w:rsidRDefault="00383480" w:rsidP="00383480">
      <w:pPr>
        <w:pStyle w:val="Heading3"/>
        <w:numPr>
          <w:ilvl w:val="2"/>
          <w:numId w:val="4"/>
        </w:numPr>
      </w:pPr>
      <w:r w:rsidRPr="00E27D8C">
        <w:t>The commissioning team shall consist of representatives of each contractor, including project superintendent, installers, suppliers, and specialists deemed appropriate for performing tasks related to the commissioning process.</w:t>
      </w:r>
    </w:p>
    <w:p w14:paraId="16360EF7" w14:textId="77777777" w:rsidR="00383480" w:rsidRPr="00E27D8C" w:rsidRDefault="00383480" w:rsidP="00383480">
      <w:pPr>
        <w:pStyle w:val="Heading4"/>
        <w:numPr>
          <w:ilvl w:val="3"/>
          <w:numId w:val="4"/>
        </w:numPr>
      </w:pPr>
      <w:r w:rsidRPr="00E27D8C">
        <w:t>Owner/Project Manager (PM)</w:t>
      </w:r>
    </w:p>
    <w:p w14:paraId="32E8EA48" w14:textId="77777777" w:rsidR="00383480" w:rsidRPr="00E27D8C" w:rsidRDefault="00383480" w:rsidP="00383480">
      <w:pPr>
        <w:pStyle w:val="Heading4"/>
        <w:numPr>
          <w:ilvl w:val="3"/>
          <w:numId w:val="4"/>
        </w:numPr>
      </w:pPr>
      <w:r w:rsidRPr="00E27D8C">
        <w:t xml:space="preserve">Commissioning Provider (CxP), </w:t>
      </w:r>
    </w:p>
    <w:p w14:paraId="2C7089C0" w14:textId="77777777" w:rsidR="00383480" w:rsidRPr="00E27D8C" w:rsidRDefault="00383480" w:rsidP="00383480">
      <w:pPr>
        <w:pStyle w:val="Heading4"/>
        <w:numPr>
          <w:ilvl w:val="3"/>
          <w:numId w:val="4"/>
        </w:numPr>
      </w:pPr>
      <w:r w:rsidRPr="00E27D8C">
        <w:t>Architect and design Engineers (A/E)</w:t>
      </w:r>
    </w:p>
    <w:p w14:paraId="74614A10" w14:textId="77777777" w:rsidR="00383480" w:rsidRPr="00E27D8C" w:rsidRDefault="00383480" w:rsidP="00383480">
      <w:pPr>
        <w:pStyle w:val="Heading4"/>
        <w:numPr>
          <w:ilvl w:val="3"/>
          <w:numId w:val="4"/>
        </w:numPr>
      </w:pPr>
      <w:r w:rsidRPr="00E27D8C">
        <w:t>UBC Transition Team</w:t>
      </w:r>
    </w:p>
    <w:p w14:paraId="5363344F" w14:textId="77777777" w:rsidR="00383480" w:rsidRPr="00E27D8C" w:rsidRDefault="00383480" w:rsidP="00383480">
      <w:pPr>
        <w:pStyle w:val="Heading4"/>
        <w:numPr>
          <w:ilvl w:val="3"/>
          <w:numId w:val="4"/>
        </w:numPr>
      </w:pPr>
      <w:r w:rsidRPr="00E27D8C">
        <w:t>Construction manager (CM)</w:t>
      </w:r>
    </w:p>
    <w:p w14:paraId="1FDA9524" w14:textId="77777777" w:rsidR="00383480" w:rsidRPr="00E27D8C" w:rsidRDefault="00383480" w:rsidP="00383480">
      <w:pPr>
        <w:pStyle w:val="Heading4"/>
        <w:numPr>
          <w:ilvl w:val="3"/>
          <w:numId w:val="4"/>
        </w:numPr>
      </w:pPr>
      <w:r w:rsidRPr="00E27D8C">
        <w:t>M&amp;E Coordinator or Cx Manager – applicable to the project</w:t>
      </w:r>
    </w:p>
    <w:p w14:paraId="1F9842C6" w14:textId="77777777" w:rsidR="00383480" w:rsidRPr="00E27D8C" w:rsidRDefault="00383480" w:rsidP="00383480">
      <w:pPr>
        <w:pStyle w:val="Heading4"/>
        <w:numPr>
          <w:ilvl w:val="3"/>
          <w:numId w:val="4"/>
        </w:numPr>
      </w:pPr>
      <w:r w:rsidRPr="00E27D8C">
        <w:t>Electrical commissioning agent (CxAg)</w:t>
      </w:r>
    </w:p>
    <w:p w14:paraId="2F465E5A" w14:textId="77777777" w:rsidR="00383480" w:rsidRPr="00E27D8C" w:rsidRDefault="00383480" w:rsidP="00383480">
      <w:pPr>
        <w:pStyle w:val="Heading4"/>
        <w:numPr>
          <w:ilvl w:val="3"/>
          <w:numId w:val="4"/>
        </w:numPr>
      </w:pPr>
      <w:r w:rsidRPr="00E27D8C">
        <w:t>Mechanical commissioning agent (CxAg)</w:t>
      </w:r>
    </w:p>
    <w:p w14:paraId="399E73EB" w14:textId="77777777" w:rsidR="00383480" w:rsidRPr="00E27D8C" w:rsidRDefault="00383480" w:rsidP="00383480">
      <w:pPr>
        <w:pStyle w:val="Heading4"/>
        <w:numPr>
          <w:ilvl w:val="3"/>
          <w:numId w:val="4"/>
        </w:numPr>
      </w:pPr>
      <w:r w:rsidRPr="00E27D8C">
        <w:t xml:space="preserve">Equipment vendors </w:t>
      </w:r>
    </w:p>
    <w:p w14:paraId="0ED1D451" w14:textId="77777777" w:rsidR="00383480" w:rsidRPr="00E27D8C" w:rsidRDefault="00383480" w:rsidP="00383480">
      <w:pPr>
        <w:pStyle w:val="Heading4"/>
        <w:numPr>
          <w:ilvl w:val="3"/>
          <w:numId w:val="4"/>
        </w:numPr>
      </w:pPr>
      <w:r w:rsidRPr="00E27D8C">
        <w:t>Any other installing contractors or supplier of equipment.</w:t>
      </w:r>
    </w:p>
    <w:p w14:paraId="22CAE804" w14:textId="77777777" w:rsidR="00383480" w:rsidRPr="00E27D8C" w:rsidRDefault="00383480" w:rsidP="00383480">
      <w:pPr>
        <w:pStyle w:val="Heading2"/>
        <w:numPr>
          <w:ilvl w:val="1"/>
          <w:numId w:val="4"/>
        </w:numPr>
        <w:tabs>
          <w:tab w:val="clear" w:pos="1440"/>
          <w:tab w:val="num" w:pos="720"/>
        </w:tabs>
      </w:pPr>
      <w:bookmarkStart w:id="27" w:name="_Toc316813464"/>
      <w:bookmarkStart w:id="28" w:name="_Toc481063929"/>
      <w:r w:rsidRPr="00E27D8C">
        <w:t>DEFINITIONS</w:t>
      </w:r>
      <w:bookmarkEnd w:id="27"/>
      <w:bookmarkEnd w:id="28"/>
    </w:p>
    <w:p w14:paraId="5D33AAF5" w14:textId="77777777" w:rsidR="00383480" w:rsidRPr="00E27D8C" w:rsidRDefault="00383480" w:rsidP="00580B61">
      <w:pPr>
        <w:spacing w:line="250" w:lineRule="exact"/>
        <w:ind w:left="720" w:right="-32"/>
        <w:rPr>
          <w:rFonts w:cs="Arial"/>
        </w:rPr>
      </w:pPr>
      <w:r w:rsidRPr="00E27D8C">
        <w:rPr>
          <w:rFonts w:cs="Arial"/>
          <w:u w:val="single"/>
        </w:rPr>
        <w:t>Commissioning Provider (CxP)</w:t>
      </w:r>
      <w:r w:rsidRPr="00E27D8C">
        <w:rPr>
          <w:rFonts w:cs="Arial"/>
        </w:rPr>
        <w:t xml:space="preserve"> – The entity identified by the Owner who leads, plans, schedules and coordinates the commissioning team to implement the commissioning process. This is an independent contractor working under a separate contract directly with the Owner. This contractor provides the Owner an unbiased, objective view of the systems: installation, documentation, operation, performance and witnessing of tasks and tests.</w:t>
      </w:r>
    </w:p>
    <w:p w14:paraId="22325A1D" w14:textId="77777777" w:rsidR="00383480" w:rsidRPr="00E27D8C" w:rsidRDefault="00383480" w:rsidP="00580B61">
      <w:pPr>
        <w:ind w:left="720"/>
        <w:rPr>
          <w:rFonts w:cs="Arial"/>
        </w:rPr>
      </w:pPr>
    </w:p>
    <w:p w14:paraId="00B7CD9A" w14:textId="77777777" w:rsidR="00383480" w:rsidRPr="00E27D8C" w:rsidRDefault="00383480" w:rsidP="00580B61">
      <w:pPr>
        <w:spacing w:line="250" w:lineRule="exact"/>
        <w:ind w:left="720" w:right="-32"/>
        <w:rPr>
          <w:rFonts w:cs="Arial"/>
        </w:rPr>
      </w:pPr>
      <w:r w:rsidRPr="00E27D8C">
        <w:rPr>
          <w:rFonts w:cs="Arial"/>
          <w:u w:val="single"/>
        </w:rPr>
        <w:t>Contractor’s Commissioning Agent (CxAg)</w:t>
      </w:r>
      <w:r w:rsidRPr="00E27D8C">
        <w:rPr>
          <w:rFonts w:cs="Arial"/>
        </w:rPr>
        <w:t xml:space="preserve"> – Individuals, each having authority to act and report on behalf of the entity they represent, explicitly organized to implement the commissioning tasks required for within their respective contracts and aiding in the overall Cx process through coordinated actions, within the Cx Team.</w:t>
      </w:r>
    </w:p>
    <w:p w14:paraId="26572FDD" w14:textId="77777777" w:rsidR="00383480" w:rsidRPr="00E27D8C" w:rsidRDefault="00383480" w:rsidP="00580B61">
      <w:pPr>
        <w:spacing w:line="250" w:lineRule="exact"/>
        <w:ind w:left="720" w:right="-100"/>
        <w:rPr>
          <w:rFonts w:cs="Arial"/>
          <w:bCs/>
          <w:iCs/>
          <w:u w:val="single"/>
        </w:rPr>
      </w:pPr>
    </w:p>
    <w:p w14:paraId="79D3FD7C" w14:textId="77777777" w:rsidR="00383480" w:rsidRPr="00E27D8C" w:rsidRDefault="00383480" w:rsidP="00580B61">
      <w:pPr>
        <w:ind w:left="720"/>
        <w:rPr>
          <w:rFonts w:cs="Arial"/>
        </w:rPr>
      </w:pPr>
      <w:r w:rsidRPr="00E27D8C">
        <w:rPr>
          <w:rFonts w:cs="Arial"/>
          <w:bCs/>
          <w:iCs/>
          <w:u w:val="single"/>
        </w:rPr>
        <w:t>Transition Team</w:t>
      </w:r>
      <w:r w:rsidRPr="00E27D8C">
        <w:rPr>
          <w:rFonts w:cs="Arial"/>
        </w:rPr>
        <w:t xml:space="preserve"> – A UBC operations team, where UBC representatives are assigned to the project. Their intention is to interface with UBC stakeholders, in order to facilitate information flow, building commissioning and building handover.</w:t>
      </w:r>
    </w:p>
    <w:p w14:paraId="54B07F56" w14:textId="77777777" w:rsidR="00383480" w:rsidRPr="00E27D8C" w:rsidRDefault="00383480" w:rsidP="00580B61">
      <w:pPr>
        <w:ind w:left="720"/>
        <w:rPr>
          <w:rFonts w:cs="Arial"/>
        </w:rPr>
      </w:pPr>
    </w:p>
    <w:p w14:paraId="1211DD16" w14:textId="77777777" w:rsidR="00383480" w:rsidRPr="00E27D8C" w:rsidRDefault="00383480" w:rsidP="00580B61">
      <w:pPr>
        <w:ind w:left="720"/>
        <w:rPr>
          <w:rFonts w:cs="Arial"/>
          <w:bCs/>
          <w:iCs/>
        </w:rPr>
      </w:pPr>
      <w:r w:rsidRPr="00E27D8C">
        <w:rPr>
          <w:rFonts w:cs="Arial"/>
          <w:bCs/>
          <w:iCs/>
          <w:u w:val="single"/>
        </w:rPr>
        <w:t>Monitoring Based Commissioning</w:t>
      </w:r>
      <w:r w:rsidRPr="00E27D8C">
        <w:rPr>
          <w:rFonts w:cs="Arial"/>
          <w:bCs/>
          <w:iCs/>
        </w:rPr>
        <w:t xml:space="preserve"> </w:t>
      </w:r>
      <w:r w:rsidRPr="00E27D8C">
        <w:rPr>
          <w:rFonts w:cs="Arial"/>
        </w:rPr>
        <w:t xml:space="preserve">– </w:t>
      </w:r>
      <w:r w:rsidRPr="00E27D8C">
        <w:rPr>
          <w:rFonts w:cs="Arial"/>
          <w:bCs/>
          <w:iCs/>
        </w:rPr>
        <w:t>Monitoring based commissioning (MBCx) combines ongoing building energy system monitoring with standard commissioning practices, this is achieved by incorporating permanent monitoring points, devices and meters to gather, store and retrieve, for the use by the Commissioning Team. The aim is to derive, monitor and adjust system parameters, with the availability of dynamic data, with dynamic operations, resulting in actions that promote reliable and efficient performance over the building lifecycle.</w:t>
      </w:r>
    </w:p>
    <w:p w14:paraId="525B5C79" w14:textId="77777777" w:rsidR="00383480" w:rsidRPr="00E27D8C" w:rsidRDefault="00383480" w:rsidP="00383480">
      <w:pPr>
        <w:pStyle w:val="Heading2"/>
        <w:numPr>
          <w:ilvl w:val="1"/>
          <w:numId w:val="4"/>
        </w:numPr>
        <w:tabs>
          <w:tab w:val="clear" w:pos="1440"/>
          <w:tab w:val="num" w:pos="720"/>
        </w:tabs>
      </w:pPr>
      <w:bookmarkStart w:id="29" w:name="_Toc481063930"/>
      <w:r w:rsidRPr="00E27D8C">
        <w:t>RELATED DOCUMENTS</w:t>
      </w:r>
      <w:bookmarkEnd w:id="29"/>
    </w:p>
    <w:p w14:paraId="15F772BD" w14:textId="77777777" w:rsidR="00383480" w:rsidRPr="00E27D8C" w:rsidRDefault="00383480" w:rsidP="00383480">
      <w:pPr>
        <w:pStyle w:val="Heading3"/>
        <w:numPr>
          <w:ilvl w:val="2"/>
          <w:numId w:val="4"/>
        </w:numPr>
      </w:pPr>
      <w:r w:rsidRPr="00E27D8C">
        <w:t>Work under this contract shall conform to requirements of Division 01, 20 through 28 specification sections and associated design drawings, which form the contract documents.</w:t>
      </w:r>
    </w:p>
    <w:p w14:paraId="50F97BE6" w14:textId="77777777" w:rsidR="00383480" w:rsidRPr="00E27D8C" w:rsidRDefault="00383480" w:rsidP="00383480">
      <w:pPr>
        <w:pStyle w:val="Heading3"/>
        <w:numPr>
          <w:ilvl w:val="2"/>
          <w:numId w:val="4"/>
        </w:numPr>
      </w:pPr>
      <w:r w:rsidRPr="00E27D8C">
        <w:t>This section includes general administrative and procedural requirements for the commissioning process, to supplement other sections in Division 01 and 20 through 28, , which specify testing of components, systems, and assemblies, controls and control sequences and demonstration of integrated systems.</w:t>
      </w:r>
    </w:p>
    <w:p w14:paraId="0E130C16" w14:textId="77777777" w:rsidR="00383480" w:rsidRPr="00E27D8C" w:rsidRDefault="00383480" w:rsidP="00383480">
      <w:pPr>
        <w:pStyle w:val="Heading3"/>
        <w:keepNext/>
        <w:keepLines/>
        <w:numPr>
          <w:ilvl w:val="2"/>
          <w:numId w:val="4"/>
        </w:numPr>
      </w:pPr>
      <w:r w:rsidRPr="00E27D8C">
        <w:lastRenderedPageBreak/>
        <w:t>Related documents include:</w:t>
      </w:r>
    </w:p>
    <w:p w14:paraId="0BC36031" w14:textId="77777777" w:rsidR="00383480" w:rsidRPr="00E27D8C" w:rsidRDefault="00383480" w:rsidP="00383480">
      <w:pPr>
        <w:pStyle w:val="Heading4"/>
        <w:keepNext/>
        <w:keepLines/>
        <w:numPr>
          <w:ilvl w:val="3"/>
          <w:numId w:val="4"/>
        </w:numPr>
        <w:rPr>
          <w:lang w:eastAsia="en-CA"/>
        </w:rPr>
      </w:pPr>
      <w:r w:rsidRPr="00E27D8C">
        <w:rPr>
          <w:lang w:eastAsia="en-CA"/>
        </w:rPr>
        <w:t>Project Documents (reference and information only):</w:t>
      </w:r>
    </w:p>
    <w:p w14:paraId="614DF41E" w14:textId="77777777" w:rsidR="00383480" w:rsidRPr="00E27D8C" w:rsidRDefault="00383480" w:rsidP="00383480">
      <w:pPr>
        <w:pStyle w:val="Heading5"/>
        <w:keepNext/>
        <w:keepLines/>
        <w:numPr>
          <w:ilvl w:val="4"/>
          <w:numId w:val="4"/>
        </w:numPr>
        <w:rPr>
          <w:lang w:eastAsia="en-CA"/>
        </w:rPr>
      </w:pPr>
      <w:r w:rsidRPr="00E27D8C">
        <w:rPr>
          <w:lang w:eastAsia="en-CA"/>
        </w:rPr>
        <w:t>Owner’s Project Requirements</w:t>
      </w:r>
    </w:p>
    <w:p w14:paraId="069B0535" w14:textId="77777777" w:rsidR="00383480" w:rsidRPr="00E27D8C" w:rsidRDefault="00383480" w:rsidP="00383480">
      <w:pPr>
        <w:pStyle w:val="Heading5"/>
        <w:numPr>
          <w:ilvl w:val="4"/>
          <w:numId w:val="4"/>
        </w:numPr>
        <w:rPr>
          <w:lang w:eastAsia="en-CA"/>
        </w:rPr>
      </w:pPr>
      <w:r w:rsidRPr="00E27D8C">
        <w:rPr>
          <w:lang w:eastAsia="en-CA"/>
        </w:rPr>
        <w:t>Basis of Design</w:t>
      </w:r>
    </w:p>
    <w:p w14:paraId="042381B9" w14:textId="77777777" w:rsidR="00383480" w:rsidRDefault="00383480" w:rsidP="00383480">
      <w:pPr>
        <w:pStyle w:val="Heading4"/>
        <w:keepNext/>
        <w:keepLines/>
        <w:numPr>
          <w:ilvl w:val="3"/>
          <w:numId w:val="4"/>
        </w:numPr>
        <w:rPr>
          <w:lang w:eastAsia="en-CA"/>
        </w:rPr>
      </w:pPr>
      <w:r w:rsidRPr="000A4D07">
        <w:rPr>
          <w:lang w:eastAsia="en-CA"/>
        </w:rPr>
        <w:t>Guidelines and Industry Standards:</w:t>
      </w:r>
    </w:p>
    <w:p w14:paraId="613443E9" w14:textId="77777777" w:rsidR="00383480" w:rsidRPr="00B01EAD" w:rsidRDefault="00383480" w:rsidP="00203CA1">
      <w:pPr>
        <w:pStyle w:val="ListParagraph"/>
        <w:numPr>
          <w:ilvl w:val="0"/>
          <w:numId w:val="62"/>
        </w:numPr>
        <w:spacing w:after="120"/>
        <w:ind w:left="2552"/>
        <w:rPr>
          <w:sz w:val="18"/>
          <w:szCs w:val="18"/>
          <w:lang w:eastAsia="en-CA"/>
        </w:rPr>
      </w:pPr>
      <w:r w:rsidRPr="00B01EAD">
        <w:rPr>
          <w:sz w:val="18"/>
          <w:szCs w:val="18"/>
          <w:lang w:eastAsia="en-CA"/>
        </w:rPr>
        <w:t>ASHRAE Guideline 0</w:t>
      </w:r>
      <w:r w:rsidRPr="00B01EAD">
        <w:rPr>
          <w:sz w:val="18"/>
          <w:szCs w:val="18"/>
          <w:lang w:eastAsia="en-CA"/>
        </w:rPr>
        <w:tab/>
      </w:r>
      <w:r w:rsidRPr="00B01EAD">
        <w:rPr>
          <w:sz w:val="18"/>
          <w:szCs w:val="18"/>
          <w:lang w:eastAsia="en-CA"/>
        </w:rPr>
        <w:tab/>
        <w:t>The Cx Process</w:t>
      </w:r>
    </w:p>
    <w:p w14:paraId="2D1E3A35" w14:textId="77777777" w:rsidR="00383480" w:rsidRPr="00B01EAD" w:rsidRDefault="00383480" w:rsidP="00203CA1">
      <w:pPr>
        <w:pStyle w:val="ListParagraph"/>
        <w:numPr>
          <w:ilvl w:val="1"/>
          <w:numId w:val="62"/>
        </w:numPr>
        <w:ind w:left="2552"/>
        <w:rPr>
          <w:sz w:val="18"/>
          <w:szCs w:val="18"/>
          <w:lang w:eastAsia="en-CA"/>
        </w:rPr>
      </w:pPr>
      <w:r w:rsidRPr="00B01EAD">
        <w:rPr>
          <w:sz w:val="18"/>
          <w:szCs w:val="18"/>
          <w:lang w:eastAsia="en-CA"/>
        </w:rPr>
        <w:t>ASHRAE Guideline 0.2</w:t>
      </w:r>
      <w:r w:rsidRPr="00B01EAD">
        <w:rPr>
          <w:sz w:val="18"/>
          <w:szCs w:val="18"/>
          <w:lang w:eastAsia="en-CA"/>
        </w:rPr>
        <w:tab/>
        <w:t>The Existing Building Cx Process</w:t>
      </w:r>
    </w:p>
    <w:p w14:paraId="7BABC0B1" w14:textId="77777777" w:rsidR="00383480" w:rsidRPr="00B01EAD" w:rsidRDefault="00383480" w:rsidP="00203CA1">
      <w:pPr>
        <w:pStyle w:val="ListParagraph"/>
        <w:numPr>
          <w:ilvl w:val="1"/>
          <w:numId w:val="62"/>
        </w:numPr>
        <w:spacing w:after="120"/>
        <w:ind w:left="2552"/>
        <w:rPr>
          <w:sz w:val="18"/>
          <w:szCs w:val="18"/>
          <w:lang w:eastAsia="en-CA"/>
        </w:rPr>
      </w:pPr>
      <w:r w:rsidRPr="00B01EAD">
        <w:rPr>
          <w:sz w:val="18"/>
          <w:szCs w:val="18"/>
          <w:lang w:eastAsia="en-CA"/>
        </w:rPr>
        <w:t>ASHRAE Guideline 1.1</w:t>
      </w:r>
      <w:r w:rsidRPr="00B01EAD">
        <w:rPr>
          <w:sz w:val="18"/>
          <w:szCs w:val="18"/>
          <w:lang w:eastAsia="en-CA"/>
        </w:rPr>
        <w:tab/>
        <w:t>HVAC&amp;R Technical Requirements for the Cx Process</w:t>
      </w:r>
    </w:p>
    <w:p w14:paraId="070C4469" w14:textId="77777777" w:rsidR="00383480" w:rsidRPr="00B01EAD" w:rsidRDefault="00383480" w:rsidP="00203CA1">
      <w:pPr>
        <w:pStyle w:val="ListParagraph"/>
        <w:numPr>
          <w:ilvl w:val="1"/>
          <w:numId w:val="62"/>
        </w:numPr>
        <w:spacing w:after="120"/>
        <w:ind w:left="2552"/>
        <w:rPr>
          <w:sz w:val="18"/>
          <w:szCs w:val="18"/>
          <w:lang w:eastAsia="en-CA"/>
        </w:rPr>
      </w:pPr>
      <w:r w:rsidRPr="00B01EAD">
        <w:rPr>
          <w:sz w:val="18"/>
          <w:szCs w:val="18"/>
          <w:lang w:eastAsia="en-CA"/>
        </w:rPr>
        <w:t>ASHRAE Guideline 1.5</w:t>
      </w:r>
      <w:r w:rsidRPr="00B01EAD">
        <w:rPr>
          <w:sz w:val="18"/>
          <w:szCs w:val="18"/>
          <w:lang w:eastAsia="en-CA"/>
        </w:rPr>
        <w:tab/>
        <w:t>The Cx Process for Smoke Control Systems</w:t>
      </w:r>
    </w:p>
    <w:p w14:paraId="7CA9183A" w14:textId="77777777" w:rsidR="00383480" w:rsidRPr="00B01EAD" w:rsidRDefault="00383480" w:rsidP="00203CA1">
      <w:pPr>
        <w:pStyle w:val="ListParagraph"/>
        <w:numPr>
          <w:ilvl w:val="0"/>
          <w:numId w:val="62"/>
        </w:numPr>
        <w:ind w:left="2552" w:hanging="357"/>
        <w:rPr>
          <w:lang w:eastAsia="en-CA"/>
        </w:rPr>
      </w:pPr>
      <w:r w:rsidRPr="00B01EAD">
        <w:rPr>
          <w:lang w:eastAsia="en-CA"/>
        </w:rPr>
        <w:t>ASHRAE Standard 202: Cx Process for Building and Systems</w:t>
      </w:r>
    </w:p>
    <w:p w14:paraId="7E137016" w14:textId="77777777" w:rsidR="00383480" w:rsidRPr="00C234C0" w:rsidRDefault="00383480" w:rsidP="00203CA1">
      <w:pPr>
        <w:pStyle w:val="ListParagraph"/>
        <w:numPr>
          <w:ilvl w:val="0"/>
          <w:numId w:val="62"/>
        </w:numPr>
        <w:ind w:left="2552" w:hanging="357"/>
        <w:rPr>
          <w:lang w:eastAsia="en-CA"/>
        </w:rPr>
      </w:pPr>
      <w:r w:rsidRPr="00C234C0">
        <w:rPr>
          <w:lang w:eastAsia="en-CA"/>
        </w:rPr>
        <w:t>CAN/CSA Z320-11: Building Commissioning Standard &amp; Check Sheets</w:t>
      </w:r>
    </w:p>
    <w:p w14:paraId="4AC0087B" w14:textId="77777777" w:rsidR="00383480" w:rsidRPr="00C234C0" w:rsidRDefault="00383480" w:rsidP="00203CA1">
      <w:pPr>
        <w:pStyle w:val="ListParagraph"/>
        <w:numPr>
          <w:ilvl w:val="0"/>
          <w:numId w:val="62"/>
        </w:numPr>
        <w:ind w:left="2552" w:hanging="357"/>
        <w:rPr>
          <w:lang w:eastAsia="en-CA"/>
        </w:rPr>
      </w:pPr>
      <w:r w:rsidRPr="00C234C0">
        <w:rPr>
          <w:lang w:eastAsia="en-CA"/>
        </w:rPr>
        <w:t>IES DG-29-11: The Cx process applied to lighting and control systems</w:t>
      </w:r>
    </w:p>
    <w:p w14:paraId="441246B4" w14:textId="77777777" w:rsidR="00383480" w:rsidRPr="00C234C0" w:rsidRDefault="00383480" w:rsidP="00203CA1">
      <w:pPr>
        <w:pStyle w:val="ListParagraph"/>
        <w:numPr>
          <w:ilvl w:val="0"/>
          <w:numId w:val="62"/>
        </w:numPr>
        <w:ind w:left="2552" w:hanging="357"/>
        <w:rPr>
          <w:lang w:eastAsia="en-CA"/>
        </w:rPr>
      </w:pPr>
      <w:r w:rsidRPr="00C234C0">
        <w:rPr>
          <w:lang w:eastAsia="en-CA"/>
        </w:rPr>
        <w:t>CAN/ULC-S1001-11: Integrated Systems Testing of Fire Protection and Life Safety Systems</w:t>
      </w:r>
    </w:p>
    <w:p w14:paraId="0C2F3013" w14:textId="77777777" w:rsidR="00383480" w:rsidRPr="00C234C0" w:rsidRDefault="00383480" w:rsidP="00203CA1">
      <w:pPr>
        <w:pStyle w:val="ListParagraph"/>
        <w:numPr>
          <w:ilvl w:val="0"/>
          <w:numId w:val="62"/>
        </w:numPr>
        <w:ind w:left="2552" w:hanging="357"/>
        <w:rPr>
          <w:lang w:eastAsia="en-CA"/>
        </w:rPr>
      </w:pPr>
      <w:r w:rsidRPr="00C234C0">
        <w:rPr>
          <w:lang w:eastAsia="en-CA"/>
        </w:rPr>
        <w:t>NIBS Guideline 3: Exterior Enclosures</w:t>
      </w:r>
    </w:p>
    <w:p w14:paraId="095403BA" w14:textId="77777777" w:rsidR="00383480" w:rsidRPr="00C234C0" w:rsidRDefault="00383480" w:rsidP="00203CA1">
      <w:pPr>
        <w:pStyle w:val="ListParagraph"/>
        <w:numPr>
          <w:ilvl w:val="0"/>
          <w:numId w:val="62"/>
        </w:numPr>
        <w:spacing w:after="120"/>
        <w:ind w:left="2552"/>
        <w:rPr>
          <w:lang w:eastAsia="en-CA"/>
        </w:rPr>
      </w:pPr>
      <w:r w:rsidRPr="00C234C0">
        <w:rPr>
          <w:lang w:eastAsia="en-CA"/>
        </w:rPr>
        <w:t>Building Cx Association: New Construction Building Commissioning Best Practices, November 2015</w:t>
      </w:r>
    </w:p>
    <w:p w14:paraId="771F9A3C" w14:textId="77777777" w:rsidR="00383480" w:rsidRPr="000A4D07" w:rsidRDefault="00383480" w:rsidP="00383480">
      <w:pPr>
        <w:pStyle w:val="Heading4"/>
        <w:keepNext/>
        <w:keepLines/>
        <w:numPr>
          <w:ilvl w:val="3"/>
          <w:numId w:val="4"/>
        </w:numPr>
        <w:rPr>
          <w:lang w:eastAsia="en-CA"/>
        </w:rPr>
      </w:pPr>
      <w:r w:rsidRPr="000A4D07">
        <w:rPr>
          <w:lang w:eastAsia="en-CA"/>
        </w:rPr>
        <w:t>UBC Guidelines</w:t>
      </w:r>
      <w:r>
        <w:rPr>
          <w:lang w:eastAsia="en-CA"/>
        </w:rPr>
        <w:t>:</w:t>
      </w:r>
    </w:p>
    <w:p w14:paraId="126CDB52" w14:textId="77777777" w:rsidR="00383480" w:rsidRPr="00E27D8C" w:rsidRDefault="00383480" w:rsidP="00203CA1">
      <w:pPr>
        <w:pStyle w:val="ListParagraph"/>
        <w:numPr>
          <w:ilvl w:val="0"/>
          <w:numId w:val="62"/>
        </w:numPr>
        <w:spacing w:after="120"/>
        <w:ind w:left="2694" w:hanging="425"/>
        <w:rPr>
          <w:rFonts w:cs="Arial"/>
          <w:lang w:eastAsia="en-CA"/>
        </w:rPr>
      </w:pPr>
      <w:r w:rsidRPr="00E27D8C">
        <w:rPr>
          <w:rFonts w:cs="Arial"/>
          <w:lang w:eastAsia="en-CA"/>
        </w:rPr>
        <w:t>01 92 00 Monitoring Based Commissioning</w:t>
      </w:r>
    </w:p>
    <w:p w14:paraId="7526A570" w14:textId="77777777" w:rsidR="00383480" w:rsidRPr="00E27D8C" w:rsidRDefault="00383480" w:rsidP="00203CA1">
      <w:pPr>
        <w:pStyle w:val="ListParagraph"/>
        <w:numPr>
          <w:ilvl w:val="0"/>
          <w:numId w:val="62"/>
        </w:numPr>
        <w:spacing w:after="120"/>
        <w:ind w:left="2694" w:hanging="425"/>
        <w:rPr>
          <w:rFonts w:cs="Arial"/>
          <w:lang w:eastAsia="en-CA"/>
        </w:rPr>
      </w:pPr>
      <w:r w:rsidRPr="00E27D8C">
        <w:rPr>
          <w:rFonts w:cs="Arial"/>
          <w:lang w:eastAsia="en-CA"/>
        </w:rPr>
        <w:t>01 33 00 Submittal Procedures</w:t>
      </w:r>
    </w:p>
    <w:p w14:paraId="66A5B2EB" w14:textId="77777777" w:rsidR="00383480" w:rsidRPr="00E27D8C" w:rsidRDefault="00383480" w:rsidP="00203CA1">
      <w:pPr>
        <w:pStyle w:val="ListParagraph"/>
        <w:numPr>
          <w:ilvl w:val="0"/>
          <w:numId w:val="62"/>
        </w:numPr>
        <w:spacing w:after="120"/>
        <w:ind w:left="2694" w:hanging="425"/>
        <w:rPr>
          <w:rFonts w:cs="Arial"/>
          <w:lang w:eastAsia="en-CA"/>
        </w:rPr>
      </w:pPr>
      <w:r w:rsidRPr="00E27D8C">
        <w:rPr>
          <w:rFonts w:cs="Arial"/>
          <w:lang w:eastAsia="en-CA"/>
        </w:rPr>
        <w:t>01 45 00 Quality Control</w:t>
      </w:r>
    </w:p>
    <w:p w14:paraId="7DCDDDAC" w14:textId="77777777" w:rsidR="00383480" w:rsidRPr="00E27D8C" w:rsidRDefault="00383480" w:rsidP="00203CA1">
      <w:pPr>
        <w:pStyle w:val="ListParagraph"/>
        <w:numPr>
          <w:ilvl w:val="0"/>
          <w:numId w:val="62"/>
        </w:numPr>
        <w:spacing w:after="120"/>
        <w:ind w:left="2694" w:hanging="425"/>
        <w:rPr>
          <w:rFonts w:cs="Arial"/>
          <w:lang w:eastAsia="en-CA"/>
        </w:rPr>
      </w:pPr>
      <w:r w:rsidRPr="00E27D8C">
        <w:rPr>
          <w:rFonts w:cs="Arial"/>
          <w:lang w:eastAsia="en-CA"/>
        </w:rPr>
        <w:t>01 78 23 Operation and Maintenance Data</w:t>
      </w:r>
    </w:p>
    <w:p w14:paraId="5DBE1CCC" w14:textId="77777777" w:rsidR="00383480" w:rsidRPr="00E27D8C" w:rsidRDefault="00383480" w:rsidP="00203CA1">
      <w:pPr>
        <w:pStyle w:val="ListParagraph"/>
        <w:numPr>
          <w:ilvl w:val="0"/>
          <w:numId w:val="62"/>
        </w:numPr>
        <w:spacing w:after="120"/>
        <w:ind w:left="2694" w:hanging="425"/>
        <w:rPr>
          <w:rFonts w:cs="Arial"/>
          <w:lang w:eastAsia="en-CA"/>
        </w:rPr>
      </w:pPr>
      <w:r w:rsidRPr="00E27D8C">
        <w:rPr>
          <w:rFonts w:cs="Arial"/>
          <w:lang w:eastAsia="en-CA"/>
        </w:rPr>
        <w:t>01 79 00 Demonstration and Training</w:t>
      </w:r>
    </w:p>
    <w:p w14:paraId="6163AE20" w14:textId="77777777" w:rsidR="00383480" w:rsidRPr="000A4D07" w:rsidRDefault="00383480" w:rsidP="00383480">
      <w:pPr>
        <w:pStyle w:val="Heading4"/>
        <w:keepNext/>
        <w:keepLines/>
        <w:numPr>
          <w:ilvl w:val="3"/>
          <w:numId w:val="4"/>
        </w:numPr>
        <w:rPr>
          <w:lang w:eastAsia="en-CA"/>
        </w:rPr>
      </w:pPr>
      <w:r w:rsidRPr="000A4D07">
        <w:rPr>
          <w:lang w:eastAsia="en-CA"/>
        </w:rPr>
        <w:t>Industry Rating System:</w:t>
      </w:r>
    </w:p>
    <w:p w14:paraId="481BF0AB" w14:textId="77777777" w:rsidR="00383480" w:rsidRPr="00E27D8C" w:rsidRDefault="00383480" w:rsidP="00203CA1">
      <w:pPr>
        <w:pStyle w:val="ListParagraph"/>
        <w:numPr>
          <w:ilvl w:val="0"/>
          <w:numId w:val="62"/>
        </w:numPr>
        <w:spacing w:after="120"/>
        <w:ind w:left="2694" w:hanging="425"/>
        <w:rPr>
          <w:rFonts w:cs="Arial"/>
          <w:lang w:eastAsia="en-CA"/>
        </w:rPr>
      </w:pPr>
      <w:r w:rsidRPr="00E27D8C">
        <w:rPr>
          <w:rFonts w:cs="Arial"/>
          <w:lang w:eastAsia="en-CA"/>
        </w:rPr>
        <w:t>Leadership in Energy and Environmental Design Version 4</w:t>
      </w:r>
    </w:p>
    <w:p w14:paraId="72ECB14D" w14:textId="77777777" w:rsidR="00383480" w:rsidRPr="00E27D8C" w:rsidRDefault="00383480" w:rsidP="00383480">
      <w:pPr>
        <w:pStyle w:val="Heading2"/>
        <w:numPr>
          <w:ilvl w:val="1"/>
          <w:numId w:val="4"/>
        </w:numPr>
        <w:tabs>
          <w:tab w:val="clear" w:pos="1440"/>
          <w:tab w:val="num" w:pos="720"/>
        </w:tabs>
      </w:pPr>
      <w:bookmarkStart w:id="30" w:name="_Toc481063931"/>
      <w:bookmarkStart w:id="31" w:name="_Toc3"/>
      <w:r w:rsidRPr="00E27D8C">
        <w:t>ROLES AND RESPONSIBILITIES DURING CONSTRUCTION</w:t>
      </w:r>
      <w:bookmarkEnd w:id="30"/>
    </w:p>
    <w:p w14:paraId="7D5AC75D" w14:textId="77777777" w:rsidR="00383480" w:rsidRPr="00E27D8C" w:rsidRDefault="00383480" w:rsidP="00383480">
      <w:pPr>
        <w:pStyle w:val="Heading3"/>
        <w:numPr>
          <w:ilvl w:val="2"/>
          <w:numId w:val="4"/>
        </w:numPr>
      </w:pPr>
      <w:r w:rsidRPr="00E27D8C">
        <w:t xml:space="preserve">Commissioning observation and witnessing of contractor demonstrated pre-functional, functional, integrated testing is the responsibility of the CxP and Design Engineer. </w:t>
      </w:r>
    </w:p>
    <w:p w14:paraId="1E9F264F" w14:textId="77777777" w:rsidR="00383480" w:rsidRPr="00E27D8C" w:rsidRDefault="00383480" w:rsidP="00383480">
      <w:pPr>
        <w:pStyle w:val="Heading3"/>
        <w:numPr>
          <w:ilvl w:val="2"/>
          <w:numId w:val="4"/>
        </w:numPr>
      </w:pPr>
      <w:r w:rsidRPr="00E27D8C">
        <w:t xml:space="preserve">All commissioning team members’ will work together to fulfill their contracted responsibilities and meet the objectives of the contract documents. The CxP shall coordinate the reports to the owner. </w:t>
      </w:r>
    </w:p>
    <w:p w14:paraId="5A8D7159" w14:textId="77777777" w:rsidR="00383480" w:rsidRPr="00E27D8C" w:rsidRDefault="00383480" w:rsidP="00383480">
      <w:pPr>
        <w:pStyle w:val="Heading3"/>
        <w:numPr>
          <w:ilvl w:val="2"/>
          <w:numId w:val="4"/>
        </w:numPr>
      </w:pPr>
      <w:r w:rsidRPr="00E27D8C">
        <w:t>The CM and CxAg(s) shall have responsibility for implementing the commissioning plan, with leadership, coordination, consultancy and review from the CxP.</w:t>
      </w:r>
    </w:p>
    <w:p w14:paraId="7F425C90" w14:textId="77777777" w:rsidR="00383480" w:rsidRPr="00E27D8C" w:rsidRDefault="00383480" w:rsidP="00383480">
      <w:pPr>
        <w:pStyle w:val="Heading3"/>
        <w:numPr>
          <w:ilvl w:val="2"/>
          <w:numId w:val="4"/>
        </w:numPr>
      </w:pPr>
      <w:r w:rsidRPr="00E27D8C">
        <w:t>The CxP and CM with assistance from trade contractors and vendors are responsible for producing a final commissioning plan (see section 3.4), with all required commissioning tests and sequences. The CM shall obtain from the contractors and vendors all commissioning related documentation and submit it to the CxP for incorporation into the final version of the Commissioning plan (see section 1.9).</w:t>
      </w:r>
    </w:p>
    <w:p w14:paraId="2FE5FC78" w14:textId="77777777" w:rsidR="00383480" w:rsidRPr="00E27D8C" w:rsidRDefault="00383480" w:rsidP="00383480">
      <w:pPr>
        <w:pStyle w:val="Heading3"/>
        <w:numPr>
          <w:ilvl w:val="2"/>
          <w:numId w:val="4"/>
        </w:numPr>
      </w:pPr>
      <w:r w:rsidRPr="00E27D8C">
        <w:t>The commissioning team shall attend commissioning meetings during construction and post handover, cooperate with the CxP and participate in commissioning coordination and scheduling.</w:t>
      </w:r>
    </w:p>
    <w:p w14:paraId="251360AF" w14:textId="77777777" w:rsidR="00383480" w:rsidRPr="00E27D8C" w:rsidRDefault="00383480" w:rsidP="00383480">
      <w:pPr>
        <w:pStyle w:val="Heading3"/>
        <w:numPr>
          <w:ilvl w:val="2"/>
          <w:numId w:val="4"/>
        </w:numPr>
      </w:pPr>
      <w:r w:rsidRPr="00E27D8C">
        <w:t>Final acceptance of any system is the responsibility of the Design Team’s</w:t>
      </w:r>
      <w:r w:rsidRPr="00E27D8C" w:rsidDel="00A024D2">
        <w:t xml:space="preserve"> </w:t>
      </w:r>
      <w:r w:rsidRPr="00E27D8C">
        <w:t>Engineer(s) of Record.</w:t>
      </w:r>
    </w:p>
    <w:p w14:paraId="7370F249" w14:textId="77777777" w:rsidR="00383480" w:rsidRPr="00E27D8C" w:rsidRDefault="00383480" w:rsidP="00383480">
      <w:pPr>
        <w:pStyle w:val="Heading3"/>
        <w:numPr>
          <w:ilvl w:val="2"/>
          <w:numId w:val="4"/>
        </w:numPr>
      </w:pPr>
      <w:r w:rsidRPr="00E27D8C">
        <w:t>A Quality Assurance/Quality Control (QA/QC) representative for each contractor is to be named to the CM, the responsibilities of this person includes:</w:t>
      </w:r>
    </w:p>
    <w:p w14:paraId="4F0BDD1E" w14:textId="77777777" w:rsidR="00383480" w:rsidRPr="00E27D8C" w:rsidRDefault="00383480" w:rsidP="00383480">
      <w:pPr>
        <w:pStyle w:val="Heading4"/>
        <w:numPr>
          <w:ilvl w:val="3"/>
          <w:numId w:val="4"/>
        </w:numPr>
      </w:pPr>
      <w:r w:rsidRPr="00E27D8C">
        <w:t>Review equipment upon delivery onsite.</w:t>
      </w:r>
    </w:p>
    <w:p w14:paraId="152EB8D1" w14:textId="77777777" w:rsidR="00383480" w:rsidRPr="00E27D8C" w:rsidRDefault="00383480" w:rsidP="00383480">
      <w:pPr>
        <w:pStyle w:val="Heading4"/>
        <w:numPr>
          <w:ilvl w:val="3"/>
          <w:numId w:val="4"/>
        </w:numPr>
      </w:pPr>
      <w:r w:rsidRPr="00E27D8C">
        <w:lastRenderedPageBreak/>
        <w:t>Quality of installation work and report on progress.</w:t>
      </w:r>
    </w:p>
    <w:p w14:paraId="3C74F980" w14:textId="77777777" w:rsidR="00383480" w:rsidRPr="00E27D8C" w:rsidRDefault="00383480" w:rsidP="00383480">
      <w:pPr>
        <w:pStyle w:val="Heading4"/>
        <w:numPr>
          <w:ilvl w:val="3"/>
          <w:numId w:val="4"/>
        </w:numPr>
      </w:pPr>
      <w:r w:rsidRPr="00E27D8C">
        <w:t>Review quality of paperwork, ensure timely delivery and collate to deliver to the CM.</w:t>
      </w:r>
    </w:p>
    <w:p w14:paraId="6E947997" w14:textId="77777777" w:rsidR="00383480" w:rsidRPr="00E27D8C" w:rsidRDefault="00383480" w:rsidP="00383480">
      <w:pPr>
        <w:pStyle w:val="Heading4"/>
        <w:numPr>
          <w:ilvl w:val="3"/>
          <w:numId w:val="4"/>
        </w:numPr>
      </w:pPr>
      <w:r w:rsidRPr="00E27D8C">
        <w:t>Verify that commissioning tasks are complete and systems are functional, prior to turn over to CM.</w:t>
      </w:r>
    </w:p>
    <w:p w14:paraId="51098ABE" w14:textId="77777777" w:rsidR="00383480" w:rsidRPr="00E27D8C" w:rsidRDefault="00383480" w:rsidP="00383480">
      <w:pPr>
        <w:pStyle w:val="Heading3"/>
        <w:numPr>
          <w:ilvl w:val="2"/>
          <w:numId w:val="4"/>
        </w:numPr>
      </w:pPr>
      <w:r w:rsidRPr="00E27D8C">
        <w:t>Timely and accurate documentation is essential for the commissioning process to be effective. Documentation required as part of the commissioning plan shall be exchanged between the CxP and the CM but not to be limited to:</w:t>
      </w:r>
    </w:p>
    <w:p w14:paraId="761C82A5" w14:textId="77777777" w:rsidR="00383480" w:rsidRPr="00E27D8C" w:rsidRDefault="00383480" w:rsidP="00383480">
      <w:pPr>
        <w:pStyle w:val="Heading4"/>
        <w:numPr>
          <w:ilvl w:val="3"/>
          <w:numId w:val="4"/>
        </w:numPr>
      </w:pPr>
      <w:r w:rsidRPr="00E27D8C">
        <w:t>Pre-start, and start-up procedures (CM).</w:t>
      </w:r>
    </w:p>
    <w:p w14:paraId="3ECCFC29" w14:textId="77777777" w:rsidR="00383480" w:rsidRPr="00E27D8C" w:rsidRDefault="00383480" w:rsidP="00383480">
      <w:pPr>
        <w:pStyle w:val="Heading4"/>
        <w:numPr>
          <w:ilvl w:val="3"/>
          <w:numId w:val="4"/>
        </w:numPr>
      </w:pPr>
      <w:r w:rsidRPr="00E27D8C">
        <w:t>Progress and status reports, including issues noted (CM &amp; CxP).</w:t>
      </w:r>
    </w:p>
    <w:p w14:paraId="58F2936D" w14:textId="77777777" w:rsidR="00383480" w:rsidRPr="00E27D8C" w:rsidRDefault="00383480" w:rsidP="00383480">
      <w:pPr>
        <w:pStyle w:val="Heading4"/>
        <w:numPr>
          <w:ilvl w:val="3"/>
          <w:numId w:val="4"/>
        </w:numPr>
      </w:pPr>
      <w:r w:rsidRPr="00E27D8C">
        <w:t>Minutes from commissioning meetings (CxP).</w:t>
      </w:r>
    </w:p>
    <w:p w14:paraId="6D0E90F7" w14:textId="77777777" w:rsidR="00383480" w:rsidRPr="00E27D8C" w:rsidRDefault="00383480" w:rsidP="00383480">
      <w:pPr>
        <w:pStyle w:val="Heading4"/>
        <w:numPr>
          <w:ilvl w:val="3"/>
          <w:numId w:val="4"/>
        </w:numPr>
      </w:pPr>
      <w:r w:rsidRPr="00E27D8C">
        <w:t>Commissioning reports (CM &amp; CxP).</w:t>
      </w:r>
    </w:p>
    <w:p w14:paraId="62DC41CC" w14:textId="77777777" w:rsidR="00383480" w:rsidRPr="00E27D8C" w:rsidRDefault="00383480" w:rsidP="00383480">
      <w:pPr>
        <w:pStyle w:val="Heading4"/>
        <w:numPr>
          <w:ilvl w:val="3"/>
          <w:numId w:val="4"/>
        </w:numPr>
      </w:pPr>
      <w:r w:rsidRPr="00E27D8C">
        <w:t>As-built records (CM).</w:t>
      </w:r>
    </w:p>
    <w:p w14:paraId="36D528DE" w14:textId="77777777" w:rsidR="00383480" w:rsidRPr="00E27D8C" w:rsidRDefault="00383480" w:rsidP="00383480">
      <w:pPr>
        <w:pStyle w:val="Heading4"/>
        <w:numPr>
          <w:ilvl w:val="3"/>
          <w:numId w:val="4"/>
        </w:numPr>
      </w:pPr>
      <w:r w:rsidRPr="00E27D8C">
        <w:t>Demonstration agenda and materials (CM).</w:t>
      </w:r>
    </w:p>
    <w:p w14:paraId="2A8DACDC" w14:textId="77777777" w:rsidR="00383480" w:rsidRPr="00E27D8C" w:rsidRDefault="00383480" w:rsidP="00383480">
      <w:pPr>
        <w:pStyle w:val="Heading4"/>
        <w:numPr>
          <w:ilvl w:val="3"/>
          <w:numId w:val="4"/>
        </w:numPr>
      </w:pPr>
      <w:r w:rsidRPr="00E27D8C">
        <w:t>Operation and Maintenance (O&amp;M) manuals (CM).</w:t>
      </w:r>
    </w:p>
    <w:p w14:paraId="182D3018" w14:textId="77777777" w:rsidR="00383480" w:rsidRPr="00E27D8C" w:rsidRDefault="00383480" w:rsidP="00383480">
      <w:pPr>
        <w:pStyle w:val="Heading4"/>
        <w:numPr>
          <w:ilvl w:val="3"/>
          <w:numId w:val="4"/>
        </w:numPr>
      </w:pPr>
      <w:r w:rsidRPr="00E27D8C">
        <w:t>Deferred and Seasonal Testing Plan (CM &amp; CxP).</w:t>
      </w:r>
    </w:p>
    <w:p w14:paraId="189AB6BA" w14:textId="77777777" w:rsidR="00383480" w:rsidRPr="00E27D8C" w:rsidRDefault="00383480" w:rsidP="00383480">
      <w:pPr>
        <w:pStyle w:val="Heading2"/>
        <w:numPr>
          <w:ilvl w:val="1"/>
          <w:numId w:val="4"/>
        </w:numPr>
        <w:tabs>
          <w:tab w:val="clear" w:pos="1440"/>
          <w:tab w:val="num" w:pos="720"/>
        </w:tabs>
      </w:pPr>
      <w:bookmarkStart w:id="32" w:name="_Toc481063932"/>
      <w:r w:rsidRPr="00E27D8C">
        <w:t>SCOPE OF WORK</w:t>
      </w:r>
      <w:bookmarkEnd w:id="31"/>
      <w:bookmarkEnd w:id="32"/>
    </w:p>
    <w:p w14:paraId="0260C548" w14:textId="77777777" w:rsidR="00383480" w:rsidRPr="00E27D8C" w:rsidRDefault="00383480" w:rsidP="00383480">
      <w:pPr>
        <w:pStyle w:val="Heading3"/>
        <w:numPr>
          <w:ilvl w:val="2"/>
          <w:numId w:val="4"/>
        </w:numPr>
      </w:pPr>
      <w:r w:rsidRPr="00E27D8C">
        <w:t>This specification section is to be used in conjunction with all other contract documents. The commissioning process does not relieve contractors from the obligations to complete all portions of work in satisfactory and fully operational manner.</w:t>
      </w:r>
    </w:p>
    <w:p w14:paraId="557D081D" w14:textId="77777777" w:rsidR="00383480" w:rsidRPr="00E27D8C" w:rsidRDefault="00383480" w:rsidP="00383480">
      <w:pPr>
        <w:pStyle w:val="Heading3"/>
        <w:numPr>
          <w:ilvl w:val="2"/>
          <w:numId w:val="4"/>
        </w:numPr>
      </w:pPr>
      <w:r w:rsidRPr="00E27D8C">
        <w:t>Furnish labor and material to accomplish and complete commissioning as specified herein. Complete interim commissioning of systems during initial season operation and follow-up with seasonal testing to complete commissioning and ensure correct operation.</w:t>
      </w:r>
    </w:p>
    <w:p w14:paraId="38AD19C7" w14:textId="77777777" w:rsidR="00383480" w:rsidRPr="00E27D8C" w:rsidRDefault="00383480" w:rsidP="00383480">
      <w:pPr>
        <w:pStyle w:val="Heading3"/>
        <w:numPr>
          <w:ilvl w:val="2"/>
          <w:numId w:val="4"/>
        </w:numPr>
      </w:pPr>
      <w:r w:rsidRPr="00E27D8C">
        <w:t>System installation, start-up testing, calibration, functional tests, integrated tests, performance testing, preparation of O&amp;M manuals, demonstration and training, deferred and seasonal testing is the responsibility of the CM, Division 20 through 28 contractors and equipment suppliers/vendors.</w:t>
      </w:r>
    </w:p>
    <w:p w14:paraId="63C2BE95" w14:textId="77777777" w:rsidR="00383480" w:rsidRPr="00E27D8C" w:rsidRDefault="00383480" w:rsidP="00383480">
      <w:pPr>
        <w:pStyle w:val="Heading3"/>
        <w:numPr>
          <w:ilvl w:val="2"/>
          <w:numId w:val="4"/>
        </w:numPr>
      </w:pPr>
      <w:r w:rsidRPr="00E27D8C">
        <w:t>The commissioning plan shall include the following tasks and actions:</w:t>
      </w:r>
    </w:p>
    <w:p w14:paraId="41164B6C" w14:textId="77777777" w:rsidR="00383480" w:rsidRPr="00E27D8C" w:rsidRDefault="00383480" w:rsidP="00383480">
      <w:pPr>
        <w:pStyle w:val="Heading4"/>
        <w:numPr>
          <w:ilvl w:val="3"/>
          <w:numId w:val="4"/>
        </w:numPr>
      </w:pPr>
      <w:r w:rsidRPr="00E27D8C">
        <w:t>Documentation of the construction process.</w:t>
      </w:r>
    </w:p>
    <w:p w14:paraId="0F583A4A" w14:textId="77777777" w:rsidR="00383480" w:rsidRPr="00E27D8C" w:rsidRDefault="00383480" w:rsidP="00383480">
      <w:pPr>
        <w:pStyle w:val="Heading4"/>
        <w:numPr>
          <w:ilvl w:val="3"/>
          <w:numId w:val="4"/>
        </w:numPr>
      </w:pPr>
      <w:r w:rsidRPr="00E27D8C">
        <w:t>Ensuring the basis of design as well as the design intent is carried out.</w:t>
      </w:r>
    </w:p>
    <w:p w14:paraId="46C0EA5F" w14:textId="77777777" w:rsidR="00383480" w:rsidRPr="00E27D8C" w:rsidRDefault="00383480" w:rsidP="00383480">
      <w:pPr>
        <w:pStyle w:val="Heading4"/>
        <w:numPr>
          <w:ilvl w:val="3"/>
          <w:numId w:val="4"/>
        </w:numPr>
      </w:pPr>
      <w:r w:rsidRPr="00E27D8C">
        <w:t>Completion and execution of a Commissioning Plan (see section 3.4).</w:t>
      </w:r>
    </w:p>
    <w:p w14:paraId="71EC0EE8" w14:textId="77777777" w:rsidR="00383480" w:rsidRPr="00E27D8C" w:rsidRDefault="00383480" w:rsidP="00383480">
      <w:pPr>
        <w:pStyle w:val="Heading4"/>
        <w:numPr>
          <w:ilvl w:val="3"/>
          <w:numId w:val="4"/>
        </w:numPr>
      </w:pPr>
      <w:r w:rsidRPr="00E27D8C">
        <w:t>Reporting and communicating the project schedule progress.</w:t>
      </w:r>
    </w:p>
    <w:p w14:paraId="0804D6AA" w14:textId="77777777" w:rsidR="00383480" w:rsidRPr="00E27D8C" w:rsidRDefault="00383480" w:rsidP="00383480">
      <w:pPr>
        <w:pStyle w:val="Heading4"/>
        <w:numPr>
          <w:ilvl w:val="3"/>
          <w:numId w:val="4"/>
        </w:numPr>
      </w:pPr>
      <w:r w:rsidRPr="00E27D8C">
        <w:t>Installation review with QA/QC verification</w:t>
      </w:r>
    </w:p>
    <w:p w14:paraId="3CABFF51" w14:textId="77777777" w:rsidR="00383480" w:rsidRPr="00E27D8C" w:rsidRDefault="00383480" w:rsidP="00383480">
      <w:pPr>
        <w:pStyle w:val="Heading5"/>
        <w:numPr>
          <w:ilvl w:val="4"/>
          <w:numId w:val="4"/>
        </w:numPr>
      </w:pPr>
      <w:r w:rsidRPr="00E27D8C">
        <w:t>Orientation and integrity checks.</w:t>
      </w:r>
    </w:p>
    <w:p w14:paraId="2D6E8BD0" w14:textId="77777777" w:rsidR="00383480" w:rsidRPr="00E27D8C" w:rsidRDefault="00383480" w:rsidP="00383480">
      <w:pPr>
        <w:pStyle w:val="Heading5"/>
        <w:numPr>
          <w:ilvl w:val="4"/>
          <w:numId w:val="4"/>
        </w:numPr>
      </w:pPr>
      <w:r w:rsidRPr="00E27D8C">
        <w:t>Point to point testing.</w:t>
      </w:r>
    </w:p>
    <w:p w14:paraId="04F665AF" w14:textId="77777777" w:rsidR="00383480" w:rsidRPr="00E27D8C" w:rsidRDefault="00383480" w:rsidP="00383480">
      <w:pPr>
        <w:pStyle w:val="Heading5"/>
        <w:numPr>
          <w:ilvl w:val="4"/>
          <w:numId w:val="4"/>
        </w:numPr>
      </w:pPr>
      <w:r w:rsidRPr="00E27D8C">
        <w:t>Pressure and integrity testing.</w:t>
      </w:r>
    </w:p>
    <w:p w14:paraId="7BA7AA1C" w14:textId="77777777" w:rsidR="00383480" w:rsidRPr="00E27D8C" w:rsidRDefault="00383480" w:rsidP="00383480">
      <w:pPr>
        <w:pStyle w:val="Heading5"/>
        <w:numPr>
          <w:ilvl w:val="4"/>
          <w:numId w:val="4"/>
        </w:numPr>
      </w:pPr>
      <w:r w:rsidRPr="00E27D8C">
        <w:t>Water fill and treatments.</w:t>
      </w:r>
    </w:p>
    <w:p w14:paraId="6A35F592" w14:textId="77777777" w:rsidR="00383480" w:rsidRPr="00E27D8C" w:rsidRDefault="00383480" w:rsidP="00383480">
      <w:pPr>
        <w:pStyle w:val="Heading5"/>
        <w:numPr>
          <w:ilvl w:val="4"/>
          <w:numId w:val="4"/>
        </w:numPr>
      </w:pPr>
      <w:r w:rsidRPr="00E27D8C">
        <w:t>Review of manufacturer’s recommendations.</w:t>
      </w:r>
    </w:p>
    <w:p w14:paraId="331AD68E" w14:textId="77777777" w:rsidR="00383480" w:rsidRPr="00E27D8C" w:rsidRDefault="00383480" w:rsidP="00383480">
      <w:pPr>
        <w:pStyle w:val="Heading4"/>
        <w:numPr>
          <w:ilvl w:val="3"/>
          <w:numId w:val="4"/>
        </w:numPr>
      </w:pPr>
      <w:r w:rsidRPr="00E27D8C">
        <w:t>Equipment start-up procedures:</w:t>
      </w:r>
    </w:p>
    <w:p w14:paraId="27A5CA5F" w14:textId="77777777" w:rsidR="00383480" w:rsidRPr="00E27D8C" w:rsidRDefault="00383480" w:rsidP="00383480">
      <w:pPr>
        <w:pStyle w:val="Heading5"/>
        <w:numPr>
          <w:ilvl w:val="4"/>
          <w:numId w:val="4"/>
        </w:numPr>
      </w:pPr>
      <w:r w:rsidRPr="00E27D8C">
        <w:t>Using the Cx schedule, coordinate equipment start-up.</w:t>
      </w:r>
    </w:p>
    <w:p w14:paraId="1E516E9D" w14:textId="77777777" w:rsidR="00383480" w:rsidRPr="00E27D8C" w:rsidRDefault="00383480" w:rsidP="00383480">
      <w:pPr>
        <w:pStyle w:val="Heading5"/>
        <w:numPr>
          <w:ilvl w:val="4"/>
          <w:numId w:val="4"/>
        </w:numPr>
      </w:pPr>
      <w:r w:rsidRPr="00E27D8C">
        <w:t>Ensure multiple trades are aware of tasks being performed and their attendance requirement.</w:t>
      </w:r>
    </w:p>
    <w:p w14:paraId="350D372E" w14:textId="77777777" w:rsidR="00383480" w:rsidRPr="00E27D8C" w:rsidRDefault="00383480" w:rsidP="00383480">
      <w:pPr>
        <w:pStyle w:val="Heading4"/>
        <w:keepNext/>
        <w:keepLines/>
        <w:numPr>
          <w:ilvl w:val="3"/>
          <w:numId w:val="4"/>
        </w:numPr>
      </w:pPr>
      <w:r w:rsidRPr="00E27D8C">
        <w:lastRenderedPageBreak/>
        <w:t>Functional tests:</w:t>
      </w:r>
    </w:p>
    <w:p w14:paraId="570AB7C0" w14:textId="77777777" w:rsidR="00383480" w:rsidRPr="00E27D8C" w:rsidRDefault="00383480" w:rsidP="00383480">
      <w:pPr>
        <w:pStyle w:val="Heading5"/>
        <w:keepNext/>
        <w:keepLines/>
        <w:numPr>
          <w:ilvl w:val="4"/>
          <w:numId w:val="4"/>
        </w:numPr>
      </w:pPr>
      <w:r w:rsidRPr="00E27D8C">
        <w:t>Coordinate trades, tasks and systems, so that dedicated time can be spent with minimal interference of conflicting tasks and trades.</w:t>
      </w:r>
    </w:p>
    <w:p w14:paraId="51382AFF" w14:textId="77777777" w:rsidR="00383480" w:rsidRPr="00E27D8C" w:rsidRDefault="00383480" w:rsidP="00383480">
      <w:pPr>
        <w:pStyle w:val="Heading5"/>
        <w:numPr>
          <w:ilvl w:val="4"/>
          <w:numId w:val="4"/>
        </w:numPr>
      </w:pPr>
      <w:r w:rsidRPr="00E27D8C">
        <w:t>Ensure all equipment is effectively communicating with systems.</w:t>
      </w:r>
    </w:p>
    <w:p w14:paraId="72D66834" w14:textId="77777777" w:rsidR="00383480" w:rsidRPr="00E27D8C" w:rsidRDefault="00383480" w:rsidP="00383480">
      <w:pPr>
        <w:pStyle w:val="Heading4"/>
        <w:numPr>
          <w:ilvl w:val="3"/>
          <w:numId w:val="4"/>
        </w:numPr>
      </w:pPr>
      <w:r w:rsidRPr="00E27D8C">
        <w:t>Main Plant start-up:</w:t>
      </w:r>
    </w:p>
    <w:p w14:paraId="26687E7D" w14:textId="77777777" w:rsidR="00383480" w:rsidRPr="00E27D8C" w:rsidRDefault="00383480" w:rsidP="00383480">
      <w:pPr>
        <w:pStyle w:val="Heading5"/>
        <w:numPr>
          <w:ilvl w:val="4"/>
          <w:numId w:val="4"/>
        </w:numPr>
      </w:pPr>
      <w:r w:rsidRPr="00E27D8C">
        <w:t>Coordinate main plant start-up after manufacturer’s pre-requisites and associated equipment functional testing, QA/QC verified.</w:t>
      </w:r>
    </w:p>
    <w:p w14:paraId="11C954F5" w14:textId="77777777" w:rsidR="00383480" w:rsidRPr="00E27D8C" w:rsidRDefault="00383480" w:rsidP="00383480">
      <w:pPr>
        <w:pStyle w:val="Heading4"/>
        <w:numPr>
          <w:ilvl w:val="3"/>
          <w:numId w:val="4"/>
        </w:numPr>
      </w:pPr>
      <w:r w:rsidRPr="00E27D8C">
        <w:t>Integrated system tests:</w:t>
      </w:r>
    </w:p>
    <w:p w14:paraId="73CD02C8" w14:textId="77777777" w:rsidR="00383480" w:rsidRPr="00E27D8C" w:rsidRDefault="00383480" w:rsidP="00383480">
      <w:pPr>
        <w:pStyle w:val="Heading5"/>
        <w:numPr>
          <w:ilvl w:val="4"/>
          <w:numId w:val="4"/>
        </w:numPr>
      </w:pPr>
      <w:r w:rsidRPr="00E27D8C">
        <w:t>Prepare and execute integration testing as per the Commissioning Plan.</w:t>
      </w:r>
    </w:p>
    <w:p w14:paraId="1AF0B350" w14:textId="77777777" w:rsidR="00383480" w:rsidRPr="00E27D8C" w:rsidRDefault="00383480" w:rsidP="00383480">
      <w:pPr>
        <w:pStyle w:val="Heading4"/>
        <w:numPr>
          <w:ilvl w:val="3"/>
          <w:numId w:val="4"/>
        </w:numPr>
      </w:pPr>
      <w:r w:rsidRPr="00E27D8C">
        <w:t>Provide on-site demonstrations for the systems specified, with reference to the Demonstrations and Training section.</w:t>
      </w:r>
    </w:p>
    <w:p w14:paraId="1F1BB2E5" w14:textId="77777777" w:rsidR="00383480" w:rsidRPr="00E27D8C" w:rsidRDefault="00383480" w:rsidP="00383480">
      <w:pPr>
        <w:pStyle w:val="Heading4"/>
        <w:numPr>
          <w:ilvl w:val="3"/>
          <w:numId w:val="4"/>
        </w:numPr>
      </w:pPr>
      <w:r w:rsidRPr="00E27D8C">
        <w:t>Seasonal and Deferred Testing.</w:t>
      </w:r>
    </w:p>
    <w:p w14:paraId="04AAC2D4" w14:textId="77777777" w:rsidR="00383480" w:rsidRDefault="00383480" w:rsidP="00383480">
      <w:pPr>
        <w:pStyle w:val="Heading4"/>
        <w:numPr>
          <w:ilvl w:val="3"/>
          <w:numId w:val="4"/>
        </w:numPr>
      </w:pPr>
      <w:r w:rsidRPr="00E27D8C">
        <w:t>Confirmation of Performance.</w:t>
      </w:r>
    </w:p>
    <w:p w14:paraId="2600E502" w14:textId="77777777" w:rsidR="00383480" w:rsidRDefault="00383480">
      <w:r>
        <w:br w:type="page"/>
      </w:r>
    </w:p>
    <w:p w14:paraId="0B5E34BA" w14:textId="77777777" w:rsidR="00383480" w:rsidRPr="00E27D8C" w:rsidRDefault="00383480" w:rsidP="00383480">
      <w:pPr>
        <w:pStyle w:val="Heading2"/>
        <w:numPr>
          <w:ilvl w:val="1"/>
          <w:numId w:val="4"/>
        </w:numPr>
        <w:tabs>
          <w:tab w:val="clear" w:pos="1440"/>
          <w:tab w:val="num" w:pos="720"/>
        </w:tabs>
      </w:pPr>
      <w:bookmarkStart w:id="33" w:name="_Toc481063933"/>
      <w:r w:rsidRPr="00E27D8C">
        <w:lastRenderedPageBreak/>
        <w:t>COMMISSIONING TIMELINE</w:t>
      </w:r>
      <w:bookmarkEnd w:id="33"/>
    </w:p>
    <w:p w14:paraId="3819837C" w14:textId="77777777" w:rsidR="00383480" w:rsidRPr="00E27D8C" w:rsidRDefault="00383480" w:rsidP="00580B61">
      <w:pPr>
        <w:ind w:left="-284"/>
        <w:rPr>
          <w:rFonts w:cs="Arial"/>
          <w:b/>
        </w:rPr>
      </w:pPr>
      <w:r w:rsidRPr="00E27D8C">
        <w:rPr>
          <w:rFonts w:cs="Arial"/>
          <w:b/>
        </w:rPr>
        <w:t>Project Progression</w:t>
      </w:r>
      <w:r w:rsidRPr="00E27D8C">
        <w:rPr>
          <w:rFonts w:cs="Arial"/>
          <w:b/>
        </w:rPr>
        <w:tab/>
        <w:t xml:space="preserve">Cx STAGES </w:t>
      </w:r>
      <w:r w:rsidRPr="00E27D8C">
        <w:rPr>
          <w:rFonts w:cs="Arial"/>
          <w:b/>
        </w:rPr>
        <w:tab/>
      </w:r>
      <w:r w:rsidRPr="00E27D8C">
        <w:rPr>
          <w:rFonts w:cs="Arial"/>
          <w:b/>
        </w:rPr>
        <w:tab/>
      </w:r>
      <w:r w:rsidRPr="00E27D8C">
        <w:rPr>
          <w:rFonts w:cs="Arial"/>
          <w:b/>
        </w:rPr>
        <w:tab/>
      </w:r>
      <w:r w:rsidRPr="00E27D8C">
        <w:rPr>
          <w:rFonts w:cs="Arial"/>
          <w:b/>
        </w:rPr>
        <w:tab/>
        <w:t>CONSTRUCTION MILESTONES</w:t>
      </w:r>
    </w:p>
    <w:p w14:paraId="45D60390" w14:textId="77777777" w:rsidR="00383480" w:rsidRPr="00E27D8C" w:rsidRDefault="00383480" w:rsidP="00580B61">
      <w:pPr>
        <w:spacing w:after="120"/>
        <w:rPr>
          <w:rFonts w:cs="Arial"/>
          <w:highlight w:val="red"/>
        </w:rPr>
      </w:pPr>
      <w:r w:rsidRPr="00E27D8C">
        <w:rPr>
          <w:rFonts w:cs="Arial"/>
          <w:noProof/>
        </w:rPr>
        <mc:AlternateContent>
          <mc:Choice Requires="wps">
            <w:drawing>
              <wp:anchor distT="0" distB="0" distL="114300" distR="114300" simplePos="0" relativeHeight="251663360" behindDoc="0" locked="0" layoutInCell="1" allowOverlap="1" wp14:anchorId="1C8A1CA4" wp14:editId="79797107">
                <wp:simplePos x="0" y="0"/>
                <wp:positionH relativeFrom="column">
                  <wp:posOffset>318135</wp:posOffset>
                </wp:positionH>
                <wp:positionV relativeFrom="paragraph">
                  <wp:posOffset>85090</wp:posOffset>
                </wp:positionV>
                <wp:extent cx="36830" cy="6595799"/>
                <wp:effectExtent l="50800" t="0" r="90170" b="84455"/>
                <wp:wrapNone/>
                <wp:docPr id="12" name="AutoShape 30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36830" cy="6595799"/>
                        </a:xfrm>
                        <a:prstGeom prst="straightConnector1">
                          <a:avLst/>
                        </a:prstGeom>
                        <a:noFill/>
                        <a:ln w="9525">
                          <a:solidFill>
                            <a:srgbClr val="000000"/>
                          </a:solidFill>
                          <a:round/>
                          <a:headEnd type="triangle"/>
                          <a:tailEnd type="none"/>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a:graphicData>
                </a:graphic>
                <wp14:sizeRelV relativeFrom="margin">
                  <wp14:pctHeight>0</wp14:pctHeight>
                </wp14:sizeRelV>
              </wp:anchor>
            </w:drawing>
          </mc:Choice>
          <mc:Fallback>
            <w:pict>
              <v:shape w14:anchorId="046AAF75" id="AutoShape 304" o:spid="_x0000_s1026" type="#_x0000_t32" style="position:absolute;margin-left:25.05pt;margin-top:6.7pt;width:2.9pt;height:519.35pt;flip:y;z-index:25166336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">
                <v:stroke startarrow="block"/>
              </v:shape>
            </w:pict>
          </mc:Fallback>
        </mc:AlternateContent>
      </w:r>
      <w:r w:rsidRPr="00E27D8C">
        <w:rPr>
          <w:rFonts w:cs="Arial"/>
          <w:noProof/>
        </w:rPr>
        <mc:AlternateContent>
          <mc:Choice Requires="wpg">
            <w:drawing>
              <wp:anchor distT="0" distB="0" distL="114300" distR="114300" simplePos="0" relativeHeight="251660288" behindDoc="0" locked="0" layoutInCell="1" allowOverlap="1" wp14:anchorId="42F21540" wp14:editId="5C260DE4">
                <wp:simplePos x="0" y="0"/>
                <wp:positionH relativeFrom="column">
                  <wp:posOffset>3886200</wp:posOffset>
                </wp:positionH>
                <wp:positionV relativeFrom="paragraph">
                  <wp:posOffset>111125</wp:posOffset>
                </wp:positionV>
                <wp:extent cx="1504950" cy="7429500"/>
                <wp:effectExtent l="0" t="0" r="19050" b="19050"/>
                <wp:wrapThrough wrapText="bothSides">
                  <wp:wrapPolygon edited="0">
                    <wp:start x="0" y="0"/>
                    <wp:lineTo x="0" y="6092"/>
                    <wp:lineTo x="1367" y="6314"/>
                    <wp:lineTo x="0" y="6425"/>
                    <wp:lineTo x="0" y="8142"/>
                    <wp:lineTo x="8203" y="8862"/>
                    <wp:lineTo x="9843" y="8862"/>
                    <wp:lineTo x="2734" y="9305"/>
                    <wp:lineTo x="0" y="9526"/>
                    <wp:lineTo x="0" y="11243"/>
                    <wp:lineTo x="3281" y="11520"/>
                    <wp:lineTo x="9843" y="11520"/>
                    <wp:lineTo x="9570" y="15951"/>
                    <wp:lineTo x="1367" y="16283"/>
                    <wp:lineTo x="0" y="16394"/>
                    <wp:lineTo x="0" y="18111"/>
                    <wp:lineTo x="5468" y="18609"/>
                    <wp:lineTo x="9570" y="18609"/>
                    <wp:lineTo x="9570" y="19495"/>
                    <wp:lineTo x="1094" y="19717"/>
                    <wp:lineTo x="0" y="19828"/>
                    <wp:lineTo x="0" y="21268"/>
                    <wp:lineTo x="273" y="21600"/>
                    <wp:lineTo x="547" y="21600"/>
                    <wp:lineTo x="21327" y="21600"/>
                    <wp:lineTo x="21600" y="21489"/>
                    <wp:lineTo x="21600" y="19717"/>
                    <wp:lineTo x="10937" y="19495"/>
                    <wp:lineTo x="10937" y="18609"/>
                    <wp:lineTo x="21600" y="18166"/>
                    <wp:lineTo x="21600" y="16338"/>
                    <wp:lineTo x="10937" y="15951"/>
                    <wp:lineTo x="11210" y="11520"/>
                    <wp:lineTo x="21600" y="11354"/>
                    <wp:lineTo x="21600" y="9471"/>
                    <wp:lineTo x="11210" y="8862"/>
                    <wp:lineTo x="21600" y="8197"/>
                    <wp:lineTo x="21600" y="111"/>
                    <wp:lineTo x="21327" y="0"/>
                    <wp:lineTo x="0" y="0"/>
                  </wp:wrapPolygon>
                </wp:wrapThrough>
                <wp:docPr id="3" name="Group 3"/>
                <wp:cNvGraphicFramePr/>
                <a:graphic xmlns:a="http://schemas.openxmlformats.org/drawingml/2006/main">
                  <a:graphicData uri="http://schemas.microsoft.com/office/word/2010/wordprocessingGroup">
                    <wpg:wgp>
                      <wpg:cNvGrpSpPr/>
                      <wpg:grpSpPr>
                        <a:xfrm>
                          <a:off x="0" y="0"/>
                          <a:ext cx="1504950" cy="7429500"/>
                          <a:chOff x="0" y="0"/>
                          <a:chExt cx="1324610" cy="7494270"/>
                        </a:xfrm>
                      </wpg:grpSpPr>
                      <wpg:grpSp>
                        <wpg:cNvPr id="554" name="Group 554"/>
                        <wpg:cNvGrpSpPr/>
                        <wpg:grpSpPr>
                          <a:xfrm>
                            <a:off x="0" y="0"/>
                            <a:ext cx="1324610" cy="7494270"/>
                            <a:chOff x="0" y="0"/>
                            <a:chExt cx="1324610" cy="7494270"/>
                          </a:xfrm>
                        </wpg:grpSpPr>
                        <wps:wsp>
                          <wps:cNvPr id="549" name="AutoShape 304"/>
                          <wps:cNvCnPr>
                            <a:cxnSpLocks noChangeShapeType="1"/>
                          </wps:cNvCnPr>
                          <wps:spPr bwMode="auto">
                            <a:xfrm flipV="1">
                              <a:off x="620395" y="521335"/>
                              <a:ext cx="34925" cy="6972300"/>
                            </a:xfrm>
                            <a:prstGeom prst="straightConnector1">
                              <a:avLst/>
                            </a:prstGeom>
                            <a:noFill/>
                            <a:ln w="9525">
                              <a:solidFill>
                                <a:srgbClr val="000000"/>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61" name="AutoShape 37"/>
                          <wps:cNvSpPr>
                            <a:spLocks noChangeArrowheads="1"/>
                          </wps:cNvSpPr>
                          <wps:spPr bwMode="auto">
                            <a:xfrm>
                              <a:off x="13341" y="6865620"/>
                              <a:ext cx="1306195" cy="628650"/>
                            </a:xfrm>
                            <a:prstGeom prst="roundRect">
                              <a:avLst>
                                <a:gd name="adj" fmla="val 16667"/>
                              </a:avLst>
                            </a:prstGeom>
                            <a:gradFill rotWithShape="1">
                              <a:gsLst>
                                <a:gs pos="0">
                                  <a:srgbClr val="17365D"/>
                                </a:gs>
                                <a:gs pos="100000">
                                  <a:srgbClr val="17365D">
                                    <a:gamma/>
                                    <a:shade val="46275"/>
                                    <a:invGamma/>
                                  </a:srgbClr>
                                </a:gs>
                              </a:gsLst>
                              <a:lin ang="5400000" scaled="1"/>
                            </a:gradFill>
                            <a:ln w="9525" algn="ctr">
                              <a:solidFill>
                                <a:srgbClr val="000000"/>
                              </a:solidFill>
                              <a:round/>
                              <a:headEnd/>
                              <a:tailEnd/>
                            </a:ln>
                            <a:effectLst/>
                            <a:extLs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dist="35921" dir="2700000" algn="ctr" rotWithShape="0">
                                      <a:srgbClr val="808080"/>
                                    </a:outerShdw>
                                  </a:effectLst>
                                </a14:hiddenEffects>
                              </a:ext>
                            </a:extLst>
                          </wps:spPr>
                          <wps:txbx>
                            <w:txbxContent>
                              <w:p w14:paraId="4CF393D4" w14:textId="77777777" w:rsidR="00A73105" w:rsidRDefault="00A73105" w:rsidP="00580B61">
                                <w:pPr>
                                  <w:jc w:val="center"/>
                                </w:pPr>
                                <w:r>
                                  <w:t>10-Month Warranty Review</w:t>
                                </w:r>
                              </w:p>
                            </w:txbxContent>
                          </wps:txbx>
                          <wps:bodyPr rot="0" vert="horz" wrap="square" lIns="91440" tIns="45720" rIns="91440" bIns="45720" anchor="ctr" anchorCtr="0" upright="1">
                            <a:noAutofit/>
                          </wps:bodyPr>
                        </wps:wsp>
                        <wps:wsp>
                          <wps:cNvPr id="62" name="AutoShape 37"/>
                          <wps:cNvSpPr>
                            <a:spLocks noChangeArrowheads="1"/>
                          </wps:cNvSpPr>
                          <wps:spPr bwMode="auto">
                            <a:xfrm>
                              <a:off x="13341" y="5666105"/>
                              <a:ext cx="1306195" cy="628650"/>
                            </a:xfrm>
                            <a:prstGeom prst="roundRect">
                              <a:avLst>
                                <a:gd name="adj" fmla="val 16667"/>
                              </a:avLst>
                            </a:prstGeom>
                            <a:gradFill rotWithShape="1">
                              <a:gsLst>
                                <a:gs pos="0">
                                  <a:srgbClr val="17365D"/>
                                </a:gs>
                                <a:gs pos="100000">
                                  <a:srgbClr val="17365D">
                                    <a:gamma/>
                                    <a:shade val="46275"/>
                                    <a:invGamma/>
                                  </a:srgbClr>
                                </a:gs>
                              </a:gsLst>
                              <a:lin ang="5400000" scaled="1"/>
                            </a:gradFill>
                            <a:ln w="9525" algn="ctr">
                              <a:solidFill>
                                <a:srgbClr val="000000"/>
                              </a:solidFill>
                              <a:round/>
                              <a:headEnd/>
                              <a:tailEnd/>
                            </a:ln>
                            <a:effectLst/>
                            <a:extLs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dist="35921" dir="2700000" algn="ctr" rotWithShape="0">
                                      <a:srgbClr val="808080"/>
                                    </a:outerShdw>
                                  </a:effectLst>
                                </a14:hiddenEffects>
                              </a:ext>
                            </a:extLst>
                          </wps:spPr>
                          <wps:txbx>
                            <w:txbxContent>
                              <w:p w14:paraId="377B1404" w14:textId="77777777" w:rsidR="00A73105" w:rsidRDefault="00A73105" w:rsidP="00580B61">
                                <w:pPr>
                                  <w:jc w:val="center"/>
                                </w:pPr>
                                <w:r>
                                  <w:t>Handover</w:t>
                                </w:r>
                              </w:p>
                            </w:txbxContent>
                          </wps:txbx>
                          <wps:bodyPr rot="0" vert="horz" wrap="square" lIns="91440" tIns="45720" rIns="91440" bIns="45720" anchor="ctr" anchorCtr="0" upright="1">
                            <a:noAutofit/>
                          </wps:bodyPr>
                        </wps:wsp>
                        <wps:wsp>
                          <wps:cNvPr id="63" name="AutoShape 37"/>
                          <wps:cNvSpPr>
                            <a:spLocks noChangeArrowheads="1"/>
                          </wps:cNvSpPr>
                          <wps:spPr bwMode="auto">
                            <a:xfrm>
                              <a:off x="18415" y="2217420"/>
                              <a:ext cx="1306195" cy="628650"/>
                            </a:xfrm>
                            <a:prstGeom prst="roundRect">
                              <a:avLst>
                                <a:gd name="adj" fmla="val 16667"/>
                              </a:avLst>
                            </a:prstGeom>
                            <a:gradFill rotWithShape="1">
                              <a:gsLst>
                                <a:gs pos="0">
                                  <a:srgbClr val="17365D"/>
                                </a:gs>
                                <a:gs pos="100000">
                                  <a:srgbClr val="17365D">
                                    <a:gamma/>
                                    <a:shade val="46275"/>
                                    <a:invGamma/>
                                  </a:srgbClr>
                                </a:gs>
                              </a:gsLst>
                              <a:lin ang="5400000" scaled="1"/>
                            </a:gradFill>
                            <a:ln w="9525" algn="ctr">
                              <a:solidFill>
                                <a:srgbClr val="000000"/>
                              </a:solidFill>
                              <a:round/>
                              <a:headEnd/>
                              <a:tailEnd/>
                            </a:ln>
                            <a:effectLst/>
                            <a:extLs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dist="35921" dir="2700000" algn="ctr" rotWithShape="0">
                                      <a:srgbClr val="808080"/>
                                    </a:outerShdw>
                                  </a:effectLst>
                                </a14:hiddenEffects>
                              </a:ext>
                            </a:extLst>
                          </wps:spPr>
                          <wps:txbx>
                            <w:txbxContent>
                              <w:p w14:paraId="07BBBBCB" w14:textId="77777777" w:rsidR="00A73105" w:rsidRDefault="00A73105" w:rsidP="00580B61">
                                <w:pPr>
                                  <w:jc w:val="center"/>
                                </w:pPr>
                                <w:r>
                                  <w:t>Construction Environment</w:t>
                                </w:r>
                                <w:r>
                                  <w:br/>
                                  <w:t>(Site Clean)</w:t>
                                </w:r>
                              </w:p>
                            </w:txbxContent>
                          </wps:txbx>
                          <wps:bodyPr rot="0" vert="horz" wrap="square" lIns="91440" tIns="45720" rIns="91440" bIns="45720" anchor="ctr" anchorCtr="0" upright="1">
                            <a:noAutofit/>
                          </wps:bodyPr>
                        </wps:wsp>
                        <wps:wsp>
                          <wps:cNvPr id="481" name="AutoShape 37"/>
                          <wps:cNvSpPr>
                            <a:spLocks noChangeArrowheads="1"/>
                          </wps:cNvSpPr>
                          <wps:spPr bwMode="auto">
                            <a:xfrm>
                              <a:off x="1905" y="1098550"/>
                              <a:ext cx="1306195" cy="452120"/>
                            </a:xfrm>
                            <a:prstGeom prst="roundRect">
                              <a:avLst>
                                <a:gd name="adj" fmla="val 16667"/>
                              </a:avLst>
                            </a:prstGeom>
                            <a:gradFill rotWithShape="1">
                              <a:gsLst>
                                <a:gs pos="0">
                                  <a:srgbClr val="17365D"/>
                                </a:gs>
                                <a:gs pos="100000">
                                  <a:srgbClr val="17365D">
                                    <a:gamma/>
                                    <a:shade val="46275"/>
                                    <a:invGamma/>
                                  </a:srgbClr>
                                </a:gs>
                              </a:gsLst>
                              <a:lin ang="5400000" scaled="1"/>
                            </a:gradFill>
                            <a:ln w="9525" algn="ctr">
                              <a:solidFill>
                                <a:srgbClr val="000000"/>
                              </a:solidFill>
                              <a:round/>
                              <a:headEnd/>
                              <a:tailEnd/>
                            </a:ln>
                            <a:effectLst/>
                            <a:extLs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dist="35921" dir="2700000" algn="ctr" rotWithShape="0">
                                      <a:srgbClr val="808080"/>
                                    </a:outerShdw>
                                  </a:effectLst>
                                </a14:hiddenEffects>
                              </a:ext>
                            </a:extLst>
                          </wps:spPr>
                          <wps:txbx>
                            <w:txbxContent>
                              <w:p w14:paraId="48200229" w14:textId="77777777" w:rsidR="00A73105" w:rsidRDefault="00A73105" w:rsidP="00580B61">
                                <w:pPr>
                                  <w:jc w:val="center"/>
                                </w:pPr>
                                <w:r>
                                  <w:t>Permanent Power On</w:t>
                                </w:r>
                              </w:p>
                            </w:txbxContent>
                          </wps:txbx>
                          <wps:bodyPr rot="0" vert="horz" wrap="square" lIns="91440" tIns="45720" rIns="91440" bIns="45720" anchor="ctr" anchorCtr="0" upright="1">
                            <a:noAutofit/>
                          </wps:bodyPr>
                        </wps:wsp>
                        <wps:wsp>
                          <wps:cNvPr id="482" name="AutoShape 37"/>
                          <wps:cNvSpPr>
                            <a:spLocks noChangeArrowheads="1"/>
                          </wps:cNvSpPr>
                          <wps:spPr bwMode="auto">
                            <a:xfrm>
                              <a:off x="1905" y="1626870"/>
                              <a:ext cx="1306195" cy="476250"/>
                            </a:xfrm>
                            <a:prstGeom prst="roundRect">
                              <a:avLst>
                                <a:gd name="adj" fmla="val 16667"/>
                              </a:avLst>
                            </a:prstGeom>
                            <a:gradFill rotWithShape="1">
                              <a:gsLst>
                                <a:gs pos="0">
                                  <a:srgbClr val="17365D"/>
                                </a:gs>
                                <a:gs pos="100000">
                                  <a:srgbClr val="17365D">
                                    <a:gamma/>
                                    <a:shade val="46275"/>
                                    <a:invGamma/>
                                  </a:srgbClr>
                                </a:gs>
                              </a:gsLst>
                              <a:lin ang="5400000" scaled="1"/>
                            </a:gradFill>
                            <a:ln w="9525" algn="ctr">
                              <a:solidFill>
                                <a:srgbClr val="000000"/>
                              </a:solidFill>
                              <a:round/>
                              <a:headEnd/>
                              <a:tailEnd/>
                            </a:ln>
                            <a:effectLst/>
                            <a:extLs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dist="35921" dir="2700000" algn="ctr" rotWithShape="0">
                                      <a:srgbClr val="808080"/>
                                    </a:outerShdw>
                                  </a:effectLst>
                                </a14:hiddenEffects>
                              </a:ext>
                            </a:extLst>
                          </wps:spPr>
                          <wps:txbx>
                            <w:txbxContent>
                              <w:p w14:paraId="0EFFA734" w14:textId="77777777" w:rsidR="00A73105" w:rsidRDefault="00A73105" w:rsidP="00580B61">
                                <w:pPr>
                                  <w:jc w:val="center"/>
                                </w:pPr>
                                <w:r>
                                  <w:t>Building Envelope Seal</w:t>
                                </w:r>
                              </w:p>
                            </w:txbxContent>
                          </wps:txbx>
                          <wps:bodyPr rot="0" vert="horz" wrap="square" lIns="91440" tIns="45720" rIns="91440" bIns="45720" anchor="ctr" anchorCtr="0" upright="1">
                            <a:noAutofit/>
                          </wps:bodyPr>
                        </wps:wsp>
                        <wps:wsp>
                          <wps:cNvPr id="489" name="AutoShape 37"/>
                          <wps:cNvSpPr>
                            <a:spLocks noChangeArrowheads="1"/>
                          </wps:cNvSpPr>
                          <wps:spPr bwMode="auto">
                            <a:xfrm>
                              <a:off x="10795" y="539750"/>
                              <a:ext cx="1306195" cy="476250"/>
                            </a:xfrm>
                            <a:prstGeom prst="roundRect">
                              <a:avLst>
                                <a:gd name="adj" fmla="val 16667"/>
                              </a:avLst>
                            </a:prstGeom>
                            <a:gradFill rotWithShape="1">
                              <a:gsLst>
                                <a:gs pos="0">
                                  <a:srgbClr val="17365D"/>
                                </a:gs>
                                <a:gs pos="100000">
                                  <a:srgbClr val="17365D">
                                    <a:gamma/>
                                    <a:shade val="46275"/>
                                    <a:invGamma/>
                                  </a:srgbClr>
                                </a:gs>
                              </a:gsLst>
                              <a:lin ang="5400000" scaled="1"/>
                            </a:gradFill>
                            <a:ln w="9525" algn="ctr">
                              <a:solidFill>
                                <a:srgbClr val="000000"/>
                              </a:solidFill>
                              <a:round/>
                              <a:headEnd/>
                              <a:tailEnd/>
                            </a:ln>
                            <a:effectLst/>
                            <a:extLs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dist="35921" dir="2700000" algn="ctr" rotWithShape="0">
                                      <a:srgbClr val="808080"/>
                                    </a:outerShdw>
                                  </a:effectLst>
                                </a14:hiddenEffects>
                              </a:ext>
                            </a:extLst>
                          </wps:spPr>
                          <wps:txbx>
                            <w:txbxContent>
                              <w:p w14:paraId="00BE343C" w14:textId="77777777" w:rsidR="00A73105" w:rsidRDefault="00A73105" w:rsidP="00580B61">
                                <w:pPr>
                                  <w:jc w:val="center"/>
                                </w:pPr>
                                <w:r>
                                  <w:t>Permanent Water On</w:t>
                                </w:r>
                              </w:p>
                            </w:txbxContent>
                          </wps:txbx>
                          <wps:bodyPr rot="0" vert="horz" wrap="square" lIns="91440" tIns="45720" rIns="91440" bIns="45720" anchor="ctr" anchorCtr="0" upright="1">
                            <a:noAutofit/>
                          </wps:bodyPr>
                        </wps:wsp>
                        <wps:wsp>
                          <wps:cNvPr id="491" name="AutoShape 37"/>
                          <wps:cNvSpPr>
                            <a:spLocks noChangeArrowheads="1"/>
                          </wps:cNvSpPr>
                          <wps:spPr bwMode="auto">
                            <a:xfrm>
                              <a:off x="0" y="0"/>
                              <a:ext cx="1306195" cy="499110"/>
                            </a:xfrm>
                            <a:prstGeom prst="roundRect">
                              <a:avLst>
                                <a:gd name="adj" fmla="val 16667"/>
                              </a:avLst>
                            </a:prstGeom>
                            <a:gradFill rotWithShape="1">
                              <a:gsLst>
                                <a:gs pos="0">
                                  <a:srgbClr val="17365D"/>
                                </a:gs>
                                <a:gs pos="100000">
                                  <a:srgbClr val="17365D">
                                    <a:gamma/>
                                    <a:shade val="46275"/>
                                    <a:invGamma/>
                                  </a:srgbClr>
                                </a:gs>
                              </a:gsLst>
                              <a:lin ang="5400000" scaled="1"/>
                            </a:gradFill>
                            <a:ln w="9525" algn="ctr">
                              <a:solidFill>
                                <a:srgbClr val="000000"/>
                              </a:solidFill>
                              <a:round/>
                              <a:headEnd/>
                              <a:tailEnd/>
                            </a:ln>
                            <a:effectLst/>
                            <a:extLs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dist="35921" dir="2700000" algn="ctr" rotWithShape="0">
                                      <a:srgbClr val="808080"/>
                                    </a:outerShdw>
                                  </a:effectLst>
                                </a14:hiddenEffects>
                              </a:ext>
                            </a:extLst>
                          </wps:spPr>
                          <wps:txbx>
                            <w:txbxContent>
                              <w:p w14:paraId="1BE69A12" w14:textId="77777777" w:rsidR="00A73105" w:rsidRDefault="00A73105" w:rsidP="00580B61">
                                <w:pPr>
                                  <w:jc w:val="center"/>
                                </w:pPr>
                                <w:r w:rsidRPr="004D4347">
                                  <w:t>I</w:t>
                                </w:r>
                                <w:r>
                                  <w:t>nstallation and Quality Control</w:t>
                                </w:r>
                              </w:p>
                            </w:txbxContent>
                          </wps:txbx>
                          <wps:bodyPr rot="0" vert="horz" wrap="square" lIns="91440" tIns="45720" rIns="91440" bIns="45720" anchor="ctr" anchorCtr="0" upright="1">
                            <a:noAutofit/>
                          </wps:bodyPr>
                        </wps:wsp>
                      </wpg:grpSp>
                      <wps:wsp>
                        <wps:cNvPr id="465" name="AutoShape 37"/>
                        <wps:cNvSpPr>
                          <a:spLocks noChangeArrowheads="1"/>
                        </wps:cNvSpPr>
                        <wps:spPr bwMode="auto">
                          <a:xfrm>
                            <a:off x="15875" y="3293745"/>
                            <a:ext cx="1306195" cy="628650"/>
                          </a:xfrm>
                          <a:prstGeom prst="roundRect">
                            <a:avLst>
                              <a:gd name="adj" fmla="val 16667"/>
                            </a:avLst>
                          </a:prstGeom>
                          <a:gradFill rotWithShape="1">
                            <a:gsLst>
                              <a:gs pos="0">
                                <a:srgbClr val="17365D"/>
                              </a:gs>
                              <a:gs pos="100000">
                                <a:srgbClr val="17365D">
                                  <a:gamma/>
                                  <a:shade val="46275"/>
                                  <a:invGamma/>
                                </a:srgbClr>
                              </a:gs>
                            </a:gsLst>
                            <a:lin ang="5400000" scaled="1"/>
                          </a:gradFill>
                          <a:ln w="9525" algn="ctr">
                            <a:solidFill>
                              <a:srgbClr val="000000"/>
                            </a:solidFill>
                            <a:round/>
                            <a:headEnd/>
                            <a:tailEnd/>
                          </a:ln>
                          <a:effectLst/>
                          <a:extLs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dist="35921" dir="2700000" algn="ctr" rotWithShape="0">
                                    <a:srgbClr val="808080"/>
                                  </a:outerShdw>
                                </a:effectLst>
                              </a14:hiddenEffects>
                            </a:ext>
                          </a:extLst>
                        </wps:spPr>
                        <wps:txbx>
                          <w:txbxContent>
                            <w:p w14:paraId="78B167D3" w14:textId="77777777" w:rsidR="00A73105" w:rsidRDefault="00A73105" w:rsidP="00580B61">
                              <w:pPr>
                                <w:jc w:val="center"/>
                              </w:pPr>
                              <w:r>
                                <w:t>Main Plant Start Up</w:t>
                              </w:r>
                            </w:p>
                          </w:txbxContent>
                        </wps:txbx>
                        <wps:bodyPr rot="0" vert="horz" wrap="square" lIns="91440" tIns="45720" rIns="91440" bIns="45720" anchor="ctr" anchorCtr="0" upright="1">
                          <a:noAutofit/>
                        </wps:bodyPr>
                      </wps:wsp>
                    </wpg:wgp>
                  </a:graphicData>
                </a:graphic>
                <wp14:sizeRelH relativeFrom="margin">
                  <wp14:pctWidth>0</wp14:pctWidth>
                </wp14:sizeRelH>
                <wp14:sizeRelV relativeFrom="margin">
                  <wp14:pctHeight>0</wp14:pctHeight>
                </wp14:sizeRelV>
              </wp:anchor>
            </w:drawing>
          </mc:Choice>
          <mc:Fallback>
            <w:pict>
              <v:group w14:anchorId="42F21540" id="Group 3" o:spid="_x0000_s1074" style="position:absolute;margin-left:306pt;margin-top:8.75pt;width:118.5pt;height:585pt;z-index:251660288;mso-width-relative:margin;mso-height-relative:margin" coordsize="13246,7494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">
                <v:group id="Group 554" o:spid="_x0000_s1075" style="position:absolute;width:13246;height:74942" coordsize="13246,7494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">
                  <v:shape id="AutoShape 304" o:spid="_x0000_s1076" type="#_x0000_t32" style="position:absolute;left:6203;top:5213;width:350;height:69723;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"/>
                  <v:roundrect id="AutoShape 37" o:spid="_x0000_s1077" style="position:absolute;left:133;top:68656;width:13062;height:6286;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" fillcolor="#17365d">
                    <v:fill color2="#0b192b" rotate="t" focus="100%" type="gradient"/>
                    <v:textbox>
                      <w:txbxContent>
                        <w:p w14:paraId="4CF393D4" w14:textId="77777777" w:rsidR="00A73105" w:rsidRDefault="00A73105" w:rsidP="00580B61">
                          <w:pPr>
                            <w:jc w:val="center"/>
                          </w:pPr>
                          <w:r>
                            <w:t>10-Month Warranty Review</w:t>
                          </w:r>
                        </w:p>
                      </w:txbxContent>
                    </v:textbox>
                  </v:roundrect>
                  <v:roundrect id="AutoShape 37" o:spid="_x0000_s1078" style="position:absolute;left:133;top:56661;width:13062;height:6286;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" fillcolor="#17365d">
                    <v:fill color2="#0b192b" rotate="t" focus="100%" type="gradient"/>
                    <v:textbox>
                      <w:txbxContent>
                        <w:p w14:paraId="377B1404" w14:textId="77777777" w:rsidR="00A73105" w:rsidRDefault="00A73105" w:rsidP="00580B61">
                          <w:pPr>
                            <w:jc w:val="center"/>
                          </w:pPr>
                          <w:r>
                            <w:t>Handover</w:t>
                          </w:r>
                        </w:p>
                      </w:txbxContent>
                    </v:textbox>
                  </v:roundrect>
                  <v:roundrect id="AutoShape 37" o:spid="_x0000_s1079" style="position:absolute;left:184;top:22174;width:13062;height:6286;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" fillcolor="#17365d">
                    <v:fill color2="#0b192b" rotate="t" focus="100%" type="gradient"/>
                    <v:textbox>
                      <w:txbxContent>
                        <w:p w14:paraId="07BBBBCB" w14:textId="77777777" w:rsidR="00A73105" w:rsidRDefault="00A73105" w:rsidP="00580B61">
                          <w:pPr>
                            <w:jc w:val="center"/>
                          </w:pPr>
                          <w:r>
                            <w:t>Construction Environment</w:t>
                          </w:r>
                          <w:r>
                            <w:br/>
                            <w:t>(Site Clean)</w:t>
                          </w:r>
                        </w:p>
                      </w:txbxContent>
                    </v:textbox>
                  </v:roundrect>
                  <v:roundrect id="AutoShape 37" o:spid="_x0000_s1080" style="position:absolute;left:19;top:10985;width:13062;height:4521;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" fillcolor="#17365d">
                    <v:fill color2="#0b192b" rotate="t" focus="100%" type="gradient"/>
                    <v:textbox>
                      <w:txbxContent>
                        <w:p w14:paraId="48200229" w14:textId="77777777" w:rsidR="00A73105" w:rsidRDefault="00A73105" w:rsidP="00580B61">
                          <w:pPr>
                            <w:jc w:val="center"/>
                          </w:pPr>
                          <w:r>
                            <w:t>Permanent Power On</w:t>
                          </w:r>
                        </w:p>
                      </w:txbxContent>
                    </v:textbox>
                  </v:roundrect>
                  <v:roundrect id="AutoShape 37" o:spid="_x0000_s1081" style="position:absolute;left:19;top:16268;width:13062;height:4763;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" fillcolor="#17365d">
                    <v:fill color2="#0b192b" rotate="t" focus="100%" type="gradient"/>
                    <v:textbox>
                      <w:txbxContent>
                        <w:p w14:paraId="0EFFA734" w14:textId="77777777" w:rsidR="00A73105" w:rsidRDefault="00A73105" w:rsidP="00580B61">
                          <w:pPr>
                            <w:jc w:val="center"/>
                          </w:pPr>
                          <w:r>
                            <w:t>Building Envelope Seal</w:t>
                          </w:r>
                        </w:p>
                      </w:txbxContent>
                    </v:textbox>
                  </v:roundrect>
                  <v:roundrect id="AutoShape 37" o:spid="_x0000_s1082" style="position:absolute;left:107;top:5397;width:13062;height:4763;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" fillcolor="#17365d">
                    <v:fill color2="#0b192b" rotate="t" focus="100%" type="gradient"/>
                    <v:textbox>
                      <w:txbxContent>
                        <w:p w14:paraId="00BE343C" w14:textId="77777777" w:rsidR="00A73105" w:rsidRDefault="00A73105" w:rsidP="00580B61">
                          <w:pPr>
                            <w:jc w:val="center"/>
                          </w:pPr>
                          <w:r>
                            <w:t>Permanent Water On</w:t>
                          </w:r>
                        </w:p>
                      </w:txbxContent>
                    </v:textbox>
                  </v:roundrect>
                  <v:roundrect id="AutoShape 37" o:spid="_x0000_s1083" style="position:absolute;width:13061;height:4991;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" fillcolor="#17365d">
                    <v:fill color2="#0b192b" rotate="t" focus="100%" type="gradient"/>
                    <v:textbox>
                      <w:txbxContent>
                        <w:p w14:paraId="1BE69A12" w14:textId="77777777" w:rsidR="00A73105" w:rsidRDefault="00A73105" w:rsidP="00580B61">
                          <w:pPr>
                            <w:jc w:val="center"/>
                          </w:pPr>
                          <w:r w:rsidRPr="004D4347">
                            <w:t>I</w:t>
                          </w:r>
                          <w:r>
                            <w:t>nstallation and Quality Control</w:t>
                          </w:r>
                        </w:p>
                      </w:txbxContent>
                    </v:textbox>
                  </v:roundrect>
                </v:group>
                <v:roundrect id="AutoShape 37" o:spid="_x0000_s1084" style="position:absolute;left:158;top:32937;width:13062;height:6286;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" fillcolor="#17365d">
                  <v:fill color2="#0b192b" rotate="t" focus="100%" type="gradient"/>
                  <v:textbox>
                    <w:txbxContent>
                      <w:p w14:paraId="78B167D3" w14:textId="77777777" w:rsidR="00A73105" w:rsidRDefault="00A73105" w:rsidP="00580B61">
                        <w:pPr>
                          <w:jc w:val="center"/>
                        </w:pPr>
                        <w:r>
                          <w:t>Main Plant Start Up</w:t>
                        </w:r>
                      </w:p>
                    </w:txbxContent>
                  </v:textbox>
                </v:roundrect>
                <w10:wrap type="through"/>
              </v:group>
            </w:pict>
          </mc:Fallback>
        </mc:AlternateContent>
      </w:r>
      <w:r w:rsidRPr="00E27D8C">
        <w:rPr>
          <w:rFonts w:cs="Arial"/>
          <w:noProof/>
        </w:rPr>
        <w:t xml:space="preserve"> </w:t>
      </w:r>
      <w:r w:rsidRPr="00E27D8C">
        <w:rPr>
          <w:rFonts w:cs="Arial"/>
          <w:noProof/>
        </w:rPr>
        <mc:AlternateContent>
          <mc:Choice Requires="wpg">
            <w:drawing>
              <wp:anchor distT="0" distB="0" distL="114300" distR="114300" simplePos="0" relativeHeight="251659264" behindDoc="0" locked="0" layoutInCell="1" allowOverlap="1" wp14:anchorId="3AEFD545" wp14:editId="1DD5920F">
                <wp:simplePos x="0" y="0"/>
                <wp:positionH relativeFrom="column">
                  <wp:posOffset>1143000</wp:posOffset>
                </wp:positionH>
                <wp:positionV relativeFrom="paragraph">
                  <wp:posOffset>101600</wp:posOffset>
                </wp:positionV>
                <wp:extent cx="1390650" cy="7270115"/>
                <wp:effectExtent l="0" t="0" r="19050" b="26035"/>
                <wp:wrapThrough wrapText="bothSides">
                  <wp:wrapPolygon edited="0">
                    <wp:start x="1775" y="0"/>
                    <wp:lineTo x="296" y="283"/>
                    <wp:lineTo x="0" y="453"/>
                    <wp:lineTo x="0" y="3226"/>
                    <wp:lineTo x="592" y="3622"/>
                    <wp:lineTo x="9468" y="4528"/>
                    <wp:lineTo x="2071" y="4924"/>
                    <wp:lineTo x="0" y="5094"/>
                    <wp:lineTo x="0" y="21281"/>
                    <wp:lineTo x="296" y="21621"/>
                    <wp:lineTo x="592" y="21621"/>
                    <wp:lineTo x="21304" y="21621"/>
                    <wp:lineTo x="21600" y="21508"/>
                    <wp:lineTo x="21600" y="7471"/>
                    <wp:lineTo x="20416" y="7245"/>
                    <wp:lineTo x="21600" y="6905"/>
                    <wp:lineTo x="21600" y="5037"/>
                    <wp:lineTo x="11540" y="4528"/>
                    <wp:lineTo x="20416" y="3622"/>
                    <wp:lineTo x="21600" y="3396"/>
                    <wp:lineTo x="21600" y="283"/>
                    <wp:lineTo x="20121" y="0"/>
                    <wp:lineTo x="1775" y="0"/>
                  </wp:wrapPolygon>
                </wp:wrapThrough>
                <wp:docPr id="1" name="Group 1"/>
                <wp:cNvGraphicFramePr/>
                <a:graphic xmlns:a="http://schemas.openxmlformats.org/drawingml/2006/main">
                  <a:graphicData uri="http://schemas.microsoft.com/office/word/2010/wordprocessingGroup">
                    <wpg:wgp>
                      <wpg:cNvGrpSpPr/>
                      <wpg:grpSpPr>
                        <a:xfrm>
                          <a:off x="0" y="0"/>
                          <a:ext cx="1390650" cy="7270115"/>
                          <a:chOff x="0" y="0"/>
                          <a:chExt cx="1316990" cy="7222490"/>
                        </a:xfrm>
                      </wpg:grpSpPr>
                      <wps:wsp>
                        <wps:cNvPr id="4" name="AutoShape 304"/>
                        <wps:cNvCnPr>
                          <a:cxnSpLocks noChangeShapeType="1"/>
                        </wps:cNvCnPr>
                        <wps:spPr bwMode="auto">
                          <a:xfrm flipV="1">
                            <a:off x="620395" y="139065"/>
                            <a:ext cx="34925" cy="7082789"/>
                          </a:xfrm>
                          <a:prstGeom prst="straightConnector1">
                            <a:avLst/>
                          </a:prstGeom>
                          <a:noFill/>
                          <a:ln w="9525">
                            <a:solidFill>
                              <a:srgbClr val="000000"/>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448" name="AutoShape 37"/>
                        <wps:cNvSpPr>
                          <a:spLocks noChangeArrowheads="1"/>
                        </wps:cNvSpPr>
                        <wps:spPr bwMode="auto">
                          <a:xfrm>
                            <a:off x="10795" y="0"/>
                            <a:ext cx="1306195" cy="1209675"/>
                          </a:xfrm>
                          <a:prstGeom prst="roundRect">
                            <a:avLst>
                              <a:gd name="adj" fmla="val 16667"/>
                            </a:avLst>
                          </a:prstGeom>
                          <a:gradFill rotWithShape="1">
                            <a:gsLst>
                              <a:gs pos="0">
                                <a:srgbClr val="17365D"/>
                              </a:gs>
                              <a:gs pos="100000">
                                <a:srgbClr val="17365D">
                                  <a:gamma/>
                                  <a:shade val="46275"/>
                                  <a:invGamma/>
                                </a:srgbClr>
                              </a:gs>
                            </a:gsLst>
                            <a:lin ang="5400000" scaled="1"/>
                          </a:gradFill>
                          <a:ln w="9525" algn="ctr">
                            <a:solidFill>
                              <a:srgbClr val="000000"/>
                            </a:solidFill>
                            <a:round/>
                            <a:headEnd/>
                            <a:tailEnd/>
                          </a:ln>
                          <a:effectLst/>
                          <a:extLs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dist="35921" dir="2700000" algn="ctr" rotWithShape="0">
                                    <a:srgbClr val="808080"/>
                                  </a:outerShdw>
                                </a:effectLst>
                              </a14:hiddenEffects>
                            </a:ext>
                          </a:extLst>
                        </wps:spPr>
                        <wps:txbx>
                          <w:txbxContent>
                            <w:p w14:paraId="48E8F357" w14:textId="77777777" w:rsidR="00A73105" w:rsidRDefault="00A73105" w:rsidP="00580B61">
                              <w:pPr>
                                <w:jc w:val="center"/>
                              </w:pPr>
                              <w:r w:rsidRPr="004D4347">
                                <w:t xml:space="preserve">Installation </w:t>
                              </w:r>
                              <w:r>
                                <w:t xml:space="preserve">Review </w:t>
                              </w:r>
                            </w:p>
                          </w:txbxContent>
                        </wps:txbx>
                        <wps:bodyPr rot="0" vert="horz" wrap="square" lIns="91440" tIns="45720" rIns="91440" bIns="45720" anchor="ctr" anchorCtr="0" upright="1">
                          <a:noAutofit/>
                        </wps:bodyPr>
                      </wps:wsp>
                      <wps:wsp>
                        <wps:cNvPr id="461" name="AutoShape 37"/>
                        <wps:cNvSpPr>
                          <a:spLocks noChangeArrowheads="1"/>
                        </wps:cNvSpPr>
                        <wps:spPr bwMode="auto">
                          <a:xfrm>
                            <a:off x="10795" y="1691640"/>
                            <a:ext cx="1306195" cy="628650"/>
                          </a:xfrm>
                          <a:prstGeom prst="roundRect">
                            <a:avLst>
                              <a:gd name="adj" fmla="val 16667"/>
                            </a:avLst>
                          </a:prstGeom>
                          <a:gradFill rotWithShape="1">
                            <a:gsLst>
                              <a:gs pos="0">
                                <a:srgbClr val="17365D"/>
                              </a:gs>
                              <a:gs pos="100000">
                                <a:srgbClr val="17365D">
                                  <a:gamma/>
                                  <a:shade val="46275"/>
                                  <a:invGamma/>
                                </a:srgbClr>
                              </a:gs>
                            </a:gsLst>
                            <a:lin ang="5400000" scaled="1"/>
                          </a:gradFill>
                          <a:ln w="9525" algn="ctr">
                            <a:solidFill>
                              <a:srgbClr val="000000"/>
                            </a:solidFill>
                            <a:round/>
                            <a:headEnd/>
                            <a:tailEnd/>
                          </a:ln>
                          <a:effectLst/>
                          <a:extLs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dist="35921" dir="2700000" algn="ctr" rotWithShape="0">
                                    <a:srgbClr val="808080"/>
                                  </a:outerShdw>
                                </a:effectLst>
                              </a14:hiddenEffects>
                            </a:ext>
                          </a:extLst>
                        </wps:spPr>
                        <wps:txbx>
                          <w:txbxContent>
                            <w:p w14:paraId="2BCC1F35" w14:textId="77777777" w:rsidR="00A73105" w:rsidRDefault="00A73105" w:rsidP="00580B61">
                              <w:pPr>
                                <w:jc w:val="center"/>
                              </w:pPr>
                              <w:r>
                                <w:t>Equipment Start Up</w:t>
                              </w:r>
                            </w:p>
                          </w:txbxContent>
                        </wps:txbx>
                        <wps:bodyPr rot="0" vert="horz" wrap="square" lIns="91440" tIns="45720" rIns="91440" bIns="45720" anchor="ctr" anchorCtr="0" upright="1">
                          <a:noAutofit/>
                        </wps:bodyPr>
                      </wps:wsp>
                      <wps:wsp>
                        <wps:cNvPr id="462" name="AutoShape 37"/>
                        <wps:cNvSpPr>
                          <a:spLocks noChangeArrowheads="1"/>
                        </wps:cNvSpPr>
                        <wps:spPr bwMode="auto">
                          <a:xfrm>
                            <a:off x="10795" y="2402840"/>
                            <a:ext cx="1306195" cy="1931036"/>
                          </a:xfrm>
                          <a:prstGeom prst="roundRect">
                            <a:avLst>
                              <a:gd name="adj" fmla="val 16667"/>
                            </a:avLst>
                          </a:prstGeom>
                          <a:gradFill rotWithShape="1">
                            <a:gsLst>
                              <a:gs pos="0">
                                <a:srgbClr val="17365D"/>
                              </a:gs>
                              <a:gs pos="100000">
                                <a:srgbClr val="17365D">
                                  <a:gamma/>
                                  <a:shade val="46275"/>
                                  <a:invGamma/>
                                </a:srgbClr>
                              </a:gs>
                            </a:gsLst>
                            <a:lin ang="5400000" scaled="1"/>
                          </a:gradFill>
                          <a:ln w="9525" algn="ctr">
                            <a:solidFill>
                              <a:srgbClr val="000000"/>
                            </a:solidFill>
                            <a:round/>
                            <a:headEnd/>
                            <a:tailEnd/>
                          </a:ln>
                          <a:effectLst/>
                          <a:extLs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dist="35921" dir="2700000" algn="ctr" rotWithShape="0">
                                    <a:srgbClr val="808080"/>
                                  </a:outerShdw>
                                </a:effectLst>
                              </a14:hiddenEffects>
                            </a:ext>
                          </a:extLst>
                        </wps:spPr>
                        <wps:txbx>
                          <w:txbxContent>
                            <w:p w14:paraId="50D5FC7C" w14:textId="77777777" w:rsidR="00A73105" w:rsidRDefault="00A73105" w:rsidP="00580B61">
                              <w:pPr>
                                <w:jc w:val="center"/>
                              </w:pPr>
                              <w:r>
                                <w:t>Functional Testing</w:t>
                              </w:r>
                            </w:p>
                          </w:txbxContent>
                        </wps:txbx>
                        <wps:bodyPr rot="0" vert="horz" wrap="square" lIns="91440" tIns="45720" rIns="91440" bIns="45720" anchor="ctr" anchorCtr="0" upright="1">
                          <a:noAutofit/>
                        </wps:bodyPr>
                      </wps:wsp>
                      <wps:wsp>
                        <wps:cNvPr id="463" name="AutoShape 37"/>
                        <wps:cNvSpPr>
                          <a:spLocks noChangeArrowheads="1"/>
                        </wps:cNvSpPr>
                        <wps:spPr bwMode="auto">
                          <a:xfrm>
                            <a:off x="10795" y="4460240"/>
                            <a:ext cx="1306195" cy="628650"/>
                          </a:xfrm>
                          <a:prstGeom prst="roundRect">
                            <a:avLst>
                              <a:gd name="adj" fmla="val 16667"/>
                            </a:avLst>
                          </a:prstGeom>
                          <a:gradFill rotWithShape="1">
                            <a:gsLst>
                              <a:gs pos="0">
                                <a:srgbClr val="17365D"/>
                              </a:gs>
                              <a:gs pos="100000">
                                <a:srgbClr val="17365D">
                                  <a:gamma/>
                                  <a:shade val="46275"/>
                                  <a:invGamma/>
                                </a:srgbClr>
                              </a:gs>
                            </a:gsLst>
                            <a:lin ang="5400000" scaled="1"/>
                          </a:gradFill>
                          <a:ln w="9525" algn="ctr">
                            <a:solidFill>
                              <a:srgbClr val="000000"/>
                            </a:solidFill>
                            <a:round/>
                            <a:headEnd/>
                            <a:tailEnd/>
                          </a:ln>
                          <a:effectLst/>
                          <a:extLs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dist="35921" dir="2700000" algn="ctr" rotWithShape="0">
                                    <a:srgbClr val="808080"/>
                                  </a:outerShdw>
                                </a:effectLst>
                              </a14:hiddenEffects>
                            </a:ext>
                          </a:extLst>
                        </wps:spPr>
                        <wps:txbx>
                          <w:txbxContent>
                            <w:p w14:paraId="3C43FEC8" w14:textId="77777777" w:rsidR="00A73105" w:rsidRDefault="00A73105" w:rsidP="00580B61">
                              <w:pPr>
                                <w:jc w:val="center"/>
                              </w:pPr>
                              <w:r>
                                <w:t>Integration Testing</w:t>
                              </w:r>
                            </w:p>
                          </w:txbxContent>
                        </wps:txbx>
                        <wps:bodyPr rot="0" vert="horz" wrap="square" lIns="91440" tIns="45720" rIns="91440" bIns="45720" anchor="ctr" anchorCtr="0" upright="1">
                          <a:noAutofit/>
                        </wps:bodyPr>
                      </wps:wsp>
                      <wps:wsp>
                        <wps:cNvPr id="464" name="AutoShape 37"/>
                        <wps:cNvSpPr>
                          <a:spLocks noChangeArrowheads="1"/>
                        </wps:cNvSpPr>
                        <wps:spPr bwMode="auto">
                          <a:xfrm>
                            <a:off x="10795" y="5146040"/>
                            <a:ext cx="1306195" cy="628650"/>
                          </a:xfrm>
                          <a:prstGeom prst="roundRect">
                            <a:avLst>
                              <a:gd name="adj" fmla="val 16667"/>
                            </a:avLst>
                          </a:prstGeom>
                          <a:gradFill rotWithShape="1">
                            <a:gsLst>
                              <a:gs pos="0">
                                <a:srgbClr val="17365D"/>
                              </a:gs>
                              <a:gs pos="100000">
                                <a:srgbClr val="17365D">
                                  <a:gamma/>
                                  <a:shade val="46275"/>
                                  <a:invGamma/>
                                </a:srgbClr>
                              </a:gs>
                            </a:gsLst>
                            <a:lin ang="5400000" scaled="1"/>
                          </a:gradFill>
                          <a:ln w="9525" algn="ctr">
                            <a:solidFill>
                              <a:srgbClr val="000000"/>
                            </a:solidFill>
                            <a:round/>
                            <a:headEnd/>
                            <a:tailEnd/>
                          </a:ln>
                          <a:effectLst/>
                          <a:extLs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dist="35921" dir="2700000" algn="ctr" rotWithShape="0">
                                    <a:srgbClr val="808080"/>
                                  </a:outerShdw>
                                </a:effectLst>
                              </a14:hiddenEffects>
                            </a:ext>
                          </a:extLst>
                        </wps:spPr>
                        <wps:txbx>
                          <w:txbxContent>
                            <w:p w14:paraId="1792216A" w14:textId="77777777" w:rsidR="00A73105" w:rsidRDefault="00A73105" w:rsidP="00580B61">
                              <w:pPr>
                                <w:jc w:val="center"/>
                              </w:pPr>
                              <w:r>
                                <w:t>Demonstrations</w:t>
                              </w:r>
                            </w:p>
                          </w:txbxContent>
                        </wps:txbx>
                        <wps:bodyPr rot="0" vert="horz" wrap="square" lIns="91440" tIns="45720" rIns="91440" bIns="45720" anchor="ctr" anchorCtr="0" upright="1">
                          <a:noAutofit/>
                        </wps:bodyPr>
                      </wps:wsp>
                      <wps:wsp>
                        <wps:cNvPr id="466" name="AutoShape 37"/>
                        <wps:cNvSpPr>
                          <a:spLocks noChangeArrowheads="1"/>
                        </wps:cNvSpPr>
                        <wps:spPr bwMode="auto">
                          <a:xfrm>
                            <a:off x="0" y="5831840"/>
                            <a:ext cx="1306195" cy="628650"/>
                          </a:xfrm>
                          <a:prstGeom prst="roundRect">
                            <a:avLst>
                              <a:gd name="adj" fmla="val 16667"/>
                            </a:avLst>
                          </a:prstGeom>
                          <a:gradFill rotWithShape="1">
                            <a:gsLst>
                              <a:gs pos="0">
                                <a:srgbClr val="17365D"/>
                              </a:gs>
                              <a:gs pos="100000">
                                <a:srgbClr val="17365D">
                                  <a:gamma/>
                                  <a:shade val="46275"/>
                                  <a:invGamma/>
                                </a:srgbClr>
                              </a:gs>
                            </a:gsLst>
                            <a:lin ang="5400000" scaled="1"/>
                          </a:gradFill>
                          <a:ln w="9525" algn="ctr">
                            <a:solidFill>
                              <a:srgbClr val="000000"/>
                            </a:solidFill>
                            <a:round/>
                            <a:headEnd/>
                            <a:tailEnd/>
                          </a:ln>
                          <a:effectLst/>
                          <a:extLs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dist="35921" dir="2700000" algn="ctr" rotWithShape="0">
                                    <a:srgbClr val="808080"/>
                                  </a:outerShdw>
                                </a:effectLst>
                              </a14:hiddenEffects>
                            </a:ext>
                          </a:extLst>
                        </wps:spPr>
                        <wps:txbx>
                          <w:txbxContent>
                            <w:p w14:paraId="5C18A26B" w14:textId="77777777" w:rsidR="00A73105" w:rsidRDefault="00A73105" w:rsidP="00580B61">
                              <w:pPr>
                                <w:jc w:val="center"/>
                              </w:pPr>
                              <w:r>
                                <w:t>Seasonal and Deferred Testing</w:t>
                              </w:r>
                            </w:p>
                          </w:txbxContent>
                        </wps:txbx>
                        <wps:bodyPr rot="0" vert="horz" wrap="square" lIns="91440" tIns="45720" rIns="91440" bIns="45720" anchor="ctr" anchorCtr="0" upright="1">
                          <a:noAutofit/>
                        </wps:bodyPr>
                      </wps:wsp>
                      <wps:wsp>
                        <wps:cNvPr id="467" name="AutoShape 37"/>
                        <wps:cNvSpPr>
                          <a:spLocks noChangeArrowheads="1"/>
                        </wps:cNvSpPr>
                        <wps:spPr bwMode="auto">
                          <a:xfrm>
                            <a:off x="10795" y="6593840"/>
                            <a:ext cx="1306195" cy="628650"/>
                          </a:xfrm>
                          <a:prstGeom prst="roundRect">
                            <a:avLst>
                              <a:gd name="adj" fmla="val 16667"/>
                            </a:avLst>
                          </a:prstGeom>
                          <a:gradFill rotWithShape="1">
                            <a:gsLst>
                              <a:gs pos="0">
                                <a:srgbClr val="17365D"/>
                              </a:gs>
                              <a:gs pos="100000">
                                <a:srgbClr val="17365D">
                                  <a:gamma/>
                                  <a:shade val="46275"/>
                                  <a:invGamma/>
                                </a:srgbClr>
                              </a:gs>
                            </a:gsLst>
                            <a:lin ang="5400000" scaled="1"/>
                          </a:gradFill>
                          <a:ln w="9525" algn="ctr">
                            <a:solidFill>
                              <a:srgbClr val="000000"/>
                            </a:solidFill>
                            <a:round/>
                            <a:headEnd/>
                            <a:tailEnd/>
                          </a:ln>
                          <a:effectLst/>
                          <a:extLs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dist="35921" dir="2700000" algn="ctr" rotWithShape="0">
                                    <a:srgbClr val="808080"/>
                                  </a:outerShdw>
                                </a:effectLst>
                              </a14:hiddenEffects>
                            </a:ext>
                          </a:extLst>
                        </wps:spPr>
                        <wps:txbx>
                          <w:txbxContent>
                            <w:p w14:paraId="381BC494" w14:textId="77777777" w:rsidR="00A73105" w:rsidRDefault="00A73105" w:rsidP="00580B61">
                              <w:pPr>
                                <w:jc w:val="center"/>
                              </w:pPr>
                              <w:r>
                                <w:t>Confirmation of Performance</w:t>
                              </w:r>
                            </w:p>
                          </w:txbxContent>
                        </wps:txbx>
                        <wps:bodyPr rot="0" vert="horz" wrap="square" lIns="91440" tIns="45720" rIns="91440" bIns="45720" anchor="ctr" anchorCtr="0" upright="1">
                          <a:noAutofit/>
                        </wps:bodyPr>
                      </wps:wsp>
                    </wpg:wgp>
                  </a:graphicData>
                </a:graphic>
                <wp14:sizeRelH relativeFrom="margin">
                  <wp14:pctWidth>0</wp14:pctWidth>
                </wp14:sizeRelH>
                <wp14:sizeRelV relativeFrom="margin">
                  <wp14:pctHeight>0</wp14:pctHeight>
                </wp14:sizeRelV>
              </wp:anchor>
            </w:drawing>
          </mc:Choice>
          <mc:Fallback>
            <w:pict>
              <v:group w14:anchorId="3AEFD545" id="Group 1" o:spid="_x0000_s1085" style="position:absolute;margin-left:90pt;margin-top:8pt;width:109.5pt;height:572.45pt;z-index:251659264;mso-width-relative:margin;mso-height-relative:margin" coordsize="13169,7222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">
                <v:shape id="AutoShape 304" o:spid="_x0000_s1086" type="#_x0000_t32" style="position:absolute;left:6203;top:1390;width:350;height:7082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"/>
                <v:roundrect id="AutoShape 37" o:spid="_x0000_s1087" style="position:absolute;left:107;width:13062;height:12096;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" fillcolor="#17365d">
                  <v:fill color2="#0b192b" rotate="t" focus="100%" type="gradient"/>
                  <v:textbox>
                    <w:txbxContent>
                      <w:p w14:paraId="48E8F357" w14:textId="77777777" w:rsidR="00A73105" w:rsidRDefault="00A73105" w:rsidP="00580B61">
                        <w:pPr>
                          <w:jc w:val="center"/>
                        </w:pPr>
                        <w:r w:rsidRPr="004D4347">
                          <w:t xml:space="preserve">Installation </w:t>
                        </w:r>
                        <w:r>
                          <w:t xml:space="preserve">Review </w:t>
                        </w:r>
                      </w:p>
                    </w:txbxContent>
                  </v:textbox>
                </v:roundrect>
                <v:roundrect id="AutoShape 37" o:spid="_x0000_s1088" style="position:absolute;left:107;top:16916;width:13062;height:6286;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" fillcolor="#17365d">
                  <v:fill color2="#0b192b" rotate="t" focus="100%" type="gradient"/>
                  <v:textbox>
                    <w:txbxContent>
                      <w:p w14:paraId="2BCC1F35" w14:textId="77777777" w:rsidR="00A73105" w:rsidRDefault="00A73105" w:rsidP="00580B61">
                        <w:pPr>
                          <w:jc w:val="center"/>
                        </w:pPr>
                        <w:r>
                          <w:t>Equipment Start Up</w:t>
                        </w:r>
                      </w:p>
                    </w:txbxContent>
                  </v:textbox>
                </v:roundrect>
                <v:roundrect id="AutoShape 37" o:spid="_x0000_s1089" style="position:absolute;left:107;top:24028;width:13062;height:1931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" fillcolor="#17365d">
                  <v:fill color2="#0b192b" rotate="t" focus="100%" type="gradient"/>
                  <v:textbox>
                    <w:txbxContent>
                      <w:p w14:paraId="50D5FC7C" w14:textId="77777777" w:rsidR="00A73105" w:rsidRDefault="00A73105" w:rsidP="00580B61">
                        <w:pPr>
                          <w:jc w:val="center"/>
                        </w:pPr>
                        <w:r>
                          <w:t>Functional Testing</w:t>
                        </w:r>
                      </w:p>
                    </w:txbxContent>
                  </v:textbox>
                </v:roundrect>
                <v:roundrect id="AutoShape 37" o:spid="_x0000_s1090" style="position:absolute;left:107;top:44602;width:13062;height:6286;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" fillcolor="#17365d">
                  <v:fill color2="#0b192b" rotate="t" focus="100%" type="gradient"/>
                  <v:textbox>
                    <w:txbxContent>
                      <w:p w14:paraId="3C43FEC8" w14:textId="77777777" w:rsidR="00A73105" w:rsidRDefault="00A73105" w:rsidP="00580B61">
                        <w:pPr>
                          <w:jc w:val="center"/>
                        </w:pPr>
                        <w:r>
                          <w:t>Integration Testing</w:t>
                        </w:r>
                      </w:p>
                    </w:txbxContent>
                  </v:textbox>
                </v:roundrect>
                <v:roundrect id="AutoShape 37" o:spid="_x0000_s1091" style="position:absolute;left:107;top:51460;width:13062;height:6286;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" fillcolor="#17365d">
                  <v:fill color2="#0b192b" rotate="t" focus="100%" type="gradient"/>
                  <v:textbox>
                    <w:txbxContent>
                      <w:p w14:paraId="1792216A" w14:textId="77777777" w:rsidR="00A73105" w:rsidRDefault="00A73105" w:rsidP="00580B61">
                        <w:pPr>
                          <w:jc w:val="center"/>
                        </w:pPr>
                        <w:r>
                          <w:t>Demonstrations</w:t>
                        </w:r>
                      </w:p>
                    </w:txbxContent>
                  </v:textbox>
                </v:roundrect>
                <v:roundrect id="AutoShape 37" o:spid="_x0000_s1092" style="position:absolute;top:58318;width:13061;height:6286;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" fillcolor="#17365d">
                  <v:fill color2="#0b192b" rotate="t" focus="100%" type="gradient"/>
                  <v:textbox>
                    <w:txbxContent>
                      <w:p w14:paraId="5C18A26B" w14:textId="77777777" w:rsidR="00A73105" w:rsidRDefault="00A73105" w:rsidP="00580B61">
                        <w:pPr>
                          <w:jc w:val="center"/>
                        </w:pPr>
                        <w:r>
                          <w:t>Seasonal and Deferred Testing</w:t>
                        </w:r>
                      </w:p>
                    </w:txbxContent>
                  </v:textbox>
                </v:roundrect>
                <v:roundrect id="AutoShape 37" o:spid="_x0000_s1093" style="position:absolute;left:107;top:65938;width:13062;height:6286;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" fillcolor="#17365d">
                  <v:fill color2="#0b192b" rotate="t" focus="100%" type="gradient"/>
                  <v:textbox>
                    <w:txbxContent>
                      <w:p w14:paraId="381BC494" w14:textId="77777777" w:rsidR="00A73105" w:rsidRDefault="00A73105" w:rsidP="00580B61">
                        <w:pPr>
                          <w:jc w:val="center"/>
                        </w:pPr>
                        <w:r>
                          <w:t>Confirmation of Performance</w:t>
                        </w:r>
                      </w:p>
                    </w:txbxContent>
                  </v:textbox>
                </v:roundrect>
                <w10:wrap type="through"/>
              </v:group>
            </w:pict>
          </mc:Fallback>
        </mc:AlternateContent>
      </w:r>
      <w:r w:rsidRPr="00E27D8C">
        <w:rPr>
          <w:rFonts w:cs="Arial"/>
          <w:noProof/>
        </w:rPr>
        <mc:AlternateContent>
          <mc:Choice Requires="wps">
            <w:drawing>
              <wp:anchor distT="0" distB="0" distL="114300" distR="114300" simplePos="0" relativeHeight="251661312" behindDoc="0" locked="0" layoutInCell="1" allowOverlap="1" wp14:anchorId="255102B2" wp14:editId="2FE137D0">
                <wp:simplePos x="0" y="0"/>
                <wp:positionH relativeFrom="column">
                  <wp:posOffset>-6212205</wp:posOffset>
                </wp:positionH>
                <wp:positionV relativeFrom="paragraph">
                  <wp:posOffset>-1316355</wp:posOffset>
                </wp:positionV>
                <wp:extent cx="34925" cy="7200277"/>
                <wp:effectExtent l="0" t="0" r="41275" b="13335"/>
                <wp:wrapNone/>
                <wp:docPr id="492" name="AutoShape 30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34925" cy="7200277"/>
                        </a:xfrm>
                        <a:prstGeom prst="straightConnector1">
                          <a:avLst/>
                        </a:prstGeom>
                        <a:noFill/>
                        <a:ln w="9525">
                          <a:solidFill>
                            <a:srgbClr val="000000"/>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a:graphicData>
                </a:graphic>
              </wp:anchor>
            </w:drawing>
          </mc:Choice>
          <mc:Fallback>
            <w:pict>
              <v:shape w14:anchorId="45B7E13F" id="AutoShape 304" o:spid="_x0000_s1026" type="#_x0000_t32" style="position:absolute;margin-left:-489.15pt;margin-top:-103.65pt;width:2.75pt;height:566.95pt;flip:y;z-index:2516613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"/>
            </w:pict>
          </mc:Fallback>
        </mc:AlternateContent>
      </w:r>
      <w:r w:rsidRPr="00E27D8C">
        <w:rPr>
          <w:rFonts w:cs="Arial"/>
          <w:highlight w:val="red"/>
        </w:rPr>
        <w:br w:type="page"/>
      </w:r>
    </w:p>
    <w:p w14:paraId="3E538B25" w14:textId="77777777" w:rsidR="00383480" w:rsidRPr="00E27D8C" w:rsidRDefault="00383480" w:rsidP="00383480">
      <w:pPr>
        <w:pStyle w:val="Heading2"/>
        <w:numPr>
          <w:ilvl w:val="1"/>
          <w:numId w:val="4"/>
        </w:numPr>
        <w:tabs>
          <w:tab w:val="clear" w:pos="1440"/>
          <w:tab w:val="num" w:pos="720"/>
        </w:tabs>
      </w:pPr>
      <w:bookmarkStart w:id="34" w:name="_Toc481063934"/>
      <w:bookmarkStart w:id="35" w:name="_Toc4"/>
      <w:r w:rsidRPr="00E27D8C">
        <w:lastRenderedPageBreak/>
        <w:t>QUALITY ASSURANCE</w:t>
      </w:r>
      <w:bookmarkEnd w:id="34"/>
      <w:r w:rsidRPr="00E27D8C">
        <w:t xml:space="preserve"> </w:t>
      </w:r>
      <w:bookmarkEnd w:id="35"/>
    </w:p>
    <w:p w14:paraId="260DF07F" w14:textId="77777777" w:rsidR="00383480" w:rsidRPr="00E27D8C" w:rsidRDefault="00383480" w:rsidP="00580B61">
      <w:pPr>
        <w:pStyle w:val="Notes"/>
      </w:pPr>
      <w:r>
        <w:t xml:space="preserve">SPEC NOTE: </w:t>
      </w:r>
      <w:r w:rsidRPr="009555DB">
        <w:t>When completing the design review, check that the Division 01 has sufficient reference in QA/QC, therefore consistently empowering the following paragraph.</w:t>
      </w:r>
    </w:p>
    <w:p w14:paraId="7FCFFABF" w14:textId="77777777" w:rsidR="00383480" w:rsidRPr="00E27D8C" w:rsidRDefault="00383480" w:rsidP="00383480">
      <w:pPr>
        <w:pStyle w:val="Heading3"/>
        <w:numPr>
          <w:ilvl w:val="2"/>
          <w:numId w:val="4"/>
        </w:numPr>
      </w:pPr>
      <w:r w:rsidRPr="00E27D8C">
        <w:t>The Contractor shall provide a QA/QC process for approval by the Consultant and review by UBC. The Contractor is responsible for QA/QC review of installation and commissioning tasks, for all installed and operating equipment or system. Any items that are discovered, which may hinder the commissioning plan, shall be brought into the Issues Log and open for a commissioning team discussion for a resolution.</w:t>
      </w:r>
    </w:p>
    <w:p w14:paraId="68D35D95" w14:textId="77777777" w:rsidR="00383480" w:rsidRPr="00E27D8C" w:rsidRDefault="00383480" w:rsidP="00383480">
      <w:pPr>
        <w:pStyle w:val="Heading3"/>
        <w:numPr>
          <w:ilvl w:val="2"/>
          <w:numId w:val="4"/>
        </w:numPr>
      </w:pPr>
      <w:r w:rsidRPr="00E27D8C">
        <w:t>The Contractor shall have responsibility for QA/QC for the duration of the project</w:t>
      </w:r>
    </w:p>
    <w:p w14:paraId="0FBA0210" w14:textId="77777777" w:rsidR="00383480" w:rsidRPr="00E27D8C" w:rsidRDefault="00383480" w:rsidP="00383480">
      <w:pPr>
        <w:pStyle w:val="Heading2"/>
        <w:numPr>
          <w:ilvl w:val="1"/>
          <w:numId w:val="4"/>
        </w:numPr>
        <w:tabs>
          <w:tab w:val="clear" w:pos="1440"/>
          <w:tab w:val="num" w:pos="720"/>
        </w:tabs>
      </w:pPr>
      <w:bookmarkStart w:id="36" w:name="_Toc301627625"/>
      <w:bookmarkStart w:id="37" w:name="_Toc481063935"/>
      <w:r w:rsidRPr="00E27D8C">
        <w:t>COMMISSIONING DOCUMENTATION</w:t>
      </w:r>
      <w:bookmarkEnd w:id="36"/>
      <w:bookmarkEnd w:id="37"/>
      <w:r w:rsidRPr="00E27D8C">
        <w:t xml:space="preserve"> </w:t>
      </w:r>
    </w:p>
    <w:p w14:paraId="6DEDC69F" w14:textId="77777777" w:rsidR="00383480" w:rsidRPr="00E27D8C" w:rsidRDefault="00383480" w:rsidP="00383480">
      <w:pPr>
        <w:pStyle w:val="Heading3"/>
        <w:numPr>
          <w:ilvl w:val="2"/>
          <w:numId w:val="4"/>
        </w:numPr>
      </w:pPr>
      <w:r w:rsidRPr="00E27D8C">
        <w:t>The CM and CxP shall oversee and maintain the development of commissioning documentation, which is required to be converted into a PDF format and delivered to an electronic filing system. The documentation shall be organized by system and sub-system, which shall include, but is not limited to, the following:</w:t>
      </w:r>
    </w:p>
    <w:p w14:paraId="55E9C569" w14:textId="77777777" w:rsidR="00383480" w:rsidRPr="00E27D8C" w:rsidRDefault="00383480" w:rsidP="00383480">
      <w:pPr>
        <w:pStyle w:val="Heading4"/>
        <w:numPr>
          <w:ilvl w:val="3"/>
          <w:numId w:val="4"/>
        </w:numPr>
      </w:pPr>
      <w:r w:rsidRPr="00E27D8C">
        <w:t>Reviewed contractor submittals.</w:t>
      </w:r>
    </w:p>
    <w:p w14:paraId="04472C88" w14:textId="77777777" w:rsidR="00383480" w:rsidRPr="00E27D8C" w:rsidRDefault="00383480" w:rsidP="00383480">
      <w:pPr>
        <w:pStyle w:val="Heading4"/>
        <w:numPr>
          <w:ilvl w:val="3"/>
          <w:numId w:val="4"/>
        </w:numPr>
      </w:pPr>
      <w:r w:rsidRPr="00E27D8C">
        <w:t>Installation review record.</w:t>
      </w:r>
    </w:p>
    <w:p w14:paraId="398419A6" w14:textId="77777777" w:rsidR="00383480" w:rsidRPr="00E27D8C" w:rsidRDefault="00383480" w:rsidP="00383480">
      <w:pPr>
        <w:pStyle w:val="Heading4"/>
        <w:numPr>
          <w:ilvl w:val="3"/>
          <w:numId w:val="4"/>
        </w:numPr>
      </w:pPr>
      <w:r w:rsidRPr="00E27D8C">
        <w:t>Equipment start-up procedures.</w:t>
      </w:r>
    </w:p>
    <w:p w14:paraId="1BD8D0A5" w14:textId="77777777" w:rsidR="00383480" w:rsidRPr="00E27D8C" w:rsidRDefault="00383480" w:rsidP="00383480">
      <w:pPr>
        <w:pStyle w:val="Heading4"/>
        <w:numPr>
          <w:ilvl w:val="3"/>
          <w:numId w:val="4"/>
        </w:numPr>
      </w:pPr>
      <w:r w:rsidRPr="00E27D8C">
        <w:t>Functional tests.</w:t>
      </w:r>
    </w:p>
    <w:p w14:paraId="67C90D86" w14:textId="77777777" w:rsidR="00383480" w:rsidRPr="00E27D8C" w:rsidRDefault="00383480" w:rsidP="00383480">
      <w:pPr>
        <w:pStyle w:val="Heading4"/>
        <w:numPr>
          <w:ilvl w:val="3"/>
          <w:numId w:val="4"/>
        </w:numPr>
      </w:pPr>
      <w:r w:rsidRPr="00E27D8C">
        <w:t>Integrated system tests.</w:t>
      </w:r>
    </w:p>
    <w:p w14:paraId="2718C7BD" w14:textId="77777777" w:rsidR="00383480" w:rsidRPr="00E27D8C" w:rsidRDefault="00383480" w:rsidP="00383480">
      <w:pPr>
        <w:pStyle w:val="Heading4"/>
        <w:numPr>
          <w:ilvl w:val="3"/>
          <w:numId w:val="4"/>
        </w:numPr>
      </w:pPr>
      <w:r w:rsidRPr="00E27D8C">
        <w:t>Demonstrations and Training record.</w:t>
      </w:r>
    </w:p>
    <w:p w14:paraId="7CB37360" w14:textId="77777777" w:rsidR="00383480" w:rsidRPr="00E27D8C" w:rsidRDefault="00383480" w:rsidP="00383480">
      <w:pPr>
        <w:pStyle w:val="Heading4"/>
        <w:numPr>
          <w:ilvl w:val="3"/>
          <w:numId w:val="4"/>
        </w:numPr>
      </w:pPr>
      <w:r w:rsidRPr="00E27D8C">
        <w:t>Seasonal and deferred testing.</w:t>
      </w:r>
    </w:p>
    <w:p w14:paraId="0B5E224A" w14:textId="77777777" w:rsidR="00383480" w:rsidRPr="00E27D8C" w:rsidRDefault="00383480" w:rsidP="00383480">
      <w:pPr>
        <w:pStyle w:val="Heading4"/>
        <w:numPr>
          <w:ilvl w:val="3"/>
          <w:numId w:val="4"/>
        </w:numPr>
      </w:pPr>
      <w:r w:rsidRPr="00E27D8C">
        <w:t>Confirmation of performance.</w:t>
      </w:r>
    </w:p>
    <w:p w14:paraId="35562077" w14:textId="77777777" w:rsidR="00383480" w:rsidRPr="00E27D8C" w:rsidRDefault="00383480" w:rsidP="00383480">
      <w:pPr>
        <w:pStyle w:val="Heading3"/>
        <w:numPr>
          <w:ilvl w:val="2"/>
          <w:numId w:val="4"/>
        </w:numPr>
      </w:pPr>
      <w:r w:rsidRPr="00E27D8C">
        <w:t>Any installation, start-up or commissioning reports for equipment or systems, shall be issued to the CM within 14 days of works being carried out by any contractor.</w:t>
      </w:r>
    </w:p>
    <w:p w14:paraId="442835D2" w14:textId="77777777" w:rsidR="00383480" w:rsidRPr="00E27D8C" w:rsidRDefault="00383480" w:rsidP="00383480">
      <w:pPr>
        <w:pStyle w:val="Heading3"/>
        <w:numPr>
          <w:ilvl w:val="2"/>
          <w:numId w:val="4"/>
        </w:numPr>
      </w:pPr>
      <w:r w:rsidRPr="00E27D8C">
        <w:t>The Commissioning Report, that is compiled by the CxP, shall be issued to UBC as an independent document to the O&amp;M manuals, in 2 Revisions:</w:t>
      </w:r>
    </w:p>
    <w:p w14:paraId="55A582CB" w14:textId="77777777" w:rsidR="00383480" w:rsidRPr="00E27D8C" w:rsidRDefault="00383480" w:rsidP="00383480">
      <w:pPr>
        <w:pStyle w:val="Heading4"/>
        <w:numPr>
          <w:ilvl w:val="3"/>
          <w:numId w:val="4"/>
        </w:numPr>
      </w:pPr>
      <w:r w:rsidRPr="00E27D8C">
        <w:t>Commissioning Handover Report; documenting Cx tasks, actions and results, up to and including Handover. This shall include the Deferred and Seasonal Testing Plan.</w:t>
      </w:r>
    </w:p>
    <w:p w14:paraId="499786DA" w14:textId="77777777" w:rsidR="00383480" w:rsidRPr="00E27D8C" w:rsidRDefault="00383480" w:rsidP="00383480">
      <w:pPr>
        <w:pStyle w:val="Heading4"/>
        <w:numPr>
          <w:ilvl w:val="3"/>
          <w:numId w:val="4"/>
        </w:numPr>
        <w:rPr>
          <w:b/>
          <w:u w:val="single"/>
          <w:lang w:eastAsia="x-none"/>
        </w:rPr>
      </w:pPr>
      <w:r w:rsidRPr="00E27D8C">
        <w:t>Final Commissioning Report; a complete report, containing all commissioning related requirements, 1 month prior to warranty expiration.</w:t>
      </w:r>
      <w:bookmarkStart w:id="38" w:name="_Toc316813470"/>
    </w:p>
    <w:p w14:paraId="551D429E" w14:textId="77777777" w:rsidR="00383480" w:rsidRPr="00E27D8C" w:rsidRDefault="00383480" w:rsidP="00383480">
      <w:pPr>
        <w:pStyle w:val="Heading1"/>
        <w:numPr>
          <w:ilvl w:val="0"/>
          <w:numId w:val="4"/>
        </w:numPr>
        <w:tabs>
          <w:tab w:val="clear" w:pos="1440"/>
          <w:tab w:val="num" w:pos="720"/>
        </w:tabs>
        <w:ind w:left="720" w:hanging="720"/>
      </w:pPr>
      <w:bookmarkStart w:id="39" w:name="_Toc481063936"/>
      <w:r w:rsidRPr="00E27D8C">
        <w:t>Products</w:t>
      </w:r>
      <w:bookmarkEnd w:id="38"/>
      <w:bookmarkEnd w:id="39"/>
    </w:p>
    <w:p w14:paraId="5E91970A" w14:textId="77777777" w:rsidR="00383480" w:rsidRPr="00E27D8C" w:rsidRDefault="00383480" w:rsidP="00383480">
      <w:pPr>
        <w:pStyle w:val="Heading2"/>
        <w:numPr>
          <w:ilvl w:val="1"/>
          <w:numId w:val="4"/>
        </w:numPr>
        <w:tabs>
          <w:tab w:val="clear" w:pos="1440"/>
          <w:tab w:val="num" w:pos="720"/>
        </w:tabs>
      </w:pPr>
      <w:bookmarkStart w:id="40" w:name="_Toc316813471"/>
      <w:bookmarkStart w:id="41" w:name="_Toc481063937"/>
      <w:r w:rsidRPr="00E27D8C">
        <w:t>TEST EQUIPMENT</w:t>
      </w:r>
      <w:bookmarkEnd w:id="40"/>
      <w:bookmarkEnd w:id="41"/>
    </w:p>
    <w:p w14:paraId="125C4D34" w14:textId="77777777" w:rsidR="00383480" w:rsidRPr="00E27D8C" w:rsidRDefault="00383480" w:rsidP="00383480">
      <w:pPr>
        <w:pStyle w:val="Heading3"/>
        <w:numPr>
          <w:ilvl w:val="2"/>
          <w:numId w:val="4"/>
        </w:numPr>
      </w:pPr>
      <w:r w:rsidRPr="00E27D8C">
        <w:t>All testing equipment shall be of sufficient quality and accuracy to test and/or measure system performance within the tolerances specified in the specifications. If not otherwise noted, equipment used shall have a valid calibration from a Calibration Laboratory Assessment Service (CLAS) certified calibration laboratory, for the duration of the project. All equipment shall be calibrated in according to the manufactures recommended intervals and when dropped or damaged. Calibration tags shall be affixed to equipment where appropriate. Calibration certificates must be presented to the CxP prior to the commencement of the testing.</w:t>
      </w:r>
    </w:p>
    <w:p w14:paraId="7A0A6CF3" w14:textId="77777777" w:rsidR="00383480" w:rsidRPr="00E27D8C" w:rsidRDefault="00383480" w:rsidP="00383480">
      <w:pPr>
        <w:pStyle w:val="Heading3"/>
        <w:keepNext/>
        <w:keepLines/>
        <w:numPr>
          <w:ilvl w:val="2"/>
          <w:numId w:val="4"/>
        </w:numPr>
      </w:pPr>
      <w:r w:rsidRPr="00E27D8C">
        <w:lastRenderedPageBreak/>
        <w:t>Test Equipment Calibration – Contractors will comply with test manufacturer’s calibration procedures and intervals; each piece of equipment shall have a minimum of 3 months remaining on the calibration certificate and remain in calibration for the duration of the commissioning period.</w:t>
      </w:r>
    </w:p>
    <w:p w14:paraId="7D0294CB" w14:textId="77777777" w:rsidR="00383480" w:rsidRPr="00E27D8C" w:rsidRDefault="00383480" w:rsidP="00383480">
      <w:pPr>
        <w:pStyle w:val="Heading3"/>
        <w:numPr>
          <w:ilvl w:val="2"/>
          <w:numId w:val="4"/>
        </w:numPr>
      </w:pPr>
      <w:r w:rsidRPr="00E27D8C">
        <w:t>Recalibrate test instruments immediately after instruments have been repaired resulting from being dropped or damaged. Affix calibration tags to test instruments. Furnish calibration records to CxP upon request.</w:t>
      </w:r>
    </w:p>
    <w:p w14:paraId="67132CF3" w14:textId="77777777" w:rsidR="00383480" w:rsidRPr="00E27D8C" w:rsidRDefault="00383480" w:rsidP="00383480">
      <w:pPr>
        <w:pStyle w:val="Heading3"/>
        <w:numPr>
          <w:ilvl w:val="2"/>
          <w:numId w:val="4"/>
        </w:numPr>
      </w:pPr>
      <w:r w:rsidRPr="00E27D8C">
        <w:t>Proprietary test equipment and software required by any equipment manufacturer for programming and/or start-up, whether specified or not, shall be provided by the manufacturer of the equipment. Manufacturer shall provide the test equipment, demonstrate its use, and assist in the commissioning plan as needed. Proprietary test equipment (and software) shall become the property of the Owner upon completion of the commissioning process.</w:t>
      </w:r>
    </w:p>
    <w:p w14:paraId="65B05432" w14:textId="77777777" w:rsidR="00383480" w:rsidRPr="00E27D8C" w:rsidRDefault="00383480" w:rsidP="00383480">
      <w:pPr>
        <w:pStyle w:val="Heading3"/>
        <w:numPr>
          <w:ilvl w:val="2"/>
          <w:numId w:val="4"/>
        </w:numPr>
      </w:pPr>
      <w:r w:rsidRPr="00E27D8C">
        <w:t xml:space="preserve">Special equipment, tools and instruments only available from a vendor, or specific piece of equipment required for pre-functional, functional, integrated testing shall be provided by the contractor and/or vendor and included in the contractor’s base bid price. </w:t>
      </w:r>
    </w:p>
    <w:p w14:paraId="389AEDE9" w14:textId="77777777" w:rsidR="00383480" w:rsidRPr="00E27D8C" w:rsidRDefault="00383480" w:rsidP="00383480">
      <w:pPr>
        <w:pStyle w:val="Heading2"/>
        <w:numPr>
          <w:ilvl w:val="1"/>
          <w:numId w:val="4"/>
        </w:numPr>
        <w:tabs>
          <w:tab w:val="clear" w:pos="1440"/>
          <w:tab w:val="num" w:pos="720"/>
        </w:tabs>
      </w:pPr>
      <w:bookmarkStart w:id="42" w:name="_Toc481063938"/>
      <w:r w:rsidRPr="00E27D8C">
        <w:t>ACCESS AND INFORMATION</w:t>
      </w:r>
      <w:bookmarkEnd w:id="42"/>
    </w:p>
    <w:p w14:paraId="2AA5E521" w14:textId="77777777" w:rsidR="00383480" w:rsidRPr="00E27D8C" w:rsidRDefault="00383480" w:rsidP="00383480">
      <w:pPr>
        <w:pStyle w:val="Heading3"/>
        <w:numPr>
          <w:ilvl w:val="2"/>
          <w:numId w:val="4"/>
        </w:numPr>
      </w:pPr>
      <w:r w:rsidRPr="00E27D8C">
        <w:t>System logins and e-mail alerts, with confirmation from the CM and CxP, and shall be provided to:</w:t>
      </w:r>
    </w:p>
    <w:p w14:paraId="3953E287" w14:textId="77777777" w:rsidR="00383480" w:rsidRPr="00E27D8C" w:rsidRDefault="00383480" w:rsidP="00383480">
      <w:pPr>
        <w:pStyle w:val="Heading4"/>
        <w:numPr>
          <w:ilvl w:val="3"/>
          <w:numId w:val="4"/>
        </w:numPr>
      </w:pPr>
      <w:r w:rsidRPr="00E27D8C">
        <w:t>Project Manager</w:t>
      </w:r>
    </w:p>
    <w:p w14:paraId="62263014" w14:textId="77777777" w:rsidR="00383480" w:rsidRPr="00E27D8C" w:rsidRDefault="00383480" w:rsidP="00383480">
      <w:pPr>
        <w:pStyle w:val="Heading4"/>
        <w:numPr>
          <w:ilvl w:val="3"/>
          <w:numId w:val="4"/>
        </w:numPr>
      </w:pPr>
      <w:r w:rsidRPr="00E27D8C">
        <w:t>Commissioning Provider</w:t>
      </w:r>
    </w:p>
    <w:p w14:paraId="6E0F63B4" w14:textId="77777777" w:rsidR="00383480" w:rsidRPr="00E27D8C" w:rsidRDefault="00383480" w:rsidP="00383480">
      <w:pPr>
        <w:pStyle w:val="Heading4"/>
        <w:numPr>
          <w:ilvl w:val="3"/>
          <w:numId w:val="4"/>
        </w:numPr>
      </w:pPr>
      <w:r w:rsidRPr="00E27D8C">
        <w:t>Transition Team</w:t>
      </w:r>
    </w:p>
    <w:p w14:paraId="5F70D491" w14:textId="77777777" w:rsidR="00383480" w:rsidRPr="00E27D8C" w:rsidRDefault="00383480" w:rsidP="00383480">
      <w:pPr>
        <w:pStyle w:val="Heading4"/>
        <w:numPr>
          <w:ilvl w:val="3"/>
          <w:numId w:val="4"/>
        </w:numPr>
      </w:pPr>
      <w:r w:rsidRPr="00E27D8C">
        <w:t>A/E representative</w:t>
      </w:r>
    </w:p>
    <w:p w14:paraId="0697B956" w14:textId="77777777" w:rsidR="00383480" w:rsidRPr="00E27D8C" w:rsidRDefault="00383480" w:rsidP="00383480">
      <w:pPr>
        <w:pStyle w:val="Heading3"/>
        <w:numPr>
          <w:ilvl w:val="2"/>
          <w:numId w:val="4"/>
        </w:numPr>
      </w:pPr>
      <w:r w:rsidRPr="00E27D8C">
        <w:t>Access codes that are required to access equipment parameters, to allow for adjustments and operational changes, shall be recorded and supplied to the owner as part of the Operations and Maintenance documentation.</w:t>
      </w:r>
    </w:p>
    <w:p w14:paraId="05ADD8FC" w14:textId="77777777" w:rsidR="00383480" w:rsidRDefault="00383480" w:rsidP="00383480">
      <w:pPr>
        <w:pStyle w:val="Heading1"/>
        <w:numPr>
          <w:ilvl w:val="0"/>
          <w:numId w:val="4"/>
        </w:numPr>
        <w:tabs>
          <w:tab w:val="clear" w:pos="1440"/>
          <w:tab w:val="num" w:pos="720"/>
        </w:tabs>
        <w:ind w:left="720" w:hanging="720"/>
      </w:pPr>
      <w:bookmarkStart w:id="43" w:name="_Toc316813472"/>
      <w:bookmarkStart w:id="44" w:name="_Toc481063939"/>
      <w:r w:rsidRPr="00E27D8C">
        <w:t>Execution</w:t>
      </w:r>
      <w:bookmarkEnd w:id="43"/>
      <w:bookmarkEnd w:id="44"/>
    </w:p>
    <w:p w14:paraId="7969EC9F" w14:textId="77777777" w:rsidR="00383480" w:rsidRPr="00A963E7" w:rsidRDefault="00383480" w:rsidP="00383480">
      <w:pPr>
        <w:pStyle w:val="Heading2"/>
        <w:numPr>
          <w:ilvl w:val="1"/>
          <w:numId w:val="4"/>
        </w:numPr>
        <w:tabs>
          <w:tab w:val="clear" w:pos="1440"/>
          <w:tab w:val="num" w:pos="720"/>
        </w:tabs>
      </w:pPr>
      <w:r>
        <w:t>EXECUTION</w:t>
      </w:r>
    </w:p>
    <w:p w14:paraId="6FA78EFD" w14:textId="77777777" w:rsidR="00383480" w:rsidRPr="00E27D8C" w:rsidRDefault="00383480" w:rsidP="00383480">
      <w:pPr>
        <w:pStyle w:val="Heading3"/>
        <w:numPr>
          <w:ilvl w:val="2"/>
          <w:numId w:val="4"/>
        </w:numPr>
      </w:pPr>
      <w:r w:rsidRPr="00E27D8C">
        <w:t>The CM has overall responsibility to ensure that QA/QC is upheld by all contractors and that systems are commissioned in a coordinated and complete manner.</w:t>
      </w:r>
    </w:p>
    <w:p w14:paraId="0A256A3D" w14:textId="77777777" w:rsidR="00383480" w:rsidRPr="00E27D8C" w:rsidRDefault="00383480" w:rsidP="00383480">
      <w:pPr>
        <w:pStyle w:val="Heading3"/>
        <w:numPr>
          <w:ilvl w:val="2"/>
          <w:numId w:val="4"/>
        </w:numPr>
      </w:pPr>
      <w:r w:rsidRPr="00E27D8C">
        <w:t xml:space="preserve">Commissioning process / work shall be a team effort to ensure that all equipment and system have been completely and properly installed and function together correctly to meet the design intent. System performance parameters shall be documented for fine tuning of control sequences and operational procedures, coordinate system documentation, equipment start-up, control system calibration, and performance testing. </w:t>
      </w:r>
    </w:p>
    <w:p w14:paraId="5869500B" w14:textId="77777777" w:rsidR="00383480" w:rsidRPr="00E27D8C" w:rsidRDefault="00383480" w:rsidP="00383480">
      <w:pPr>
        <w:pStyle w:val="Heading3"/>
        <w:numPr>
          <w:ilvl w:val="2"/>
          <w:numId w:val="4"/>
        </w:numPr>
      </w:pPr>
      <w:r w:rsidRPr="00E27D8C">
        <w:t>The CxP shall lead the Cx Team to facilitate solutions, whilst implementing the Cx Plan. Where issues are realized, the Cx Team shall document, track, discuss and implement resolutions. The Cx Team is to present issues with suggested resolutions, the responsibility to accept, direct or create a resolution for implementation is the relevant member of the Design Team as required.</w:t>
      </w:r>
    </w:p>
    <w:p w14:paraId="5B30A470" w14:textId="77777777" w:rsidR="00383480" w:rsidRPr="00E27D8C" w:rsidRDefault="00383480" w:rsidP="00383480">
      <w:pPr>
        <w:pStyle w:val="Heading3"/>
        <w:keepNext/>
        <w:keepLines/>
        <w:numPr>
          <w:ilvl w:val="2"/>
          <w:numId w:val="4"/>
        </w:numPr>
      </w:pPr>
      <w:r w:rsidRPr="00E27D8C">
        <w:lastRenderedPageBreak/>
        <w:t>Detailed testing shall be performed on all installed equipment and system to ensure that operation and performance conform to contract documents. All tests shall be performed by the responsible trade contractor, accepted for quality by the CM, evaluated and witnessed by CxP and Design Engineer. After each grade of checklist and test are complete the system will be upgraded to the next test. Once a system(s) has been completed and passed all functional and integration tests it will be ready for acceptance by the CM, with recommendation for turn-over from the CxP and Engineer of record to the Owner.</w:t>
      </w:r>
    </w:p>
    <w:p w14:paraId="742152D9" w14:textId="77777777" w:rsidR="00383480" w:rsidRPr="00E27D8C" w:rsidRDefault="00383480" w:rsidP="00383480">
      <w:pPr>
        <w:pStyle w:val="Heading2"/>
        <w:numPr>
          <w:ilvl w:val="1"/>
          <w:numId w:val="4"/>
        </w:numPr>
        <w:tabs>
          <w:tab w:val="clear" w:pos="1440"/>
          <w:tab w:val="num" w:pos="720"/>
        </w:tabs>
      </w:pPr>
      <w:bookmarkStart w:id="45" w:name="_Toc316813473"/>
      <w:bookmarkStart w:id="46" w:name="_Toc481063940"/>
      <w:r w:rsidRPr="00E27D8C">
        <w:t>MEETINGS</w:t>
      </w:r>
      <w:bookmarkEnd w:id="45"/>
      <w:bookmarkEnd w:id="46"/>
    </w:p>
    <w:p w14:paraId="3D7439D5" w14:textId="77777777" w:rsidR="00383480" w:rsidRPr="00E27D8C" w:rsidRDefault="00383480" w:rsidP="00383480">
      <w:pPr>
        <w:pStyle w:val="Heading3"/>
        <w:numPr>
          <w:ilvl w:val="2"/>
          <w:numId w:val="4"/>
        </w:numPr>
      </w:pPr>
      <w:r w:rsidRPr="00E27D8C">
        <w:rPr>
          <w:u w:val="single"/>
        </w:rPr>
        <w:t>Initial Meeting</w:t>
      </w:r>
      <w:r w:rsidRPr="00E27D8C">
        <w:t>. The CxP, through the CM, will schedule, plan and conduct an initial commissioning meeting. The contractor and its responsible parties are required to attend. The meeting will review commissioning intent, with relation to the project and align expectations on how the process will be delivered. The meeting shall be held prior to any contractor submittals being gathered and issued to the design team for review.</w:t>
      </w:r>
    </w:p>
    <w:p w14:paraId="2EDB628B" w14:textId="77777777" w:rsidR="00383480" w:rsidRPr="00E27D8C" w:rsidRDefault="00383480" w:rsidP="00383480">
      <w:pPr>
        <w:pStyle w:val="Heading3"/>
        <w:numPr>
          <w:ilvl w:val="2"/>
          <w:numId w:val="4"/>
        </w:numPr>
      </w:pPr>
      <w:r w:rsidRPr="00E27D8C">
        <w:rPr>
          <w:u w:val="single"/>
        </w:rPr>
        <w:t>Commissioning Meetings</w:t>
      </w:r>
      <w:r w:rsidRPr="00E27D8C">
        <w:t>. Other meetings will be planned and conducted by the CxP as construction progresses. These meetings will cover coordination, deficiency resolution, and planning issues. These meetings will be held at least bi-monthly, becoming more frequent as the project demands, as frequently as once per week.</w:t>
      </w:r>
    </w:p>
    <w:p w14:paraId="316030E2" w14:textId="77777777" w:rsidR="00383480" w:rsidRPr="00E27D8C" w:rsidRDefault="00383480" w:rsidP="00383480">
      <w:pPr>
        <w:pStyle w:val="Heading3"/>
        <w:numPr>
          <w:ilvl w:val="2"/>
          <w:numId w:val="4"/>
        </w:numPr>
      </w:pPr>
      <w:r w:rsidRPr="00E27D8C">
        <w:rPr>
          <w:u w:val="single"/>
        </w:rPr>
        <w:t>System intent meetings</w:t>
      </w:r>
      <w:r w:rsidRPr="00E27D8C">
        <w:t>. Prior to any substantial sequence programming, minuted meetings shall take place between the engineer of record, CxP, CxAg and the hands on programmer, to review the following items:</w:t>
      </w:r>
    </w:p>
    <w:p w14:paraId="52402564" w14:textId="77777777" w:rsidR="00383480" w:rsidRPr="00E27D8C" w:rsidRDefault="00383480" w:rsidP="00383480">
      <w:pPr>
        <w:pStyle w:val="Heading4"/>
        <w:numPr>
          <w:ilvl w:val="3"/>
          <w:numId w:val="4"/>
        </w:numPr>
      </w:pPr>
      <w:r w:rsidRPr="00E27D8C">
        <w:t>Functional intent</w:t>
      </w:r>
    </w:p>
    <w:p w14:paraId="01E75EA0" w14:textId="77777777" w:rsidR="00383480" w:rsidRPr="00E27D8C" w:rsidRDefault="00383480" w:rsidP="00383480">
      <w:pPr>
        <w:pStyle w:val="Heading4"/>
        <w:numPr>
          <w:ilvl w:val="3"/>
          <w:numId w:val="4"/>
        </w:numPr>
      </w:pPr>
      <w:r w:rsidRPr="00E27D8C">
        <w:t>Sequence of operation</w:t>
      </w:r>
    </w:p>
    <w:p w14:paraId="2425C5D1" w14:textId="77777777" w:rsidR="00383480" w:rsidRPr="00E27D8C" w:rsidRDefault="00383480" w:rsidP="00383480">
      <w:pPr>
        <w:pStyle w:val="Heading4"/>
        <w:numPr>
          <w:ilvl w:val="3"/>
          <w:numId w:val="4"/>
        </w:numPr>
      </w:pPr>
      <w:r w:rsidRPr="00E27D8C">
        <w:t>BACNet points that are available</w:t>
      </w:r>
    </w:p>
    <w:p w14:paraId="5822A46A" w14:textId="77777777" w:rsidR="00383480" w:rsidRPr="00E27D8C" w:rsidRDefault="00383480" w:rsidP="00383480">
      <w:pPr>
        <w:pStyle w:val="Heading4"/>
        <w:numPr>
          <w:ilvl w:val="3"/>
          <w:numId w:val="4"/>
        </w:numPr>
      </w:pPr>
      <w:r w:rsidRPr="00E27D8C">
        <w:t>System graphical interface</w:t>
      </w:r>
    </w:p>
    <w:p w14:paraId="440A5DE9" w14:textId="77777777" w:rsidR="00383480" w:rsidRPr="00E27D8C" w:rsidRDefault="00383480" w:rsidP="00383480">
      <w:pPr>
        <w:pStyle w:val="Heading4"/>
        <w:numPr>
          <w:ilvl w:val="3"/>
          <w:numId w:val="4"/>
        </w:numPr>
      </w:pPr>
      <w:r w:rsidRPr="00E27D8C">
        <w:t>Alerts, alarms and reporting</w:t>
      </w:r>
    </w:p>
    <w:p w14:paraId="5CC18098" w14:textId="77777777" w:rsidR="00383480" w:rsidRPr="00E27D8C" w:rsidRDefault="00383480" w:rsidP="00383480">
      <w:pPr>
        <w:pStyle w:val="Heading3"/>
        <w:numPr>
          <w:ilvl w:val="2"/>
          <w:numId w:val="4"/>
        </w:numPr>
      </w:pPr>
      <w:r w:rsidRPr="00E27D8C">
        <w:t>Three specific meetings will be held for:</w:t>
      </w:r>
    </w:p>
    <w:p w14:paraId="066F35F7" w14:textId="77777777" w:rsidR="00383480" w:rsidRPr="00E27D8C" w:rsidRDefault="00383480" w:rsidP="00383480">
      <w:pPr>
        <w:pStyle w:val="Heading4"/>
        <w:numPr>
          <w:ilvl w:val="3"/>
          <w:numId w:val="4"/>
        </w:numPr>
      </w:pPr>
      <w:r w:rsidRPr="00E27D8C">
        <w:t>Mechanical sequence of operations</w:t>
      </w:r>
    </w:p>
    <w:p w14:paraId="73760A09" w14:textId="77777777" w:rsidR="00383480" w:rsidRPr="00E27D8C" w:rsidRDefault="00383480" w:rsidP="00383480">
      <w:pPr>
        <w:pStyle w:val="Heading4"/>
        <w:numPr>
          <w:ilvl w:val="3"/>
          <w:numId w:val="4"/>
        </w:numPr>
      </w:pPr>
      <w:r w:rsidRPr="00E27D8C">
        <w:t>Lighting sequence of operations</w:t>
      </w:r>
    </w:p>
    <w:p w14:paraId="126BFC26" w14:textId="77777777" w:rsidR="00383480" w:rsidRPr="00E27D8C" w:rsidRDefault="00383480" w:rsidP="00383480">
      <w:pPr>
        <w:pStyle w:val="Heading4"/>
        <w:numPr>
          <w:ilvl w:val="3"/>
          <w:numId w:val="4"/>
        </w:numPr>
      </w:pPr>
      <w:r w:rsidRPr="00E27D8C">
        <w:t>Fire alarm cause and effect</w:t>
      </w:r>
    </w:p>
    <w:p w14:paraId="53B50177" w14:textId="77777777" w:rsidR="00383480" w:rsidRPr="00E27D8C" w:rsidRDefault="00383480" w:rsidP="00383480">
      <w:pPr>
        <w:pStyle w:val="Heading4"/>
        <w:numPr>
          <w:ilvl w:val="3"/>
          <w:numId w:val="4"/>
        </w:numPr>
      </w:pPr>
      <w:r w:rsidRPr="00E27D8C">
        <w:t>Security and access</w:t>
      </w:r>
    </w:p>
    <w:p w14:paraId="62060CE4" w14:textId="77777777" w:rsidR="00383480" w:rsidRPr="00E27D8C" w:rsidRDefault="00383480" w:rsidP="00383480">
      <w:pPr>
        <w:pStyle w:val="Heading2"/>
        <w:numPr>
          <w:ilvl w:val="1"/>
          <w:numId w:val="4"/>
        </w:numPr>
        <w:tabs>
          <w:tab w:val="clear" w:pos="1440"/>
          <w:tab w:val="num" w:pos="720"/>
        </w:tabs>
      </w:pPr>
      <w:bookmarkStart w:id="47" w:name="_Toc481063941"/>
      <w:r w:rsidRPr="00E27D8C">
        <w:t>DOCUMENTATION, FAILURE AND APPROVAL OF TESTS</w:t>
      </w:r>
      <w:bookmarkEnd w:id="47"/>
    </w:p>
    <w:p w14:paraId="1D297ECA" w14:textId="77777777" w:rsidR="00383480" w:rsidRPr="00E27D8C" w:rsidRDefault="00383480" w:rsidP="00383480">
      <w:pPr>
        <w:pStyle w:val="Heading3"/>
        <w:numPr>
          <w:ilvl w:val="2"/>
          <w:numId w:val="4"/>
        </w:numPr>
      </w:pPr>
      <w:r w:rsidRPr="00E27D8C">
        <w:t>Equipment shall be grouped into sub-systems and systems, to form start up and commissioning packs, for the documentation of testing. The groupings shall be at the discretion of the Cx Team. Each pack shall become a System Report and have a comment area for the CxP, a comment and sign off for the CM and A/E.</w:t>
      </w:r>
    </w:p>
    <w:p w14:paraId="5BF1DDCD" w14:textId="77777777" w:rsidR="00383480" w:rsidRPr="00E27D8C" w:rsidRDefault="00383480" w:rsidP="00383480">
      <w:pPr>
        <w:pStyle w:val="Heading3"/>
        <w:numPr>
          <w:ilvl w:val="2"/>
          <w:numId w:val="4"/>
        </w:numPr>
      </w:pPr>
      <w:r w:rsidRPr="00E27D8C">
        <w:t>The CxP notes each satisfactorily demonstrated function during testing. Final approval of the Performance Tests, by the Owner’s Representative, is made after review by the CxP and A/E, with acceptance and sign off from the CM.</w:t>
      </w:r>
    </w:p>
    <w:p w14:paraId="68D6FA2E" w14:textId="77777777" w:rsidR="00383480" w:rsidRPr="00E27D8C" w:rsidRDefault="00383480" w:rsidP="00383480">
      <w:pPr>
        <w:pStyle w:val="Heading3"/>
        <w:numPr>
          <w:ilvl w:val="2"/>
          <w:numId w:val="4"/>
        </w:numPr>
      </w:pPr>
      <w:r w:rsidRPr="00E27D8C">
        <w:t>As inspections and testing progress, with issues being identified, the CxP shall engage with the commissioning team and contractor.</w:t>
      </w:r>
    </w:p>
    <w:p w14:paraId="1A48A874" w14:textId="77777777" w:rsidR="00383480" w:rsidRPr="00E27D8C" w:rsidRDefault="00383480" w:rsidP="00383480">
      <w:pPr>
        <w:pStyle w:val="Heading4"/>
        <w:numPr>
          <w:ilvl w:val="3"/>
          <w:numId w:val="4"/>
        </w:numPr>
      </w:pPr>
      <w:r w:rsidRPr="00E27D8C">
        <w:t>The CxP will document all issues and the contractor’s response and intentions, with an entry into the Issues Log. Corrections of minor issues identified may be made during the tests at the discretion of the CxP</w:t>
      </w:r>
    </w:p>
    <w:p w14:paraId="707339A3" w14:textId="77777777" w:rsidR="00383480" w:rsidRPr="00E27D8C" w:rsidRDefault="00383480" w:rsidP="00383480">
      <w:pPr>
        <w:pStyle w:val="Heading4"/>
        <w:numPr>
          <w:ilvl w:val="3"/>
          <w:numId w:val="4"/>
        </w:numPr>
      </w:pPr>
      <w:r w:rsidRPr="00E27D8C">
        <w:lastRenderedPageBreak/>
        <w:t>Resolutions are made at the lowest management level possible. Other parties are brought into the discussions as needed. Final interpretive authority is with the A/E. Final acceptance authority is with the CM.</w:t>
      </w:r>
    </w:p>
    <w:p w14:paraId="0F7717B5" w14:textId="77777777" w:rsidR="00383480" w:rsidRPr="00E27D8C" w:rsidRDefault="00383480" w:rsidP="00383480">
      <w:pPr>
        <w:pStyle w:val="Heading4"/>
        <w:numPr>
          <w:ilvl w:val="3"/>
          <w:numId w:val="4"/>
        </w:numPr>
      </w:pPr>
      <w:r w:rsidRPr="00E27D8C">
        <w:t>The contractor corrects the issue, making an entry of resolution into the Issues Log, certifying that the equipment is ready to be retested and notifies the Cx Team. The contractor shall reschedule testing.</w:t>
      </w:r>
    </w:p>
    <w:p w14:paraId="66D52709" w14:textId="77777777" w:rsidR="00383480" w:rsidRPr="00E27D8C" w:rsidRDefault="00383480" w:rsidP="00383480">
      <w:pPr>
        <w:pStyle w:val="Heading3"/>
        <w:numPr>
          <w:ilvl w:val="2"/>
          <w:numId w:val="4"/>
        </w:numPr>
      </w:pPr>
      <w:r w:rsidRPr="00E27D8C">
        <w:t>The contractor shall submit in writing to the CM at least as often as commissioning meetings are being scheduled, the status of each outstanding issue identified during commissioning. Discussion shall cover explanations of any disagreement and proposals for their resolutions.</w:t>
      </w:r>
    </w:p>
    <w:p w14:paraId="1A476B86" w14:textId="77777777" w:rsidR="00383480" w:rsidRPr="00E27D8C" w:rsidRDefault="00383480" w:rsidP="00383480">
      <w:pPr>
        <w:pStyle w:val="Heading3"/>
        <w:numPr>
          <w:ilvl w:val="2"/>
          <w:numId w:val="4"/>
        </w:numPr>
      </w:pPr>
      <w:r w:rsidRPr="00E27D8C">
        <w:t>The contractor shall not consider retesting a justified reason for a claim of delay or for a time extension</w:t>
      </w:r>
    </w:p>
    <w:p w14:paraId="40F4B2B2" w14:textId="77777777" w:rsidR="00383480" w:rsidRPr="00E27D8C" w:rsidRDefault="00383480" w:rsidP="00383480">
      <w:pPr>
        <w:pStyle w:val="Heading3"/>
        <w:numPr>
          <w:ilvl w:val="2"/>
          <w:numId w:val="4"/>
        </w:numPr>
      </w:pPr>
      <w:r w:rsidRPr="00E27D8C">
        <w:t>Failure Due to Manufacturer Defect. If 10% (or three, whichever is greater) of identical pieces of equipment fail to perform to the contract documents (mechanically or substantively) due to a manufacturing defect, not allowing it to meet its submitted performance specification, all identical units may be considered unacceptable by the A/E. In such case, the contractor shall provide the Owner’s Representative with the following:</w:t>
      </w:r>
    </w:p>
    <w:p w14:paraId="0678274A" w14:textId="77777777" w:rsidR="00383480" w:rsidRPr="00E27D8C" w:rsidRDefault="00383480" w:rsidP="00383480">
      <w:pPr>
        <w:pStyle w:val="Heading4"/>
        <w:numPr>
          <w:ilvl w:val="3"/>
          <w:numId w:val="4"/>
        </w:numPr>
      </w:pPr>
      <w:r w:rsidRPr="00E27D8C">
        <w:t>Within one week of notification from the Owner’s Representative/CM, the contractor or manufacturer’s representative shall examine all other identical units making a record of the findings. The findings shall be provided to the CM within two weeks of the original notice.</w:t>
      </w:r>
    </w:p>
    <w:p w14:paraId="4A880671" w14:textId="77777777" w:rsidR="00383480" w:rsidRPr="00E27D8C" w:rsidRDefault="00383480" w:rsidP="00383480">
      <w:pPr>
        <w:pStyle w:val="Heading4"/>
        <w:numPr>
          <w:ilvl w:val="3"/>
          <w:numId w:val="4"/>
        </w:numPr>
      </w:pPr>
      <w:r w:rsidRPr="00E27D8C">
        <w:t>Within two weeks of the original notification, the contractor or manufacturer shall provide a signed and dated, written explanation of the problem, detailed cause of failure(s), etc., and all proposed solutions. The proposed solutions shall not significantly exceed the specification requirements of the original installation.</w:t>
      </w:r>
    </w:p>
    <w:p w14:paraId="5F6BFE9B" w14:textId="77777777" w:rsidR="00383480" w:rsidRPr="00E27D8C" w:rsidRDefault="00383480" w:rsidP="00383480">
      <w:pPr>
        <w:pStyle w:val="Heading4"/>
        <w:numPr>
          <w:ilvl w:val="3"/>
          <w:numId w:val="4"/>
        </w:numPr>
      </w:pPr>
      <w:r w:rsidRPr="00E27D8C">
        <w:t>The A/E will determine whether a replacement of all identical units or a repair is acceptable.</w:t>
      </w:r>
    </w:p>
    <w:p w14:paraId="4D136D2E" w14:textId="77777777" w:rsidR="00383480" w:rsidRDefault="00383480" w:rsidP="00383480">
      <w:pPr>
        <w:pStyle w:val="Heading4"/>
        <w:numPr>
          <w:ilvl w:val="3"/>
          <w:numId w:val="4"/>
        </w:numPr>
      </w:pPr>
      <w:r w:rsidRPr="00E27D8C">
        <w:t>Two examples, where applicable, of the proposed solution shall be installed by the contractor and the A/E shall be allowed to test the installations for up to one week, upon which the A/E will decide whether to accept the solution.</w:t>
      </w:r>
    </w:p>
    <w:p w14:paraId="7D5054A0" w14:textId="77777777" w:rsidR="00383480" w:rsidRPr="00A963E7" w:rsidRDefault="00383480" w:rsidP="00383480">
      <w:pPr>
        <w:pStyle w:val="Heading4"/>
        <w:numPr>
          <w:ilvl w:val="3"/>
          <w:numId w:val="4"/>
        </w:numPr>
      </w:pPr>
      <w:r w:rsidRPr="00A963E7">
        <w:t>Upon acceptance, the contractor and/or manufacturer shall replace or repair all identical items, at their expense. The replacement/repair work shall proceed with reasonable speed beginning within one week from when parts can be obtained.</w:t>
      </w:r>
      <w:bookmarkStart w:id="48" w:name="_Toc448844872"/>
      <w:bookmarkStart w:id="49" w:name="_Toc448845188"/>
      <w:bookmarkStart w:id="50" w:name="_Toc448845801"/>
      <w:bookmarkStart w:id="51" w:name="_Toc316813475"/>
      <w:bookmarkEnd w:id="48"/>
      <w:bookmarkEnd w:id="49"/>
      <w:bookmarkEnd w:id="50"/>
    </w:p>
    <w:p w14:paraId="0DCB72F1" w14:textId="77777777" w:rsidR="00383480" w:rsidRPr="00E27D8C" w:rsidRDefault="00383480" w:rsidP="00383480">
      <w:pPr>
        <w:pStyle w:val="Heading2"/>
        <w:numPr>
          <w:ilvl w:val="1"/>
          <w:numId w:val="4"/>
        </w:numPr>
        <w:tabs>
          <w:tab w:val="clear" w:pos="1440"/>
          <w:tab w:val="num" w:pos="720"/>
        </w:tabs>
      </w:pPr>
      <w:bookmarkStart w:id="52" w:name="_Toc481063942"/>
      <w:r w:rsidRPr="00E27D8C">
        <w:t>SUBMITTALS</w:t>
      </w:r>
      <w:bookmarkEnd w:id="51"/>
      <w:bookmarkEnd w:id="52"/>
    </w:p>
    <w:p w14:paraId="510541EB" w14:textId="77777777" w:rsidR="00383480" w:rsidRPr="00E27D8C" w:rsidRDefault="00383480" w:rsidP="00580B61">
      <w:pPr>
        <w:pStyle w:val="Notes"/>
      </w:pPr>
      <w:r>
        <w:t xml:space="preserve">SPEC NOTE: </w:t>
      </w:r>
      <w:r w:rsidRPr="002C45A8">
        <w:t>This review is intended primarily to aid with informing the Commissioning Team of items to consider and implement for system Commissioning and secondarily to verify compliance with equipment specifications.</w:t>
      </w:r>
    </w:p>
    <w:p w14:paraId="51BEC151" w14:textId="77777777" w:rsidR="00383480" w:rsidRPr="00E27D8C" w:rsidRDefault="00383480" w:rsidP="00383480">
      <w:pPr>
        <w:pStyle w:val="Heading3"/>
        <w:numPr>
          <w:ilvl w:val="2"/>
          <w:numId w:val="4"/>
        </w:numPr>
      </w:pPr>
      <w:r w:rsidRPr="00E27D8C">
        <w:t>The contractors are to provide Cx specific information when collecting and issuing a submittal for review. At minimum, submittal package will include:</w:t>
      </w:r>
    </w:p>
    <w:p w14:paraId="1E0B1E50" w14:textId="77777777" w:rsidR="00383480" w:rsidRPr="00E27D8C" w:rsidRDefault="00383480" w:rsidP="00383480">
      <w:pPr>
        <w:pStyle w:val="Heading4"/>
        <w:numPr>
          <w:ilvl w:val="3"/>
          <w:numId w:val="4"/>
        </w:numPr>
      </w:pPr>
      <w:r w:rsidRPr="00E27D8C">
        <w:t>Manufacturer and model number</w:t>
      </w:r>
    </w:p>
    <w:p w14:paraId="2B96AD65" w14:textId="77777777" w:rsidR="00383480" w:rsidRPr="00E27D8C" w:rsidRDefault="00383480" w:rsidP="00383480">
      <w:pPr>
        <w:pStyle w:val="Heading4"/>
        <w:numPr>
          <w:ilvl w:val="3"/>
          <w:numId w:val="4"/>
        </w:numPr>
      </w:pPr>
      <w:r w:rsidRPr="00E27D8C">
        <w:t>Manufacturer installation and operation manual</w:t>
      </w:r>
    </w:p>
    <w:p w14:paraId="4E86B65C" w14:textId="77777777" w:rsidR="00383480" w:rsidRPr="00E27D8C" w:rsidRDefault="00383480" w:rsidP="00383480">
      <w:pPr>
        <w:pStyle w:val="Heading4"/>
        <w:numPr>
          <w:ilvl w:val="3"/>
          <w:numId w:val="4"/>
        </w:numPr>
      </w:pPr>
      <w:r w:rsidRPr="00E27D8C">
        <w:t>Sequences of operation</w:t>
      </w:r>
    </w:p>
    <w:p w14:paraId="210EC9E1" w14:textId="77777777" w:rsidR="00383480" w:rsidRPr="00E27D8C" w:rsidRDefault="00383480" w:rsidP="00383480">
      <w:pPr>
        <w:pStyle w:val="Heading4"/>
        <w:numPr>
          <w:ilvl w:val="3"/>
          <w:numId w:val="4"/>
        </w:numPr>
      </w:pPr>
      <w:r w:rsidRPr="00E27D8C">
        <w:t>Control drawings, points list and communication protocol</w:t>
      </w:r>
    </w:p>
    <w:p w14:paraId="4F638A23" w14:textId="77777777" w:rsidR="00383480" w:rsidRPr="00E27D8C" w:rsidRDefault="00383480" w:rsidP="00383480">
      <w:pPr>
        <w:pStyle w:val="Heading4"/>
        <w:numPr>
          <w:ilvl w:val="3"/>
          <w:numId w:val="4"/>
        </w:numPr>
      </w:pPr>
      <w:r w:rsidRPr="00E27D8C">
        <w:t>Performance data</w:t>
      </w:r>
    </w:p>
    <w:p w14:paraId="38B752E8" w14:textId="77777777" w:rsidR="00383480" w:rsidRPr="00E27D8C" w:rsidRDefault="00383480" w:rsidP="00383480">
      <w:pPr>
        <w:pStyle w:val="Heading4"/>
        <w:numPr>
          <w:ilvl w:val="3"/>
          <w:numId w:val="4"/>
        </w:numPr>
      </w:pPr>
      <w:r w:rsidRPr="00E27D8C">
        <w:t>Manufacturer testing forms, including factory testing where applicable</w:t>
      </w:r>
    </w:p>
    <w:p w14:paraId="6BF46139" w14:textId="77777777" w:rsidR="00383480" w:rsidRPr="00E27D8C" w:rsidRDefault="00383480" w:rsidP="00383480">
      <w:pPr>
        <w:pStyle w:val="Heading3"/>
        <w:keepNext/>
        <w:keepLines/>
        <w:numPr>
          <w:ilvl w:val="2"/>
          <w:numId w:val="4"/>
        </w:numPr>
      </w:pPr>
      <w:r w:rsidRPr="00E27D8C">
        <w:lastRenderedPageBreak/>
        <w:t>The CxAg and CxP will review submittals related to the commissioned equipment for the consideration of items as follows:</w:t>
      </w:r>
    </w:p>
    <w:p w14:paraId="1942CAD6" w14:textId="77777777" w:rsidR="00383480" w:rsidRPr="00E27D8C" w:rsidRDefault="00383480" w:rsidP="00383480">
      <w:pPr>
        <w:pStyle w:val="Heading4"/>
        <w:keepNext/>
        <w:keepLines/>
        <w:numPr>
          <w:ilvl w:val="3"/>
          <w:numId w:val="4"/>
        </w:numPr>
      </w:pPr>
      <w:r w:rsidRPr="00E27D8C">
        <w:t>Special requirements for the installation and operation and risk to warranty of the equipment</w:t>
      </w:r>
    </w:p>
    <w:p w14:paraId="326C226C" w14:textId="77777777" w:rsidR="00383480" w:rsidRPr="00E27D8C" w:rsidRDefault="00383480" w:rsidP="00383480">
      <w:pPr>
        <w:pStyle w:val="Heading4"/>
        <w:numPr>
          <w:ilvl w:val="3"/>
          <w:numId w:val="4"/>
        </w:numPr>
      </w:pPr>
      <w:r w:rsidRPr="00E27D8C">
        <w:t>Communication protocol, note of points available and points that are of importance for system operation and performance</w:t>
      </w:r>
    </w:p>
    <w:p w14:paraId="7971694A" w14:textId="77777777" w:rsidR="00383480" w:rsidRPr="00E27D8C" w:rsidRDefault="00383480" w:rsidP="00383480">
      <w:pPr>
        <w:pStyle w:val="Heading4"/>
        <w:numPr>
          <w:ilvl w:val="3"/>
          <w:numId w:val="4"/>
        </w:numPr>
      </w:pPr>
      <w:r w:rsidRPr="00E27D8C">
        <w:t>Manufacturers start-up requirements and notice periods for site attendance requests</w:t>
      </w:r>
    </w:p>
    <w:p w14:paraId="0EE136D8" w14:textId="77777777" w:rsidR="00383480" w:rsidRPr="00E27D8C" w:rsidRDefault="00383480" w:rsidP="00383480">
      <w:pPr>
        <w:pStyle w:val="Heading4"/>
        <w:numPr>
          <w:ilvl w:val="3"/>
          <w:numId w:val="4"/>
        </w:numPr>
      </w:pPr>
      <w:r w:rsidRPr="00E27D8C">
        <w:t>Bespoke testing requirements or procedures</w:t>
      </w:r>
    </w:p>
    <w:p w14:paraId="7101B2CA" w14:textId="77777777" w:rsidR="00383480" w:rsidRPr="00E27D8C" w:rsidRDefault="00383480" w:rsidP="00383480">
      <w:pPr>
        <w:pStyle w:val="Heading4"/>
        <w:numPr>
          <w:ilvl w:val="3"/>
          <w:numId w:val="4"/>
        </w:numPr>
      </w:pPr>
      <w:r w:rsidRPr="00E27D8C">
        <w:t>Any performance characteristics or requirements that may affect operations of equipment when integrated into a system</w:t>
      </w:r>
    </w:p>
    <w:p w14:paraId="6934E3AB" w14:textId="77777777" w:rsidR="00383480" w:rsidRPr="00E27D8C" w:rsidRDefault="00383480" w:rsidP="00383480">
      <w:pPr>
        <w:pStyle w:val="Heading4"/>
        <w:numPr>
          <w:ilvl w:val="3"/>
          <w:numId w:val="4"/>
        </w:numPr>
      </w:pPr>
      <w:r w:rsidRPr="00E27D8C">
        <w:t>Equipment specific start up and testing procedures and forms</w:t>
      </w:r>
    </w:p>
    <w:p w14:paraId="2D0F13BA" w14:textId="77777777" w:rsidR="00383480" w:rsidRPr="002C45A8" w:rsidRDefault="00383480" w:rsidP="00383480">
      <w:pPr>
        <w:pStyle w:val="Heading2"/>
        <w:numPr>
          <w:ilvl w:val="1"/>
          <w:numId w:val="4"/>
        </w:numPr>
        <w:ind w:left="1440" w:hanging="1440"/>
      </w:pPr>
      <w:bookmarkStart w:id="53" w:name="_Toc316813466"/>
      <w:bookmarkStart w:id="54" w:name="_Toc481063943"/>
      <w:bookmarkStart w:id="55" w:name="_Toc316813474"/>
      <w:r w:rsidRPr="002C45A8">
        <w:t>COMMISSIONING PLAN</w:t>
      </w:r>
      <w:bookmarkEnd w:id="53"/>
      <w:bookmarkEnd w:id="54"/>
    </w:p>
    <w:p w14:paraId="3674A308" w14:textId="77777777" w:rsidR="00383480" w:rsidRPr="00E27D8C" w:rsidRDefault="00383480" w:rsidP="00383480">
      <w:pPr>
        <w:pStyle w:val="Heading3"/>
        <w:numPr>
          <w:ilvl w:val="2"/>
          <w:numId w:val="4"/>
        </w:numPr>
      </w:pPr>
      <w:r w:rsidRPr="00E27D8C">
        <w:t>The commissioning plan is intended to be the documented intent of how the commissioning process is to be coordinated, scheduled, documented and implemented.</w:t>
      </w:r>
    </w:p>
    <w:p w14:paraId="339F494B" w14:textId="77777777" w:rsidR="00383480" w:rsidRPr="00E27D8C" w:rsidRDefault="00383480" w:rsidP="00383480">
      <w:pPr>
        <w:pStyle w:val="Heading3"/>
        <w:numPr>
          <w:ilvl w:val="2"/>
          <w:numId w:val="4"/>
        </w:numPr>
      </w:pPr>
      <w:r w:rsidRPr="00E27D8C">
        <w:t>The CxP will develop a project specific commissioning plan framework and lead the effort to completion. All contractors are to allocate time for their commissioning representative to supply information in a collaborative effort, with agreement to a logical and successful plan execution. The plan shall include, but is not, limited to, the following items.</w:t>
      </w:r>
    </w:p>
    <w:p w14:paraId="00CB7E7E" w14:textId="77777777" w:rsidR="00383480" w:rsidRPr="00E27D8C" w:rsidRDefault="00383480" w:rsidP="00383480">
      <w:pPr>
        <w:pStyle w:val="Heading4"/>
        <w:numPr>
          <w:ilvl w:val="3"/>
          <w:numId w:val="4"/>
        </w:numPr>
      </w:pPr>
      <w:r w:rsidRPr="00E27D8C">
        <w:t>Detail of project team, organizational chart, with agreed coordination and communication protocol</w:t>
      </w:r>
    </w:p>
    <w:p w14:paraId="19C05CC0" w14:textId="77777777" w:rsidR="00383480" w:rsidRPr="00E27D8C" w:rsidRDefault="00383480" w:rsidP="00383480">
      <w:pPr>
        <w:pStyle w:val="Heading4"/>
        <w:numPr>
          <w:ilvl w:val="3"/>
          <w:numId w:val="4"/>
        </w:numPr>
      </w:pPr>
      <w:r w:rsidRPr="00E27D8C">
        <w:t>Team allocation of responsibilities</w:t>
      </w:r>
    </w:p>
    <w:p w14:paraId="03B2F557" w14:textId="77777777" w:rsidR="00383480" w:rsidRPr="00E27D8C" w:rsidRDefault="00383480" w:rsidP="00383480">
      <w:pPr>
        <w:pStyle w:val="Heading4"/>
        <w:numPr>
          <w:ilvl w:val="3"/>
          <w:numId w:val="4"/>
        </w:numPr>
      </w:pPr>
      <w:r w:rsidRPr="00E27D8C">
        <w:t>Commissioning stages and milestones</w:t>
      </w:r>
    </w:p>
    <w:p w14:paraId="037AC371" w14:textId="77777777" w:rsidR="00383480" w:rsidRPr="00E27D8C" w:rsidRDefault="00383480" w:rsidP="00383480">
      <w:pPr>
        <w:pStyle w:val="Heading4"/>
        <w:numPr>
          <w:ilvl w:val="3"/>
          <w:numId w:val="4"/>
        </w:numPr>
      </w:pPr>
      <w:r w:rsidRPr="00E27D8C">
        <w:t>Project specific listing of systems that are to be commissioned</w:t>
      </w:r>
    </w:p>
    <w:p w14:paraId="17A8840F" w14:textId="77777777" w:rsidR="00383480" w:rsidRPr="00E27D8C" w:rsidRDefault="00383480" w:rsidP="00383480">
      <w:pPr>
        <w:pStyle w:val="Heading4"/>
        <w:numPr>
          <w:ilvl w:val="3"/>
          <w:numId w:val="4"/>
        </w:numPr>
      </w:pPr>
      <w:r w:rsidRPr="00E27D8C">
        <w:t>Issues Log</w:t>
      </w:r>
    </w:p>
    <w:p w14:paraId="36DEDF8C" w14:textId="77777777" w:rsidR="00383480" w:rsidRPr="00E27D8C" w:rsidRDefault="00383480" w:rsidP="00383480">
      <w:pPr>
        <w:pStyle w:val="Heading4"/>
        <w:numPr>
          <w:ilvl w:val="3"/>
          <w:numId w:val="4"/>
        </w:numPr>
      </w:pPr>
      <w:r w:rsidRPr="00E27D8C">
        <w:t>Commissioning Schedule</w:t>
      </w:r>
    </w:p>
    <w:p w14:paraId="1F32C083" w14:textId="77777777" w:rsidR="00383480" w:rsidRPr="00E27D8C" w:rsidRDefault="00383480" w:rsidP="00383480">
      <w:pPr>
        <w:pStyle w:val="Heading4"/>
        <w:numPr>
          <w:ilvl w:val="3"/>
          <w:numId w:val="4"/>
        </w:numPr>
      </w:pPr>
      <w:r w:rsidRPr="00E27D8C">
        <w:t>Expected Cx documentation list, formatted to create, indexed system packs</w:t>
      </w:r>
    </w:p>
    <w:p w14:paraId="791017AF" w14:textId="77777777" w:rsidR="00383480" w:rsidRPr="00E27D8C" w:rsidRDefault="00383480" w:rsidP="00383480">
      <w:pPr>
        <w:pStyle w:val="Heading4"/>
        <w:numPr>
          <w:ilvl w:val="3"/>
          <w:numId w:val="4"/>
        </w:numPr>
      </w:pPr>
      <w:r w:rsidRPr="00E27D8C">
        <w:t>Installation Inspection forms</w:t>
      </w:r>
    </w:p>
    <w:p w14:paraId="79699A51" w14:textId="77777777" w:rsidR="00383480" w:rsidRPr="00E27D8C" w:rsidRDefault="00383480" w:rsidP="00383480">
      <w:pPr>
        <w:pStyle w:val="Heading4"/>
        <w:numPr>
          <w:ilvl w:val="3"/>
          <w:numId w:val="4"/>
        </w:numPr>
      </w:pPr>
      <w:r w:rsidRPr="00E27D8C">
        <w:t>Start up plans</w:t>
      </w:r>
    </w:p>
    <w:p w14:paraId="63521E78" w14:textId="77777777" w:rsidR="00383480" w:rsidRPr="00E27D8C" w:rsidRDefault="00383480" w:rsidP="00383480">
      <w:pPr>
        <w:pStyle w:val="Heading4"/>
        <w:numPr>
          <w:ilvl w:val="3"/>
          <w:numId w:val="4"/>
        </w:numPr>
      </w:pPr>
      <w:r w:rsidRPr="00E27D8C">
        <w:t>Functional testing procedures and checklists</w:t>
      </w:r>
    </w:p>
    <w:p w14:paraId="6067C3F9" w14:textId="77777777" w:rsidR="00383480" w:rsidRPr="00E27D8C" w:rsidRDefault="00383480" w:rsidP="00383480">
      <w:pPr>
        <w:pStyle w:val="Heading4"/>
        <w:numPr>
          <w:ilvl w:val="3"/>
          <w:numId w:val="4"/>
        </w:numPr>
      </w:pPr>
      <w:r w:rsidRPr="00E27D8C">
        <w:t>Integration testing procedure</w:t>
      </w:r>
    </w:p>
    <w:p w14:paraId="07D61442" w14:textId="77777777" w:rsidR="00383480" w:rsidRPr="00E27D8C" w:rsidRDefault="00383480" w:rsidP="00383480">
      <w:pPr>
        <w:pStyle w:val="Heading4"/>
        <w:numPr>
          <w:ilvl w:val="3"/>
          <w:numId w:val="4"/>
        </w:numPr>
      </w:pPr>
      <w:r w:rsidRPr="00E27D8C">
        <w:t>Performance testing procedure</w:t>
      </w:r>
    </w:p>
    <w:p w14:paraId="3AD3D190" w14:textId="77777777" w:rsidR="00383480" w:rsidRPr="00E27D8C" w:rsidRDefault="00383480" w:rsidP="00383480">
      <w:pPr>
        <w:pStyle w:val="Heading4"/>
        <w:numPr>
          <w:ilvl w:val="3"/>
          <w:numId w:val="4"/>
        </w:numPr>
      </w:pPr>
      <w:r w:rsidRPr="00E27D8C">
        <w:t>Training, orientation and demonstration schedule</w:t>
      </w:r>
    </w:p>
    <w:p w14:paraId="6B1B53E2" w14:textId="77777777" w:rsidR="00383480" w:rsidRPr="00E27D8C" w:rsidRDefault="00383480" w:rsidP="00383480">
      <w:pPr>
        <w:pStyle w:val="Heading4"/>
        <w:numPr>
          <w:ilvl w:val="3"/>
          <w:numId w:val="4"/>
        </w:numPr>
      </w:pPr>
      <w:r w:rsidRPr="00E27D8C">
        <w:t>Phased handover procedures</w:t>
      </w:r>
    </w:p>
    <w:p w14:paraId="126DE563" w14:textId="77777777" w:rsidR="00383480" w:rsidRPr="00E27D8C" w:rsidRDefault="00383480" w:rsidP="00383480">
      <w:pPr>
        <w:pStyle w:val="Heading4"/>
        <w:numPr>
          <w:ilvl w:val="3"/>
          <w:numId w:val="4"/>
        </w:numPr>
      </w:pPr>
      <w:r w:rsidRPr="00E27D8C">
        <w:t>Deferred and seasonal testing plan</w:t>
      </w:r>
    </w:p>
    <w:p w14:paraId="1D05CA2E" w14:textId="77777777" w:rsidR="00383480" w:rsidRPr="00E27D8C" w:rsidRDefault="00383480" w:rsidP="00383480">
      <w:pPr>
        <w:pStyle w:val="Heading2"/>
        <w:numPr>
          <w:ilvl w:val="1"/>
          <w:numId w:val="4"/>
        </w:numPr>
        <w:tabs>
          <w:tab w:val="clear" w:pos="1440"/>
          <w:tab w:val="num" w:pos="720"/>
        </w:tabs>
      </w:pPr>
      <w:bookmarkStart w:id="56" w:name="_Toc481063944"/>
      <w:r w:rsidRPr="00E27D8C">
        <w:t>INSTALLATION CHECK AND STARTU</w:t>
      </w:r>
      <w:bookmarkEnd w:id="55"/>
      <w:r w:rsidRPr="00E27D8C">
        <w:t>P</w:t>
      </w:r>
      <w:bookmarkEnd w:id="56"/>
    </w:p>
    <w:p w14:paraId="0229F791" w14:textId="77777777" w:rsidR="00383480" w:rsidRPr="00E27D8C" w:rsidRDefault="00383480" w:rsidP="00383480">
      <w:pPr>
        <w:pStyle w:val="Heading3"/>
        <w:numPr>
          <w:ilvl w:val="2"/>
          <w:numId w:val="4"/>
        </w:numPr>
      </w:pPr>
      <w:r w:rsidRPr="00E27D8C">
        <w:t>The QA/QC representative of each contractor shall inspect all installed equipment, ensure that all equipment pre-requisites are implemented and approve the equipment for start-up.</w:t>
      </w:r>
    </w:p>
    <w:p w14:paraId="1F0B39A3" w14:textId="77777777" w:rsidR="00383480" w:rsidRPr="00E27D8C" w:rsidRDefault="00383480" w:rsidP="00383480">
      <w:pPr>
        <w:pStyle w:val="Heading3"/>
        <w:numPr>
          <w:ilvl w:val="2"/>
          <w:numId w:val="4"/>
        </w:numPr>
      </w:pPr>
      <w:r w:rsidRPr="00E27D8C">
        <w:t>The requirement of start up testing is to ensure that equipment is orientated, operational and has the ability to communicate, prior to their integration into a system or sub-system.</w:t>
      </w:r>
    </w:p>
    <w:p w14:paraId="0CAEF265" w14:textId="77777777" w:rsidR="00383480" w:rsidRPr="00E27D8C" w:rsidRDefault="00383480" w:rsidP="00383480">
      <w:pPr>
        <w:pStyle w:val="Heading3"/>
        <w:numPr>
          <w:ilvl w:val="2"/>
          <w:numId w:val="4"/>
        </w:numPr>
      </w:pPr>
      <w:r w:rsidRPr="00E27D8C">
        <w:t>The contractor shall submit the full startup plan to the CxP and CM for review, 4 weeks prior to any start ups, on a system basis.</w:t>
      </w:r>
    </w:p>
    <w:p w14:paraId="2E95BE72" w14:textId="77777777" w:rsidR="00383480" w:rsidRPr="00E27D8C" w:rsidRDefault="00383480" w:rsidP="00383480">
      <w:pPr>
        <w:pStyle w:val="Heading3"/>
        <w:numPr>
          <w:ilvl w:val="2"/>
          <w:numId w:val="4"/>
        </w:numPr>
      </w:pPr>
      <w:r w:rsidRPr="00E27D8C">
        <w:lastRenderedPageBreak/>
        <w:t>All contractors and vendors shall test their installed equipment to confirm that they individually operate, coordination requirements shall be stated in the Start Up Plan and confirmation of attendance of the relative commissioning team members shall be made during the commissioning meetings.</w:t>
      </w:r>
    </w:p>
    <w:p w14:paraId="41B7E645" w14:textId="77777777" w:rsidR="00383480" w:rsidRPr="00E27D8C" w:rsidRDefault="00383480" w:rsidP="00383480">
      <w:pPr>
        <w:pStyle w:val="Heading3"/>
        <w:numPr>
          <w:ilvl w:val="2"/>
          <w:numId w:val="4"/>
        </w:numPr>
      </w:pPr>
      <w:r w:rsidRPr="00E27D8C">
        <w:t>The primary role of the CxAg in this process is to be present during testing, ensure that there is written documentation that each of the manufacturer-recommended procedures has been completed and that the start up plan is adhered to.The CxP will observe at minimum all primary plant and 20% of all other start up</w:t>
      </w:r>
    </w:p>
    <w:p w14:paraId="4709AA26" w14:textId="77777777" w:rsidR="00383480" w:rsidRPr="00E27D8C" w:rsidRDefault="00383480" w:rsidP="00383480">
      <w:pPr>
        <w:pStyle w:val="Heading3"/>
        <w:numPr>
          <w:ilvl w:val="2"/>
          <w:numId w:val="4"/>
        </w:numPr>
      </w:pPr>
      <w:r w:rsidRPr="00E27D8C">
        <w:t>The CM and A/E as necessary, shall observe the procedures for each piece of primary equipment, unless there are multiple units, in which case a sampling strategy may be used.</w:t>
      </w:r>
    </w:p>
    <w:p w14:paraId="58D15FC6" w14:textId="77777777" w:rsidR="00383480" w:rsidRPr="00E27D8C" w:rsidRDefault="00383480" w:rsidP="00383480">
      <w:pPr>
        <w:pStyle w:val="Heading3"/>
        <w:numPr>
          <w:ilvl w:val="2"/>
          <w:numId w:val="4"/>
        </w:numPr>
      </w:pPr>
      <w:r w:rsidRPr="00E27D8C">
        <w:t>The CxAg shall execute startup and provide the CxP and A/E, through the CM, with a signed and dated copy of the completed installation and start up documentation.</w:t>
      </w:r>
    </w:p>
    <w:p w14:paraId="73542550" w14:textId="77777777" w:rsidR="00383480" w:rsidRPr="00E27D8C" w:rsidRDefault="00383480" w:rsidP="00383480">
      <w:pPr>
        <w:pStyle w:val="Heading3"/>
        <w:numPr>
          <w:ilvl w:val="2"/>
          <w:numId w:val="4"/>
        </w:numPr>
      </w:pPr>
      <w:r w:rsidRPr="00E27D8C">
        <w:t>The CxAg shall ensure that the contractors clearly list any outstanding items of the initial startup and construction checklist procedures that were not completed successfully, on an attached sheet. The CxAg shall make an entry into the Issues Log for reference to the Cx Team.</w:t>
      </w:r>
    </w:p>
    <w:p w14:paraId="7E286DF6" w14:textId="77777777" w:rsidR="00383480" w:rsidRPr="00E27D8C" w:rsidRDefault="00383480" w:rsidP="00383480">
      <w:pPr>
        <w:pStyle w:val="Heading2"/>
        <w:numPr>
          <w:ilvl w:val="1"/>
          <w:numId w:val="4"/>
        </w:numPr>
        <w:tabs>
          <w:tab w:val="clear" w:pos="1440"/>
          <w:tab w:val="num" w:pos="720"/>
        </w:tabs>
      </w:pPr>
      <w:bookmarkStart w:id="57" w:name="_Toc481063945"/>
      <w:r w:rsidRPr="00E27D8C">
        <w:t>FUNCTIONAL TESTING</w:t>
      </w:r>
      <w:bookmarkEnd w:id="57"/>
    </w:p>
    <w:p w14:paraId="700F78F7" w14:textId="77777777" w:rsidR="00383480" w:rsidRPr="00E27D8C" w:rsidRDefault="00383480" w:rsidP="00383480">
      <w:pPr>
        <w:pStyle w:val="Heading3"/>
        <w:numPr>
          <w:ilvl w:val="2"/>
          <w:numId w:val="4"/>
        </w:numPr>
      </w:pPr>
      <w:r w:rsidRPr="00E27D8C">
        <w:t>The requirement of functional testing is to ensure that as a system is brought into operation, all of the components, equipment and sub-systems are operating as intended.</w:t>
      </w:r>
    </w:p>
    <w:p w14:paraId="1CA08CA6" w14:textId="77777777" w:rsidR="00383480" w:rsidRPr="00E27D8C" w:rsidRDefault="00383480" w:rsidP="00383480">
      <w:pPr>
        <w:pStyle w:val="Heading3"/>
        <w:numPr>
          <w:ilvl w:val="2"/>
          <w:numId w:val="4"/>
        </w:numPr>
      </w:pPr>
      <w:r w:rsidRPr="00E27D8C">
        <w:t>Functional testing of a system is carried out over a period of time and may include works from multiple contractors with allocation of the system to them, for their purpose of testing.</w:t>
      </w:r>
    </w:p>
    <w:p w14:paraId="56408BF4" w14:textId="77777777" w:rsidR="00383480" w:rsidRPr="00E27D8C" w:rsidRDefault="00383480" w:rsidP="00383480">
      <w:pPr>
        <w:pStyle w:val="Heading3"/>
        <w:numPr>
          <w:ilvl w:val="2"/>
          <w:numId w:val="4"/>
        </w:numPr>
      </w:pPr>
      <w:r w:rsidRPr="00E27D8C">
        <w:t>Testing shall document and prove that a system has the potential to perform to the intent of the contractual documents. Functional testing of systems include the following tasks and operational milestones:</w:t>
      </w:r>
    </w:p>
    <w:p w14:paraId="0545ECB5" w14:textId="77777777" w:rsidR="00383480" w:rsidRPr="00E27D8C" w:rsidRDefault="00383480" w:rsidP="00383480">
      <w:pPr>
        <w:pStyle w:val="Heading4"/>
        <w:numPr>
          <w:ilvl w:val="3"/>
          <w:numId w:val="4"/>
        </w:numPr>
      </w:pPr>
      <w:r w:rsidRPr="00E27D8C">
        <w:t>Testing, Adjusting and Balancing.</w:t>
      </w:r>
    </w:p>
    <w:p w14:paraId="66967FCB" w14:textId="77777777" w:rsidR="00383480" w:rsidRPr="00E27D8C" w:rsidRDefault="00383480" w:rsidP="00383480">
      <w:pPr>
        <w:pStyle w:val="Heading4"/>
        <w:numPr>
          <w:ilvl w:val="3"/>
          <w:numId w:val="4"/>
        </w:numPr>
      </w:pPr>
      <w:r w:rsidRPr="00E27D8C">
        <w:t>Prove the ability to communicate and adjust to control demands.</w:t>
      </w:r>
    </w:p>
    <w:p w14:paraId="36B176BF" w14:textId="77777777" w:rsidR="00383480" w:rsidRPr="00E27D8C" w:rsidRDefault="00383480" w:rsidP="00383480">
      <w:pPr>
        <w:pStyle w:val="Heading4"/>
        <w:numPr>
          <w:ilvl w:val="3"/>
          <w:numId w:val="4"/>
        </w:numPr>
      </w:pPr>
      <w:r w:rsidRPr="00E27D8C">
        <w:t>To operate with expected and reliable function.</w:t>
      </w:r>
    </w:p>
    <w:p w14:paraId="51255BB9" w14:textId="77777777" w:rsidR="00383480" w:rsidRPr="00E27D8C" w:rsidRDefault="00383480" w:rsidP="00383480">
      <w:pPr>
        <w:pStyle w:val="Heading4"/>
        <w:numPr>
          <w:ilvl w:val="3"/>
          <w:numId w:val="4"/>
        </w:numPr>
      </w:pPr>
      <w:r w:rsidRPr="00E27D8C">
        <w:t>To derive operational reference points for operation, which can be tuned to maximize performance.</w:t>
      </w:r>
    </w:p>
    <w:p w14:paraId="213C95FC" w14:textId="77777777" w:rsidR="00383480" w:rsidRPr="00E27D8C" w:rsidRDefault="00383480" w:rsidP="00383480">
      <w:pPr>
        <w:pStyle w:val="Heading3"/>
        <w:numPr>
          <w:ilvl w:val="2"/>
          <w:numId w:val="4"/>
        </w:numPr>
      </w:pPr>
      <w:r w:rsidRPr="00E27D8C">
        <w:t xml:space="preserve">The CM and A/E as necessary, shall be notified and invited to observe the procedures </w:t>
      </w:r>
    </w:p>
    <w:p w14:paraId="2C52ACDB" w14:textId="77777777" w:rsidR="00383480" w:rsidRPr="00E27D8C" w:rsidRDefault="00383480" w:rsidP="00383480">
      <w:pPr>
        <w:pStyle w:val="Heading3"/>
        <w:numPr>
          <w:ilvl w:val="2"/>
          <w:numId w:val="4"/>
        </w:numPr>
      </w:pPr>
      <w:r w:rsidRPr="00E27D8C">
        <w:t>The CxAg coordinate, represent and be involved in all relevant functional testing, that is being performed with equipment and systems that their contractor have provided.</w:t>
      </w:r>
    </w:p>
    <w:p w14:paraId="7ABE0BE5" w14:textId="77777777" w:rsidR="00383480" w:rsidRPr="00E27D8C" w:rsidRDefault="00383480" w:rsidP="00383480">
      <w:pPr>
        <w:pStyle w:val="Heading3"/>
        <w:numPr>
          <w:ilvl w:val="2"/>
          <w:numId w:val="4"/>
        </w:numPr>
      </w:pPr>
      <w:r w:rsidRPr="00E27D8C">
        <w:t>The CxP will observe at minimum 20% of all functional testing, be present onsite to observe items of complication, indicated in the start up plan.</w:t>
      </w:r>
    </w:p>
    <w:p w14:paraId="67DB5530" w14:textId="77777777" w:rsidR="00383480" w:rsidRPr="00E27D8C" w:rsidRDefault="00383480" w:rsidP="00383480">
      <w:pPr>
        <w:pStyle w:val="Heading3"/>
        <w:numPr>
          <w:ilvl w:val="2"/>
          <w:numId w:val="4"/>
        </w:numPr>
      </w:pPr>
      <w:r w:rsidRPr="00E27D8C">
        <w:t>The CxAg, contractors and vendors shall execute functional testing and provide the CxP and A/E, via the CM, with a signed and dated copy of the completed documentation.</w:t>
      </w:r>
    </w:p>
    <w:p w14:paraId="645FFC29" w14:textId="77777777" w:rsidR="00383480" w:rsidRPr="00E27D8C" w:rsidRDefault="00383480" w:rsidP="00383480">
      <w:pPr>
        <w:pStyle w:val="Heading3"/>
        <w:numPr>
          <w:ilvl w:val="2"/>
          <w:numId w:val="4"/>
        </w:numPr>
      </w:pPr>
      <w:r w:rsidRPr="00E27D8C">
        <w:t>The CxAg shall ensure that the contractors clearly list any outstanding items that were not completed successfully, on an attached sheet, with possible resolutions. The CxAg shall make an entry into the Issues Log for review by the Cx Team.</w:t>
      </w:r>
    </w:p>
    <w:p w14:paraId="5159960C" w14:textId="77777777" w:rsidR="00383480" w:rsidRPr="00E27D8C" w:rsidRDefault="00383480" w:rsidP="00383480">
      <w:pPr>
        <w:pStyle w:val="Heading3"/>
        <w:numPr>
          <w:ilvl w:val="2"/>
          <w:numId w:val="4"/>
        </w:numPr>
      </w:pPr>
      <w:r w:rsidRPr="00E27D8C">
        <w:t>The CxP will work with the relevant members of the Cx Team to facilitate solutions for issues that hinder functional testing and the Cx Process.</w:t>
      </w:r>
    </w:p>
    <w:p w14:paraId="74DE2C70" w14:textId="77777777" w:rsidR="00383480" w:rsidRPr="00E27D8C" w:rsidRDefault="00383480" w:rsidP="00383480">
      <w:pPr>
        <w:pStyle w:val="Heading2"/>
        <w:keepLines/>
        <w:numPr>
          <w:ilvl w:val="1"/>
          <w:numId w:val="4"/>
        </w:numPr>
        <w:tabs>
          <w:tab w:val="clear" w:pos="1440"/>
          <w:tab w:val="num" w:pos="720"/>
        </w:tabs>
      </w:pPr>
      <w:bookmarkStart w:id="58" w:name="_Toc316813477"/>
      <w:bookmarkStart w:id="59" w:name="_Toc481063946"/>
      <w:r w:rsidRPr="00E27D8C">
        <w:lastRenderedPageBreak/>
        <w:t>INTEGRATION TESTING</w:t>
      </w:r>
      <w:bookmarkEnd w:id="58"/>
      <w:bookmarkEnd w:id="59"/>
    </w:p>
    <w:p w14:paraId="0A5BBBFA" w14:textId="77777777" w:rsidR="00383480" w:rsidRPr="00E27D8C" w:rsidRDefault="00383480" w:rsidP="00383480">
      <w:pPr>
        <w:pStyle w:val="Heading3"/>
        <w:keepNext/>
        <w:keepLines/>
        <w:numPr>
          <w:ilvl w:val="2"/>
          <w:numId w:val="4"/>
        </w:numPr>
      </w:pPr>
      <w:r w:rsidRPr="00E27D8C">
        <w:t>Integration testing brings the systems from a state of individual substantial completion to full dynamic operation. During the testing process, unexpected, conflicting and incorrect system operations are identified, recorded and corrected. The completion of testing shall result in expected and reliable functioning of all complementary systems, in all modes and demand loading.</w:t>
      </w:r>
    </w:p>
    <w:p w14:paraId="7C471FE3" w14:textId="77777777" w:rsidR="00383480" w:rsidRPr="00E27D8C" w:rsidRDefault="00383480" w:rsidP="00383480">
      <w:pPr>
        <w:pStyle w:val="Heading3"/>
        <w:numPr>
          <w:ilvl w:val="2"/>
          <w:numId w:val="4"/>
        </w:numPr>
      </w:pPr>
      <w:r w:rsidRPr="00E27D8C">
        <w:t>The CxP shall define the integration tests and the Cx Team shall implement all testing.</w:t>
      </w:r>
    </w:p>
    <w:p w14:paraId="4F9F3EE6" w14:textId="77777777" w:rsidR="00383480" w:rsidRPr="00E27D8C" w:rsidRDefault="00383480" w:rsidP="00383480">
      <w:pPr>
        <w:pStyle w:val="Heading3"/>
        <w:numPr>
          <w:ilvl w:val="2"/>
          <w:numId w:val="4"/>
        </w:numPr>
      </w:pPr>
      <w:r w:rsidRPr="00E27D8C">
        <w:t>Before test procedures are finalized, the contractor shall provide to the A/E and the CxP all requested documentation and a current list of changes affecting equipment or systems, including an updated points list, program code, control sequences, and testing parameters.</w:t>
      </w:r>
    </w:p>
    <w:p w14:paraId="2B3CEC13" w14:textId="77777777" w:rsidR="00383480" w:rsidRPr="00E27D8C" w:rsidRDefault="00383480" w:rsidP="00383480">
      <w:pPr>
        <w:pStyle w:val="Heading3"/>
        <w:numPr>
          <w:ilvl w:val="2"/>
          <w:numId w:val="4"/>
        </w:numPr>
      </w:pPr>
      <w:r w:rsidRPr="00E27D8C">
        <w:t>Using the testing parameters and requirements in the technical specifications, the CxP shall update/develop specific test procedures and forms to verify and document proper operation of each piece of equipment and system. Each contractor or vendor, as appropriate, shall provide assistance to the CxP in developing the final test procedures. Prior to finalization, the A/E shall review and concur with the test procedure.</w:t>
      </w:r>
    </w:p>
    <w:p w14:paraId="5B396BAB" w14:textId="77777777" w:rsidR="00383480" w:rsidRPr="00E27D8C" w:rsidRDefault="00383480" w:rsidP="00383480">
      <w:pPr>
        <w:pStyle w:val="Heading3"/>
        <w:numPr>
          <w:ilvl w:val="2"/>
          <w:numId w:val="4"/>
        </w:numPr>
      </w:pPr>
      <w:r w:rsidRPr="00E27D8C">
        <w:t>The control systems shall be sufficiently tested and approved by the CxP before it is used, to test, trend and verify integration functionality of other components or systems.</w:t>
      </w:r>
    </w:p>
    <w:p w14:paraId="44E465FF" w14:textId="77777777" w:rsidR="00383480" w:rsidRPr="00E27D8C" w:rsidRDefault="00383480" w:rsidP="00383480">
      <w:pPr>
        <w:pStyle w:val="Heading3"/>
        <w:numPr>
          <w:ilvl w:val="2"/>
          <w:numId w:val="4"/>
        </w:numPr>
      </w:pPr>
      <w:r w:rsidRPr="00E27D8C">
        <w:t>Test Methods:</w:t>
      </w:r>
    </w:p>
    <w:p w14:paraId="0929D08A" w14:textId="77777777" w:rsidR="00383480" w:rsidRPr="00E27D8C" w:rsidRDefault="00383480" w:rsidP="00383480">
      <w:pPr>
        <w:pStyle w:val="Heading4"/>
        <w:numPr>
          <w:ilvl w:val="3"/>
          <w:numId w:val="4"/>
        </w:numPr>
      </w:pPr>
      <w:r w:rsidRPr="00E27D8C">
        <w:t>Simulating conditions shall be allowed, though timing the testing to experience actual conditions is encouraged wherever practical.</w:t>
      </w:r>
    </w:p>
    <w:p w14:paraId="2431FD00" w14:textId="77777777" w:rsidR="00383480" w:rsidRPr="00E27D8C" w:rsidRDefault="00383480" w:rsidP="00383480">
      <w:pPr>
        <w:pStyle w:val="Heading4"/>
        <w:numPr>
          <w:ilvl w:val="3"/>
          <w:numId w:val="4"/>
        </w:numPr>
      </w:pPr>
      <w:r w:rsidRPr="00E27D8C">
        <w:t>Overriding sensor values to simulate a condition, such as overriding the outside air temperature reading in a control system to be something other than it really is, is acceptable.</w:t>
      </w:r>
    </w:p>
    <w:p w14:paraId="2CC3ABB0" w14:textId="77777777" w:rsidR="00383480" w:rsidRPr="00E27D8C" w:rsidRDefault="00383480" w:rsidP="00383480">
      <w:pPr>
        <w:pStyle w:val="Heading4"/>
        <w:numPr>
          <w:ilvl w:val="3"/>
          <w:numId w:val="4"/>
        </w:numPr>
      </w:pPr>
      <w:r w:rsidRPr="00E27D8C">
        <w:t>Using a signal generator which creates a simulated signal to test and calibrate transducers and DDC constants is generally recommended over using the sensor to act as the signal generator via simulated conditions or overridden values.</w:t>
      </w:r>
    </w:p>
    <w:p w14:paraId="699E4BBD" w14:textId="77777777" w:rsidR="00383480" w:rsidRPr="00E27D8C" w:rsidRDefault="00383480" w:rsidP="00383480">
      <w:pPr>
        <w:pStyle w:val="Heading4"/>
        <w:numPr>
          <w:ilvl w:val="3"/>
          <w:numId w:val="4"/>
        </w:numPr>
      </w:pPr>
      <w:r w:rsidRPr="00E27D8C">
        <w:t>Rather than overriding sensor values, and when simulating conditions is difficult, altering set points to test a sequence is acceptable.</w:t>
      </w:r>
    </w:p>
    <w:p w14:paraId="78CC7277" w14:textId="77777777" w:rsidR="00383480" w:rsidRPr="00E27D8C" w:rsidRDefault="00383480" w:rsidP="00383480">
      <w:pPr>
        <w:pStyle w:val="Heading4"/>
        <w:numPr>
          <w:ilvl w:val="3"/>
          <w:numId w:val="4"/>
        </w:numPr>
      </w:pPr>
      <w:r w:rsidRPr="00E27D8C">
        <w:t>Relying on indirect indicators for responses or performance shall be allowed only after visually and directly verifying and documenting, over the range of the test parameters, that the indirect readings through the control system represent actual conditions and responses.</w:t>
      </w:r>
    </w:p>
    <w:p w14:paraId="56503325" w14:textId="77777777" w:rsidR="00383480" w:rsidRPr="00E27D8C" w:rsidRDefault="00383480" w:rsidP="00383480">
      <w:pPr>
        <w:pStyle w:val="Heading4"/>
        <w:numPr>
          <w:ilvl w:val="3"/>
          <w:numId w:val="4"/>
        </w:numPr>
      </w:pPr>
      <w:r w:rsidRPr="00E27D8C">
        <w:t>Integration testing shall be performed under conditions that simulate actual conditions as closely as is practically possible. The contractor(s) assisting the CxP in executing the test shall provide all necessary materials, system modifications, etc., to produce the necessary flows, pressures, temperatures, etc., necessary to execute the test according to the specified conditions. At completion of the test, the contractor(s) shall return all affected equipment and systems to their approved operating settings.</w:t>
      </w:r>
    </w:p>
    <w:p w14:paraId="5DC6EC47" w14:textId="77777777" w:rsidR="00383480" w:rsidRPr="00E27D8C" w:rsidRDefault="00383480" w:rsidP="00383480">
      <w:pPr>
        <w:pStyle w:val="Heading2"/>
        <w:numPr>
          <w:ilvl w:val="1"/>
          <w:numId w:val="4"/>
        </w:numPr>
        <w:tabs>
          <w:tab w:val="clear" w:pos="1440"/>
          <w:tab w:val="num" w:pos="720"/>
        </w:tabs>
      </w:pPr>
      <w:bookmarkStart w:id="60" w:name="_Toc316813476"/>
      <w:bookmarkStart w:id="61" w:name="_Toc481063947"/>
      <w:r w:rsidRPr="00E27D8C">
        <w:t>PHASED HAND OVER PROCEDURES</w:t>
      </w:r>
      <w:bookmarkEnd w:id="60"/>
      <w:bookmarkEnd w:id="61"/>
    </w:p>
    <w:p w14:paraId="336357D4" w14:textId="77777777" w:rsidR="00383480" w:rsidRPr="00E27D8C" w:rsidRDefault="00383480" w:rsidP="00383480">
      <w:pPr>
        <w:pStyle w:val="Heading3"/>
        <w:numPr>
          <w:ilvl w:val="2"/>
          <w:numId w:val="4"/>
        </w:numPr>
      </w:pPr>
      <w:r w:rsidRPr="00E27D8C">
        <w:t>Phased handover, if required, shall be discussed, planned and accepted by all parties.</w:t>
      </w:r>
    </w:p>
    <w:p w14:paraId="052D3969" w14:textId="77777777" w:rsidR="00383480" w:rsidRPr="00E27D8C" w:rsidRDefault="00383480" w:rsidP="00383480">
      <w:pPr>
        <w:pStyle w:val="Heading3"/>
        <w:numPr>
          <w:ilvl w:val="2"/>
          <w:numId w:val="4"/>
        </w:numPr>
      </w:pPr>
      <w:r w:rsidRPr="00E27D8C">
        <w:t>A plan shall be produced by the CxP, with collaboration from all parties, that references the following items:</w:t>
      </w:r>
    </w:p>
    <w:p w14:paraId="33001902" w14:textId="77777777" w:rsidR="00383480" w:rsidRPr="00E27D8C" w:rsidRDefault="00383480" w:rsidP="00383480">
      <w:pPr>
        <w:pStyle w:val="Heading4"/>
        <w:numPr>
          <w:ilvl w:val="3"/>
          <w:numId w:val="4"/>
        </w:numPr>
      </w:pPr>
      <w:r w:rsidRPr="00E27D8C">
        <w:t>Systems that are effected.</w:t>
      </w:r>
    </w:p>
    <w:p w14:paraId="25CC2D7B" w14:textId="77777777" w:rsidR="00383480" w:rsidRPr="00E27D8C" w:rsidRDefault="00383480" w:rsidP="00383480">
      <w:pPr>
        <w:pStyle w:val="Heading4"/>
        <w:numPr>
          <w:ilvl w:val="3"/>
          <w:numId w:val="4"/>
        </w:numPr>
      </w:pPr>
      <w:r w:rsidRPr="00E27D8C">
        <w:lastRenderedPageBreak/>
        <w:t>Risks associated.</w:t>
      </w:r>
    </w:p>
    <w:p w14:paraId="24F993AA" w14:textId="77777777" w:rsidR="00383480" w:rsidRPr="00E27D8C" w:rsidRDefault="00383480" w:rsidP="00383480">
      <w:pPr>
        <w:pStyle w:val="Heading4"/>
        <w:numPr>
          <w:ilvl w:val="3"/>
          <w:numId w:val="4"/>
        </w:numPr>
      </w:pPr>
      <w:r w:rsidRPr="00E27D8C">
        <w:t>A schedule, indicating all phases of handover.</w:t>
      </w:r>
    </w:p>
    <w:p w14:paraId="15A29B48" w14:textId="77777777" w:rsidR="00383480" w:rsidRPr="00E27D8C" w:rsidRDefault="00383480" w:rsidP="00383480">
      <w:pPr>
        <w:pStyle w:val="Heading4"/>
        <w:numPr>
          <w:ilvl w:val="3"/>
          <w:numId w:val="4"/>
        </w:numPr>
      </w:pPr>
      <w:r w:rsidRPr="00E27D8C">
        <w:t>The occupant requirements and expectations of each phased handover.</w:t>
      </w:r>
    </w:p>
    <w:p w14:paraId="1A2BC751" w14:textId="77777777" w:rsidR="00383480" w:rsidRPr="00E27D8C" w:rsidRDefault="00383480" w:rsidP="00383480">
      <w:pPr>
        <w:pStyle w:val="Heading4"/>
        <w:numPr>
          <w:ilvl w:val="3"/>
          <w:numId w:val="4"/>
        </w:numPr>
      </w:pPr>
      <w:r w:rsidRPr="00E27D8C">
        <w:t>The level of operation and performance expected from the systems during the period between each phased handover.</w:t>
      </w:r>
    </w:p>
    <w:p w14:paraId="1C8A1DB5" w14:textId="77777777" w:rsidR="00383480" w:rsidRPr="00E27D8C" w:rsidRDefault="00383480" w:rsidP="00383480">
      <w:pPr>
        <w:pStyle w:val="Heading4"/>
        <w:numPr>
          <w:ilvl w:val="3"/>
          <w:numId w:val="4"/>
        </w:numPr>
      </w:pPr>
      <w:r w:rsidRPr="00E27D8C">
        <w:t>The requirements and supervision of the systems for safe, reliable and effective operation of the systems.</w:t>
      </w:r>
    </w:p>
    <w:p w14:paraId="79A273D4" w14:textId="77777777" w:rsidR="00383480" w:rsidRPr="00E27D8C" w:rsidRDefault="00383480" w:rsidP="00383480">
      <w:pPr>
        <w:pStyle w:val="Heading3"/>
        <w:numPr>
          <w:ilvl w:val="2"/>
          <w:numId w:val="4"/>
        </w:numPr>
      </w:pPr>
      <w:r w:rsidRPr="00E27D8C">
        <w:t>The Cx Team shall all agree with the plan, prior to final acceptance and notice to proceed from UBC.</w:t>
      </w:r>
    </w:p>
    <w:p w14:paraId="68428C5E" w14:textId="77777777" w:rsidR="00383480" w:rsidRPr="00E27D8C" w:rsidRDefault="00383480" w:rsidP="00383480">
      <w:pPr>
        <w:pStyle w:val="Heading2"/>
        <w:numPr>
          <w:ilvl w:val="1"/>
          <w:numId w:val="4"/>
        </w:numPr>
        <w:tabs>
          <w:tab w:val="clear" w:pos="1440"/>
          <w:tab w:val="num" w:pos="720"/>
        </w:tabs>
      </w:pPr>
      <w:bookmarkStart w:id="62" w:name="_Toc316813478"/>
      <w:bookmarkStart w:id="63" w:name="_Toc481063948"/>
      <w:r w:rsidRPr="00E27D8C">
        <w:t>PERFORMANCE TEST</w:t>
      </w:r>
      <w:bookmarkEnd w:id="62"/>
      <w:r w:rsidRPr="00E27D8C">
        <w:t>ING</w:t>
      </w:r>
      <w:bookmarkEnd w:id="63"/>
    </w:p>
    <w:p w14:paraId="5C0FD1D5" w14:textId="77777777" w:rsidR="00383480" w:rsidRPr="00E27D8C" w:rsidRDefault="00383480" w:rsidP="00383480">
      <w:pPr>
        <w:pStyle w:val="Heading3"/>
        <w:numPr>
          <w:ilvl w:val="2"/>
          <w:numId w:val="4"/>
        </w:numPr>
      </w:pPr>
      <w:r w:rsidRPr="00E27D8C">
        <w:t>The CxP shall define performance testing, with the Cx Team overseeing, witnessing, and documenting the performance of all equipment and systems. The CxP in association with the contractor and facility staff shall execute the tests. Performance testing shall be conducted after the integration testing has been satisfactorily completed and in agreement with UBC.</w:t>
      </w:r>
    </w:p>
    <w:p w14:paraId="65F1B07E" w14:textId="77777777" w:rsidR="00383480" w:rsidRPr="00E27D8C" w:rsidRDefault="00383480" w:rsidP="00383480">
      <w:pPr>
        <w:pStyle w:val="Heading3"/>
        <w:numPr>
          <w:ilvl w:val="2"/>
          <w:numId w:val="4"/>
        </w:numPr>
      </w:pPr>
      <w:r w:rsidRPr="00E27D8C">
        <w:t>Project specific performance testing shall be executed to verify system operation with efficient parameters under a variable and understood load. The control systems shall be tested and adjusted to ensure effective and reliable performance.</w:t>
      </w:r>
    </w:p>
    <w:p w14:paraId="040CC2FE" w14:textId="77777777" w:rsidR="00383480" w:rsidRPr="00E27D8C" w:rsidRDefault="00383480" w:rsidP="00383480">
      <w:pPr>
        <w:pStyle w:val="Heading3"/>
        <w:numPr>
          <w:ilvl w:val="2"/>
          <w:numId w:val="4"/>
        </w:numPr>
      </w:pPr>
      <w:r w:rsidRPr="00E27D8C">
        <w:t>Performance testing and verification may be achieved by manual testing or by monitoring the performance and analyzing the results using the control system’s trend log capabilities or by stand-alone data loggers. The Cx Team may substitute specified methods or require an additional method, with the approval of the A/E and Owner’s Representative/CM, to prove the successful implementation of the KPIs listed in the following table. The CxP will advocate for the method that is most appropriate for facility, systems, occupants and UBC.</w:t>
      </w:r>
    </w:p>
    <w:p w14:paraId="78A14F5B" w14:textId="77777777" w:rsidR="00383480" w:rsidRPr="00E27D8C" w:rsidRDefault="00383480" w:rsidP="00383480">
      <w:pPr>
        <w:pStyle w:val="Heading3"/>
        <w:numPr>
          <w:ilvl w:val="2"/>
          <w:numId w:val="4"/>
        </w:numPr>
      </w:pPr>
      <w:r w:rsidRPr="00E27D8C">
        <w:t>Key performance indicators for this project have been identified as:</w:t>
      </w:r>
    </w:p>
    <w:tbl>
      <w:tblPr>
        <w:tblStyle w:val="TableGrid"/>
        <w:tblW w:w="0" w:type="auto"/>
        <w:tblLook w:val="04A0" w:firstRow="1" w:lastRow="0" w:firstColumn="1" w:lastColumn="0" w:noHBand="0" w:noVBand="1"/>
      </w:tblPr>
      <w:tblGrid>
        <w:gridCol w:w="3105"/>
        <w:gridCol w:w="3128"/>
        <w:gridCol w:w="3117"/>
      </w:tblGrid>
      <w:tr w:rsidR="00383480" w:rsidRPr="00E27D8C" w14:paraId="17BC160E" w14:textId="77777777" w:rsidTr="00580B61">
        <w:trPr>
          <w:trHeight w:val="359"/>
        </w:trPr>
        <w:tc>
          <w:tcPr>
            <w:tcW w:w="3192" w:type="dxa"/>
            <w:vAlign w:val="center"/>
          </w:tcPr>
          <w:p w14:paraId="5F6E4207" w14:textId="77777777" w:rsidR="00383480" w:rsidRPr="00E27D8C" w:rsidRDefault="00383480" w:rsidP="00580B61">
            <w:pPr>
              <w:rPr>
                <w:rFonts w:cs="Arial"/>
                <w:u w:val="single"/>
              </w:rPr>
            </w:pPr>
            <w:r w:rsidRPr="00E27D8C">
              <w:rPr>
                <w:rFonts w:cs="Arial"/>
                <w:u w:val="single"/>
              </w:rPr>
              <w:t>KPI</w:t>
            </w:r>
          </w:p>
        </w:tc>
        <w:tc>
          <w:tcPr>
            <w:tcW w:w="3192" w:type="dxa"/>
            <w:vAlign w:val="center"/>
          </w:tcPr>
          <w:p w14:paraId="23E7FD02" w14:textId="77777777" w:rsidR="00383480" w:rsidRPr="00E27D8C" w:rsidRDefault="00383480" w:rsidP="00580B61">
            <w:pPr>
              <w:rPr>
                <w:rFonts w:cs="Arial"/>
                <w:u w:val="single"/>
              </w:rPr>
            </w:pPr>
            <w:r w:rsidRPr="00E27D8C">
              <w:rPr>
                <w:rFonts w:cs="Arial"/>
                <w:u w:val="single"/>
              </w:rPr>
              <w:t>Description of Importance</w:t>
            </w:r>
          </w:p>
        </w:tc>
        <w:tc>
          <w:tcPr>
            <w:tcW w:w="3192" w:type="dxa"/>
            <w:vAlign w:val="center"/>
          </w:tcPr>
          <w:p w14:paraId="15E1EFE0" w14:textId="77777777" w:rsidR="00383480" w:rsidRPr="00E27D8C" w:rsidRDefault="00383480" w:rsidP="00580B61">
            <w:pPr>
              <w:rPr>
                <w:rFonts w:cs="Arial"/>
                <w:u w:val="single"/>
              </w:rPr>
            </w:pPr>
            <w:r w:rsidRPr="00E27D8C">
              <w:rPr>
                <w:rFonts w:cs="Arial"/>
                <w:u w:val="single"/>
              </w:rPr>
              <w:t>Method of Proof</w:t>
            </w:r>
          </w:p>
        </w:tc>
      </w:tr>
      <w:tr w:rsidR="00383480" w:rsidRPr="00E27D8C" w14:paraId="67A84CD1" w14:textId="77777777" w:rsidTr="00580B61">
        <w:trPr>
          <w:trHeight w:val="359"/>
        </w:trPr>
        <w:tc>
          <w:tcPr>
            <w:tcW w:w="3192" w:type="dxa"/>
          </w:tcPr>
          <w:p w14:paraId="25A6DAF9" w14:textId="77777777" w:rsidR="00383480" w:rsidRPr="00E27D8C" w:rsidRDefault="00383480" w:rsidP="00580B61">
            <w:pPr>
              <w:rPr>
                <w:rFonts w:cs="Arial"/>
              </w:rPr>
            </w:pPr>
          </w:p>
        </w:tc>
        <w:tc>
          <w:tcPr>
            <w:tcW w:w="3192" w:type="dxa"/>
          </w:tcPr>
          <w:p w14:paraId="0D2B4BAA" w14:textId="77777777" w:rsidR="00383480" w:rsidRPr="00E27D8C" w:rsidRDefault="00383480" w:rsidP="00580B61">
            <w:pPr>
              <w:rPr>
                <w:rFonts w:cs="Arial"/>
              </w:rPr>
            </w:pPr>
          </w:p>
        </w:tc>
        <w:tc>
          <w:tcPr>
            <w:tcW w:w="3192" w:type="dxa"/>
          </w:tcPr>
          <w:p w14:paraId="51027DFE" w14:textId="77777777" w:rsidR="00383480" w:rsidRPr="00E27D8C" w:rsidRDefault="00383480" w:rsidP="00580B61">
            <w:pPr>
              <w:rPr>
                <w:rFonts w:cs="Arial"/>
              </w:rPr>
            </w:pPr>
          </w:p>
        </w:tc>
      </w:tr>
      <w:tr w:rsidR="00383480" w:rsidRPr="00E27D8C" w14:paraId="778A2960" w14:textId="77777777" w:rsidTr="00580B61">
        <w:trPr>
          <w:trHeight w:val="359"/>
        </w:trPr>
        <w:tc>
          <w:tcPr>
            <w:tcW w:w="3192" w:type="dxa"/>
          </w:tcPr>
          <w:p w14:paraId="3E97DC12" w14:textId="77777777" w:rsidR="00383480" w:rsidRPr="00E27D8C" w:rsidRDefault="00383480" w:rsidP="00580B61">
            <w:pPr>
              <w:rPr>
                <w:rFonts w:cs="Arial"/>
              </w:rPr>
            </w:pPr>
          </w:p>
        </w:tc>
        <w:tc>
          <w:tcPr>
            <w:tcW w:w="3192" w:type="dxa"/>
          </w:tcPr>
          <w:p w14:paraId="62E278D3" w14:textId="77777777" w:rsidR="00383480" w:rsidRPr="00E27D8C" w:rsidRDefault="00383480" w:rsidP="00580B61">
            <w:pPr>
              <w:rPr>
                <w:rFonts w:cs="Arial"/>
              </w:rPr>
            </w:pPr>
          </w:p>
        </w:tc>
        <w:tc>
          <w:tcPr>
            <w:tcW w:w="3192" w:type="dxa"/>
          </w:tcPr>
          <w:p w14:paraId="25423223" w14:textId="77777777" w:rsidR="00383480" w:rsidRPr="00E27D8C" w:rsidRDefault="00383480" w:rsidP="00580B61">
            <w:pPr>
              <w:rPr>
                <w:rFonts w:cs="Arial"/>
              </w:rPr>
            </w:pPr>
          </w:p>
        </w:tc>
      </w:tr>
    </w:tbl>
    <w:p w14:paraId="0A623EB7" w14:textId="77777777" w:rsidR="00383480" w:rsidRPr="00E27D8C" w:rsidRDefault="00383480" w:rsidP="00383480">
      <w:pPr>
        <w:pStyle w:val="Heading2"/>
        <w:numPr>
          <w:ilvl w:val="1"/>
          <w:numId w:val="4"/>
        </w:numPr>
        <w:tabs>
          <w:tab w:val="clear" w:pos="1440"/>
          <w:tab w:val="num" w:pos="720"/>
        </w:tabs>
      </w:pPr>
      <w:bookmarkStart w:id="64" w:name="_Toc301627633"/>
      <w:bookmarkStart w:id="65" w:name="_Toc481063949"/>
      <w:r w:rsidRPr="00E27D8C">
        <w:t>DEMONSTRATIONS TO OWNER PERSONNEL</w:t>
      </w:r>
      <w:bookmarkEnd w:id="64"/>
      <w:bookmarkEnd w:id="65"/>
      <w:r w:rsidRPr="00E27D8C">
        <w:t xml:space="preserve"> </w:t>
      </w:r>
    </w:p>
    <w:p w14:paraId="760CA940" w14:textId="77777777" w:rsidR="00383480" w:rsidRPr="00E27D8C" w:rsidRDefault="00383480" w:rsidP="00383480">
      <w:pPr>
        <w:pStyle w:val="Heading3"/>
        <w:numPr>
          <w:ilvl w:val="2"/>
          <w:numId w:val="4"/>
        </w:numPr>
      </w:pPr>
      <w:r w:rsidRPr="00E27D8C">
        <w:t>For detailed requirements, refer to Section 01 79 00 Demonstration and Training.</w:t>
      </w:r>
    </w:p>
    <w:p w14:paraId="5EC5F3FC" w14:textId="77777777" w:rsidR="00383480" w:rsidRPr="00E27D8C" w:rsidRDefault="00383480" w:rsidP="00383480">
      <w:pPr>
        <w:pStyle w:val="Heading3"/>
        <w:numPr>
          <w:ilvl w:val="2"/>
          <w:numId w:val="4"/>
        </w:numPr>
      </w:pPr>
      <w:r w:rsidRPr="00E27D8C">
        <w:t xml:space="preserve">The CM and contractors shall be responsible providing qualified personnel, coordination, scheduling, documentation and ensuring that “optimum” demonstrations to the Owners facility staff is completed. </w:t>
      </w:r>
    </w:p>
    <w:p w14:paraId="6B2DEE93" w14:textId="77777777" w:rsidR="00383480" w:rsidRPr="00E27D8C" w:rsidRDefault="00383480" w:rsidP="00383480">
      <w:pPr>
        <w:pStyle w:val="Heading3"/>
        <w:numPr>
          <w:ilvl w:val="2"/>
          <w:numId w:val="4"/>
        </w:numPr>
      </w:pPr>
      <w:r w:rsidRPr="00E27D8C">
        <w:t>The CM shall organize the demonstration to the Owner’s personnel for commissioned equipment and systems. The CxP will be in attendance to aid in facilitation and consider further requirements of UBC.</w:t>
      </w:r>
    </w:p>
    <w:p w14:paraId="5C266A0C" w14:textId="77777777" w:rsidR="00383480" w:rsidRPr="00E27D8C" w:rsidRDefault="00383480" w:rsidP="00383480">
      <w:pPr>
        <w:pStyle w:val="Heading3"/>
        <w:numPr>
          <w:ilvl w:val="2"/>
          <w:numId w:val="4"/>
        </w:numPr>
      </w:pPr>
      <w:r w:rsidRPr="00E27D8C">
        <w:t xml:space="preserve">Provide, to the Owner and CxP through the CM, a demonstration plan 60 days before the planned demonstrations covering the following elements: </w:t>
      </w:r>
    </w:p>
    <w:p w14:paraId="48BF36E2" w14:textId="77777777" w:rsidR="00383480" w:rsidRPr="002C45A8" w:rsidRDefault="00383480" w:rsidP="00383480">
      <w:pPr>
        <w:pStyle w:val="Heading4"/>
        <w:numPr>
          <w:ilvl w:val="3"/>
          <w:numId w:val="4"/>
        </w:numPr>
      </w:pPr>
      <w:r w:rsidRPr="002C45A8">
        <w:t>Equipment.</w:t>
      </w:r>
    </w:p>
    <w:p w14:paraId="6AA964D9" w14:textId="77777777" w:rsidR="00383480" w:rsidRPr="002C45A8" w:rsidRDefault="00383480" w:rsidP="00383480">
      <w:pPr>
        <w:pStyle w:val="Heading4"/>
        <w:numPr>
          <w:ilvl w:val="3"/>
          <w:numId w:val="4"/>
        </w:numPr>
      </w:pPr>
      <w:r w:rsidRPr="002C45A8">
        <w:t>Intended audience.</w:t>
      </w:r>
    </w:p>
    <w:p w14:paraId="7F8ED67C" w14:textId="77777777" w:rsidR="00383480" w:rsidRPr="002C45A8" w:rsidRDefault="00383480" w:rsidP="00383480">
      <w:pPr>
        <w:pStyle w:val="Heading4"/>
        <w:numPr>
          <w:ilvl w:val="3"/>
          <w:numId w:val="4"/>
        </w:numPr>
      </w:pPr>
      <w:r w:rsidRPr="002C45A8">
        <w:t>Location of demonstrations.</w:t>
      </w:r>
    </w:p>
    <w:p w14:paraId="25C74457" w14:textId="77777777" w:rsidR="00383480" w:rsidRPr="002C45A8" w:rsidRDefault="00383480" w:rsidP="00383480">
      <w:pPr>
        <w:pStyle w:val="Heading4"/>
        <w:numPr>
          <w:ilvl w:val="3"/>
          <w:numId w:val="4"/>
        </w:numPr>
      </w:pPr>
      <w:r w:rsidRPr="002C45A8">
        <w:lastRenderedPageBreak/>
        <w:t>Objectives.</w:t>
      </w:r>
    </w:p>
    <w:p w14:paraId="689589A8" w14:textId="77777777" w:rsidR="00383480" w:rsidRPr="002C45A8" w:rsidRDefault="00383480" w:rsidP="00383480">
      <w:pPr>
        <w:pStyle w:val="Heading4"/>
        <w:numPr>
          <w:ilvl w:val="3"/>
          <w:numId w:val="4"/>
        </w:numPr>
      </w:pPr>
      <w:r w:rsidRPr="002C45A8">
        <w:t>Subject covered (special operation, log in/out, alarms, resets, etc).</w:t>
      </w:r>
    </w:p>
    <w:p w14:paraId="4BCED9E2" w14:textId="77777777" w:rsidR="00383480" w:rsidRPr="002C45A8" w:rsidRDefault="00383480" w:rsidP="00383480">
      <w:pPr>
        <w:pStyle w:val="Heading4"/>
        <w:numPr>
          <w:ilvl w:val="3"/>
          <w:numId w:val="4"/>
        </w:numPr>
      </w:pPr>
      <w:r w:rsidRPr="002C45A8">
        <w:t>Duration of demonstrations on each subject.</w:t>
      </w:r>
    </w:p>
    <w:p w14:paraId="59898380" w14:textId="77777777" w:rsidR="00383480" w:rsidRPr="002C45A8" w:rsidRDefault="00383480" w:rsidP="00383480">
      <w:pPr>
        <w:pStyle w:val="Heading4"/>
        <w:numPr>
          <w:ilvl w:val="3"/>
          <w:numId w:val="4"/>
        </w:numPr>
      </w:pPr>
      <w:r w:rsidRPr="002C45A8">
        <w:t>Instructor for each subject.</w:t>
      </w:r>
    </w:p>
    <w:p w14:paraId="0B869B85" w14:textId="77777777" w:rsidR="00383480" w:rsidRPr="002C45A8" w:rsidRDefault="00383480" w:rsidP="00383480">
      <w:pPr>
        <w:pStyle w:val="Heading4"/>
        <w:numPr>
          <w:ilvl w:val="3"/>
          <w:numId w:val="4"/>
        </w:numPr>
      </w:pPr>
      <w:r w:rsidRPr="002C45A8">
        <w:t>Methods of demonstration (classroom lecture, manufacturer’s quality video, site walk through, actual operational demonstrations, written handouts, etc.).</w:t>
      </w:r>
    </w:p>
    <w:p w14:paraId="460904DF" w14:textId="77777777" w:rsidR="00383480" w:rsidRPr="00E27D8C" w:rsidRDefault="00383480" w:rsidP="00383480">
      <w:pPr>
        <w:pStyle w:val="Heading2"/>
        <w:numPr>
          <w:ilvl w:val="1"/>
          <w:numId w:val="4"/>
        </w:numPr>
        <w:tabs>
          <w:tab w:val="clear" w:pos="1440"/>
          <w:tab w:val="num" w:pos="720"/>
        </w:tabs>
      </w:pPr>
      <w:bookmarkStart w:id="66" w:name="_Toc301627634"/>
      <w:bookmarkStart w:id="67" w:name="_Toc481063950"/>
      <w:r w:rsidRPr="00E27D8C">
        <w:t>DEFERRED AND SEASONAL COMMISSIONING</w:t>
      </w:r>
      <w:bookmarkEnd w:id="66"/>
      <w:bookmarkEnd w:id="67"/>
      <w:r w:rsidRPr="00E27D8C">
        <w:t xml:space="preserve"> </w:t>
      </w:r>
    </w:p>
    <w:p w14:paraId="630CCAC2" w14:textId="77777777" w:rsidR="00383480" w:rsidRPr="00F22CC1" w:rsidRDefault="00383480" w:rsidP="00383480">
      <w:pPr>
        <w:pStyle w:val="Heading3"/>
        <w:numPr>
          <w:ilvl w:val="2"/>
          <w:numId w:val="4"/>
        </w:numPr>
      </w:pPr>
      <w:r w:rsidRPr="00F22CC1">
        <w:t xml:space="preserve">During the warranty period, deferred and seasonal testing shall be completed as part of this contract. The CxP shall coordinate this activity through the </w:t>
      </w:r>
      <w:r w:rsidRPr="00A963E7">
        <w:t>CM</w:t>
      </w:r>
      <w:r w:rsidRPr="00F22CC1">
        <w:t>, with consultation with UBC. Tests will be executed, with presence of the CxAg and CxP, deficiencies should be corrected by the appropriate contractor with the CxP witnessing and documenting. Any final adjustments to the O&amp;M manuals and as-builts due to the testing shall be made by the contractor.</w:t>
      </w:r>
    </w:p>
    <w:p w14:paraId="7CCB55F4" w14:textId="77777777" w:rsidR="00383480" w:rsidRPr="00F22CC1" w:rsidRDefault="00383480" w:rsidP="00383480">
      <w:pPr>
        <w:pStyle w:val="Heading3"/>
        <w:numPr>
          <w:ilvl w:val="2"/>
          <w:numId w:val="4"/>
        </w:numPr>
      </w:pPr>
      <w:r w:rsidRPr="00F22CC1">
        <w:t>The CM and CxP shall publish a Deferred and Seasonal Testing Plan, with information from the CxAgs. The plan shall be reviewed and accepted by the Design Team and UBC, prior to handover. The plan is executed by the CM, any changes must be notified to the project team prior to acceptance.</w:t>
      </w:r>
    </w:p>
    <w:p w14:paraId="1FAD7DE9" w14:textId="77777777" w:rsidR="00383480" w:rsidRPr="00E27D8C" w:rsidRDefault="00383480" w:rsidP="00383480">
      <w:pPr>
        <w:pStyle w:val="Heading4"/>
        <w:numPr>
          <w:ilvl w:val="3"/>
          <w:numId w:val="4"/>
        </w:numPr>
      </w:pPr>
      <w:r w:rsidRPr="00E27D8C">
        <w:t>Deferred Testing pertains to any testing that has to be performed post-handover, due to deficiency, agreed time restrictions or previously failed testing. System set up, storage and/or operation shall be agreed with the relative Engineer of Record and FMO staff.</w:t>
      </w:r>
    </w:p>
    <w:p w14:paraId="5DC40851" w14:textId="77777777" w:rsidR="00383480" w:rsidRPr="00E27D8C" w:rsidRDefault="00383480" w:rsidP="00383480">
      <w:pPr>
        <w:pStyle w:val="Heading4"/>
        <w:numPr>
          <w:ilvl w:val="3"/>
          <w:numId w:val="4"/>
        </w:numPr>
      </w:pPr>
      <w:r w:rsidRPr="00E27D8C">
        <w:t>Seasonal Commissioning pertains to testing under full load conditions and/or during peak cooling/heating season as well as part load conditions in the spring and fall. Simulations of peak load conditions shall be implemented wherever possible to allow for complete commissioning of the work.</w:t>
      </w:r>
    </w:p>
    <w:p w14:paraId="447FFFDD" w14:textId="77777777" w:rsidR="00383480" w:rsidRPr="00E27D8C" w:rsidRDefault="00383480" w:rsidP="00383480">
      <w:pPr>
        <w:pStyle w:val="Heading4"/>
        <w:numPr>
          <w:ilvl w:val="3"/>
          <w:numId w:val="4"/>
        </w:numPr>
      </w:pPr>
      <w:r w:rsidRPr="00E27D8C">
        <w:t>The Plan shall indicate the following information:</w:t>
      </w:r>
    </w:p>
    <w:p w14:paraId="7D87A576" w14:textId="77777777" w:rsidR="00383480" w:rsidRPr="00E27D8C" w:rsidRDefault="00383480" w:rsidP="00383480">
      <w:pPr>
        <w:pStyle w:val="Heading5"/>
        <w:numPr>
          <w:ilvl w:val="4"/>
          <w:numId w:val="4"/>
        </w:numPr>
      </w:pPr>
      <w:r w:rsidRPr="00E27D8C">
        <w:t>What system is to be tested?</w:t>
      </w:r>
    </w:p>
    <w:p w14:paraId="57E39A73" w14:textId="77777777" w:rsidR="00383480" w:rsidRPr="00E27D8C" w:rsidRDefault="00383480" w:rsidP="00383480">
      <w:pPr>
        <w:pStyle w:val="Heading5"/>
        <w:numPr>
          <w:ilvl w:val="4"/>
          <w:numId w:val="4"/>
        </w:numPr>
      </w:pPr>
      <w:r w:rsidRPr="00E27D8C">
        <w:t>What is the reason for the testing and why it was not completed during the construction and commissioning period?</w:t>
      </w:r>
    </w:p>
    <w:p w14:paraId="51A90DE9" w14:textId="77777777" w:rsidR="00383480" w:rsidRPr="00E27D8C" w:rsidRDefault="00383480" w:rsidP="00383480">
      <w:pPr>
        <w:pStyle w:val="Heading5"/>
        <w:numPr>
          <w:ilvl w:val="4"/>
          <w:numId w:val="4"/>
        </w:numPr>
      </w:pPr>
      <w:r w:rsidRPr="00E27D8C">
        <w:t>What items are required to be resolved prior to testing?</w:t>
      </w:r>
    </w:p>
    <w:p w14:paraId="5D877F35" w14:textId="77777777" w:rsidR="00383480" w:rsidRPr="00E27D8C" w:rsidRDefault="00383480" w:rsidP="00383480">
      <w:pPr>
        <w:pStyle w:val="Heading5"/>
        <w:numPr>
          <w:ilvl w:val="4"/>
          <w:numId w:val="4"/>
        </w:numPr>
      </w:pPr>
      <w:r w:rsidRPr="00E27D8C">
        <w:t>What members of the project team are required to participate in the testing?</w:t>
      </w:r>
    </w:p>
    <w:p w14:paraId="3227ECBF" w14:textId="77777777" w:rsidR="00383480" w:rsidRPr="00E27D8C" w:rsidRDefault="00383480" w:rsidP="00383480">
      <w:pPr>
        <w:pStyle w:val="Heading5"/>
        <w:numPr>
          <w:ilvl w:val="4"/>
          <w:numId w:val="4"/>
        </w:numPr>
      </w:pPr>
      <w:r w:rsidRPr="00E27D8C">
        <w:t>What prerequisites are required for testing? (i.e. fuel, weather, timing, load or occupants)</w:t>
      </w:r>
    </w:p>
    <w:p w14:paraId="40B222B8" w14:textId="77777777" w:rsidR="00383480" w:rsidRPr="00E27D8C" w:rsidRDefault="00383480" w:rsidP="00383480">
      <w:pPr>
        <w:pStyle w:val="Heading5"/>
        <w:numPr>
          <w:ilvl w:val="4"/>
          <w:numId w:val="4"/>
        </w:numPr>
      </w:pPr>
      <w:r w:rsidRPr="00E27D8C">
        <w:t>What date and time is planned for performing the testing?</w:t>
      </w:r>
    </w:p>
    <w:p w14:paraId="0CEAC3B0" w14:textId="77777777" w:rsidR="00383480" w:rsidRPr="00E27D8C" w:rsidRDefault="00383480" w:rsidP="00383480">
      <w:pPr>
        <w:pStyle w:val="Heading4"/>
        <w:numPr>
          <w:ilvl w:val="3"/>
          <w:numId w:val="4"/>
        </w:numPr>
      </w:pPr>
      <w:r w:rsidRPr="00E27D8C">
        <w:t>All deferred and seasonal commissioning will be performed by the contractors’ staff with the guidance and supervision of the CxAg, CM and CxP. The contractors will be responsible for testing and be responsible for any deficiencies that discovered from seasonal testing.</w:t>
      </w:r>
    </w:p>
    <w:p w14:paraId="2561FE6C" w14:textId="77777777" w:rsidR="00383480" w:rsidRPr="00E27D8C" w:rsidRDefault="00383480" w:rsidP="00383480">
      <w:pPr>
        <w:pStyle w:val="Heading2"/>
        <w:numPr>
          <w:ilvl w:val="1"/>
          <w:numId w:val="4"/>
        </w:numPr>
        <w:tabs>
          <w:tab w:val="clear" w:pos="1440"/>
          <w:tab w:val="num" w:pos="720"/>
        </w:tabs>
      </w:pPr>
      <w:bookmarkStart w:id="68" w:name="_Toc481063951"/>
      <w:r w:rsidRPr="00E27D8C">
        <w:t>THE COMMISSIONING REPORT</w:t>
      </w:r>
      <w:bookmarkEnd w:id="68"/>
    </w:p>
    <w:p w14:paraId="3B6A33A6" w14:textId="77777777" w:rsidR="00383480" w:rsidRPr="00E27D8C" w:rsidRDefault="00383480" w:rsidP="00383480">
      <w:pPr>
        <w:pStyle w:val="Heading3"/>
        <w:numPr>
          <w:ilvl w:val="2"/>
          <w:numId w:val="4"/>
        </w:numPr>
      </w:pPr>
      <w:r w:rsidRPr="00E27D8C">
        <w:t>The Commissioning Report is a stand alone documents that will be issued in 2 submissions:</w:t>
      </w:r>
    </w:p>
    <w:p w14:paraId="744C4CE8" w14:textId="77777777" w:rsidR="00383480" w:rsidRPr="00E27D8C" w:rsidRDefault="00383480" w:rsidP="00383480">
      <w:pPr>
        <w:pStyle w:val="Heading4"/>
        <w:numPr>
          <w:ilvl w:val="3"/>
          <w:numId w:val="4"/>
        </w:numPr>
      </w:pPr>
      <w:r w:rsidRPr="00E27D8C">
        <w:t>Handover Submission:</w:t>
      </w:r>
      <w:r w:rsidRPr="00E27D8C">
        <w:br/>
        <w:t>Will be complete with documentation of completed information and testing results at time of handover to UBC.</w:t>
      </w:r>
    </w:p>
    <w:p w14:paraId="2E2F45CF" w14:textId="77777777" w:rsidR="00383480" w:rsidRPr="00E27D8C" w:rsidRDefault="00383480" w:rsidP="00383480">
      <w:pPr>
        <w:pStyle w:val="Heading4"/>
        <w:numPr>
          <w:ilvl w:val="3"/>
          <w:numId w:val="4"/>
        </w:numPr>
      </w:pPr>
      <w:r w:rsidRPr="00E27D8C">
        <w:lastRenderedPageBreak/>
        <w:t>Final Submission:</w:t>
      </w:r>
      <w:r w:rsidRPr="00E27D8C">
        <w:br/>
        <w:t>Will be a complete submission, issued 1 month prior to end of 1 year warranty period, complete with all information and testing results for the facility.</w:t>
      </w:r>
    </w:p>
    <w:p w14:paraId="6695F4D5" w14:textId="77777777" w:rsidR="00383480" w:rsidRPr="00E27D8C" w:rsidRDefault="00383480" w:rsidP="00383480">
      <w:pPr>
        <w:pStyle w:val="Heading3"/>
        <w:numPr>
          <w:ilvl w:val="2"/>
          <w:numId w:val="4"/>
        </w:numPr>
      </w:pPr>
      <w:r w:rsidRPr="00E27D8C">
        <w:t>The CxP is responsible to compile, organize and index the following Cx information:</w:t>
      </w:r>
    </w:p>
    <w:p w14:paraId="21DE7908" w14:textId="77777777" w:rsidR="00383480" w:rsidRPr="00E27D8C" w:rsidRDefault="00383480" w:rsidP="00383480">
      <w:pPr>
        <w:pStyle w:val="Heading4"/>
        <w:numPr>
          <w:ilvl w:val="3"/>
          <w:numId w:val="4"/>
        </w:numPr>
      </w:pPr>
      <w:r w:rsidRPr="00E27D8C">
        <w:t>Commissioning Plan.</w:t>
      </w:r>
    </w:p>
    <w:p w14:paraId="6ED5DFBA" w14:textId="77777777" w:rsidR="00383480" w:rsidRPr="00E27D8C" w:rsidRDefault="00383480" w:rsidP="00383480">
      <w:pPr>
        <w:pStyle w:val="Heading4"/>
        <w:numPr>
          <w:ilvl w:val="3"/>
          <w:numId w:val="4"/>
        </w:numPr>
      </w:pPr>
      <w:r w:rsidRPr="00E27D8C">
        <w:t>Summary Commissioning Report including an executive summary, list of participants and roles, brief building description, overview of commissioning and testing scope, a general description of testing and verification methods, design narratives and criteria including sequences.</w:t>
      </w:r>
    </w:p>
    <w:p w14:paraId="1DF4C8C6" w14:textId="77777777" w:rsidR="00383480" w:rsidRPr="00E27D8C" w:rsidRDefault="00383480" w:rsidP="00383480">
      <w:pPr>
        <w:pStyle w:val="Heading4"/>
        <w:numPr>
          <w:ilvl w:val="3"/>
          <w:numId w:val="4"/>
        </w:numPr>
      </w:pPr>
      <w:r w:rsidRPr="00E27D8C">
        <w:t>System reports shall contain the startup plan and report, approvals, corrections, functional testing checklists, completed integration and performance tests, trending and analysis, training plan and recommended re-commissioning schedule.</w:t>
      </w:r>
    </w:p>
    <w:p w14:paraId="52C7247A" w14:textId="77777777" w:rsidR="00383480" w:rsidRPr="00E27D8C" w:rsidRDefault="00383480" w:rsidP="00383480">
      <w:pPr>
        <w:pStyle w:val="Heading4"/>
        <w:numPr>
          <w:ilvl w:val="3"/>
          <w:numId w:val="4"/>
        </w:numPr>
      </w:pPr>
      <w:r w:rsidRPr="00E27D8C">
        <w:t>For each piece of commissioned equipment, the report should contain the disposition of the CxP regarding the adequacy of the equipment, documentation and training meeting the contract documents in the following areas:</w:t>
      </w:r>
    </w:p>
    <w:p w14:paraId="3CCF4046" w14:textId="77777777" w:rsidR="00383480" w:rsidRPr="00E27D8C" w:rsidRDefault="00383480" w:rsidP="00383480">
      <w:pPr>
        <w:pStyle w:val="Heading5"/>
        <w:numPr>
          <w:ilvl w:val="4"/>
          <w:numId w:val="4"/>
        </w:numPr>
      </w:pPr>
      <w:r w:rsidRPr="00E27D8C">
        <w:t>Equipment meeting the equipment specifications.</w:t>
      </w:r>
    </w:p>
    <w:p w14:paraId="75E1A31B" w14:textId="77777777" w:rsidR="00383480" w:rsidRPr="00E27D8C" w:rsidRDefault="00383480" w:rsidP="00383480">
      <w:pPr>
        <w:pStyle w:val="Heading5"/>
        <w:numPr>
          <w:ilvl w:val="4"/>
          <w:numId w:val="4"/>
        </w:numPr>
      </w:pPr>
      <w:r w:rsidRPr="00E27D8C">
        <w:t>Equipment installation.</w:t>
      </w:r>
    </w:p>
    <w:p w14:paraId="6C3B2F4D" w14:textId="77777777" w:rsidR="00383480" w:rsidRPr="00E27D8C" w:rsidRDefault="00383480" w:rsidP="00383480">
      <w:pPr>
        <w:pStyle w:val="Heading5"/>
        <w:numPr>
          <w:ilvl w:val="4"/>
          <w:numId w:val="4"/>
        </w:numPr>
      </w:pPr>
      <w:r w:rsidRPr="00E27D8C">
        <w:t>Performance and efficiency.</w:t>
      </w:r>
    </w:p>
    <w:p w14:paraId="35929DC6" w14:textId="77777777" w:rsidR="00383480" w:rsidRPr="00E27D8C" w:rsidRDefault="00383480" w:rsidP="00383480">
      <w:pPr>
        <w:pStyle w:val="Heading5"/>
        <w:numPr>
          <w:ilvl w:val="4"/>
          <w:numId w:val="4"/>
        </w:numPr>
      </w:pPr>
      <w:r w:rsidRPr="00E27D8C">
        <w:t>Equipment documentation and design intent.</w:t>
      </w:r>
    </w:p>
    <w:p w14:paraId="54BB980F" w14:textId="77777777" w:rsidR="00383480" w:rsidRPr="00E27D8C" w:rsidRDefault="00383480" w:rsidP="00383480">
      <w:pPr>
        <w:pStyle w:val="Heading5"/>
        <w:numPr>
          <w:ilvl w:val="4"/>
          <w:numId w:val="4"/>
        </w:numPr>
      </w:pPr>
      <w:r w:rsidRPr="00E27D8C">
        <w:t>Operator demonstration and training.</w:t>
      </w:r>
    </w:p>
    <w:p w14:paraId="3BC55D34" w14:textId="77777777" w:rsidR="00383480" w:rsidRPr="00C856E0" w:rsidRDefault="00383480" w:rsidP="00383480">
      <w:pPr>
        <w:pStyle w:val="Heading3"/>
        <w:numPr>
          <w:ilvl w:val="2"/>
          <w:numId w:val="4"/>
        </w:numPr>
      </w:pPr>
      <w:r w:rsidRPr="00C856E0">
        <w:t>Recommendations for improvement to equipment or operations, future actions, implemented MBCx and possible areas for re-commissioning.</w:t>
      </w:r>
    </w:p>
    <w:p w14:paraId="1D9560FF" w14:textId="77777777" w:rsidR="00383480" w:rsidRDefault="00383480" w:rsidP="00580B61">
      <w:pPr>
        <w:pStyle w:val="11ParaHeading"/>
        <w:tabs>
          <w:tab w:val="clear" w:pos="144"/>
        </w:tabs>
        <w:jc w:val="center"/>
        <w:rPr>
          <w:rFonts w:cs="Arial"/>
          <w:b/>
          <w:caps w:val="0"/>
          <w:smallCaps/>
        </w:rPr>
      </w:pPr>
    </w:p>
    <w:p w14:paraId="2C8EBC54" w14:textId="45CAD72D" w:rsidR="00A73105" w:rsidRPr="00A73105" w:rsidRDefault="00383480" w:rsidP="00A73105">
      <w:pPr>
        <w:pStyle w:val="11ParaHeading"/>
        <w:tabs>
          <w:tab w:val="clear" w:pos="144"/>
        </w:tabs>
        <w:jc w:val="center"/>
        <w:rPr>
          <w:rFonts w:cs="Arial"/>
          <w:lang w:val="en-CA"/>
        </w:rPr>
        <w:sectPr w:rsidR="00A73105" w:rsidRPr="00A73105" w:rsidSect="00580B61">
          <w:headerReference w:type="even" r:id="rId152"/>
          <w:headerReference w:type="default" r:id="rId153"/>
          <w:footerReference w:type="even" r:id="rId154"/>
          <w:footerReference w:type="default" r:id="rId155"/>
          <w:headerReference w:type="first" r:id="rId156"/>
          <w:footerReference w:type="first" r:id="rId157"/>
          <w:pgSz w:w="12240" w:h="15840"/>
          <w:pgMar w:top="1440" w:right="1440" w:bottom="1440" w:left="1440" w:header="720" w:footer="720" w:gutter="0"/>
          <w:pgNumType w:start="1"/>
          <w:cols w:space="720"/>
          <w:docGrid w:linePitch="360"/>
        </w:sectPr>
      </w:pPr>
      <w:r w:rsidRPr="00E27D8C">
        <w:rPr>
          <w:rFonts w:cs="Arial"/>
          <w:b/>
          <w:caps w:val="0"/>
          <w:smallCaps/>
        </w:rPr>
        <w:t>***END OF SECTION***</w:t>
      </w:r>
    </w:p>
    <w:p w14:paraId="01489759" w14:textId="77777777" w:rsidR="00A73105" w:rsidRDefault="00A73105" w:rsidP="00580B61">
      <w:pPr>
        <w:jc w:val="both"/>
        <w:rPr>
          <w:rFonts w:cs="Arial"/>
          <w:b/>
          <w:u w:val="single"/>
        </w:rPr>
        <w:sectPr w:rsidR="00A73105" w:rsidSect="00A73105">
          <w:headerReference w:type="default" r:id="rId158"/>
          <w:footerReference w:type="default" r:id="rId159"/>
          <w:pgSz w:w="12240" w:h="15840"/>
          <w:pgMar w:top="1440" w:right="1440" w:bottom="1440" w:left="1440" w:header="720" w:footer="708" w:gutter="0"/>
          <w:pgNumType w:start="1"/>
          <w:cols w:space="708"/>
          <w:docGrid w:linePitch="360"/>
        </w:sectPr>
      </w:pPr>
    </w:p>
    <w:p w14:paraId="66B87A39" w14:textId="3E669AAC" w:rsidR="00621709" w:rsidRDefault="00621709" w:rsidP="00580B61">
      <w:pPr>
        <w:jc w:val="both"/>
        <w:rPr>
          <w:rFonts w:cs="Arial"/>
          <w:b/>
          <w:u w:val="single"/>
        </w:rPr>
      </w:pPr>
    </w:p>
    <w:p w14:paraId="54243D52" w14:textId="77777777" w:rsidR="00DE23DB" w:rsidRPr="00C311FB" w:rsidRDefault="00DE23DB" w:rsidP="00DE23DB">
      <w:pPr>
        <w:jc w:val="both"/>
        <w:rPr>
          <w:rFonts w:cs="Arial"/>
        </w:rPr>
      </w:pPr>
    </w:p>
    <w:p w14:paraId="5E004C84" w14:textId="77777777" w:rsidR="00A73105" w:rsidRPr="00C311FB" w:rsidRDefault="00A73105" w:rsidP="00A73105">
      <w:pPr>
        <w:jc w:val="both"/>
        <w:rPr>
          <w:rFonts w:cs="Arial"/>
          <w:b/>
          <w:u w:val="single"/>
        </w:rPr>
      </w:pPr>
      <w:r w:rsidRPr="00C311FB">
        <w:rPr>
          <w:rFonts w:cs="Arial"/>
          <w:b/>
          <w:u w:val="single"/>
        </w:rPr>
        <w:t>CONTENTS</w:t>
      </w:r>
    </w:p>
    <w:p w14:paraId="4C844822" w14:textId="77777777" w:rsidR="00A73105" w:rsidRPr="00946E98" w:rsidRDefault="00A73105" w:rsidP="00A73105">
      <w:pPr>
        <w:jc w:val="both"/>
        <w:rPr>
          <w:rFonts w:cs="Arial"/>
        </w:rPr>
      </w:pPr>
    </w:p>
    <w:p w14:paraId="09D01493" w14:textId="77777777" w:rsidR="00A73105" w:rsidRPr="006A1BA7" w:rsidRDefault="00A73105" w:rsidP="00A73105">
      <w:pPr>
        <w:pStyle w:val="TOC1"/>
        <w:rPr>
          <w:rFonts w:ascii="Arial" w:eastAsiaTheme="minorEastAsia" w:hAnsi="Arial" w:cs="Arial"/>
          <w:noProof/>
          <w:sz w:val="20"/>
        </w:rPr>
      </w:pPr>
      <w:r w:rsidRPr="006A1BA7">
        <w:rPr>
          <w:rFonts w:ascii="Arial" w:hAnsi="Arial" w:cs="Arial"/>
          <w:sz w:val="20"/>
        </w:rPr>
        <w:fldChar w:fldCharType="begin"/>
      </w:r>
      <w:r w:rsidRPr="006A1BA7">
        <w:rPr>
          <w:rFonts w:ascii="Arial" w:hAnsi="Arial" w:cs="Arial"/>
          <w:sz w:val="20"/>
        </w:rPr>
        <w:instrText xml:space="preserve"> TOC \h \z \t "Head 1,1,Head 2,2" </w:instrText>
      </w:r>
      <w:r w:rsidRPr="006A1BA7">
        <w:rPr>
          <w:rFonts w:ascii="Arial" w:hAnsi="Arial" w:cs="Arial"/>
          <w:sz w:val="20"/>
        </w:rPr>
        <w:fldChar w:fldCharType="separate"/>
      </w:r>
      <w:hyperlink w:anchor="_Toc54618303" w:history="1">
        <w:r w:rsidRPr="006A1BA7">
          <w:rPr>
            <w:rStyle w:val="Hyperlink"/>
            <w:rFonts w:ascii="Arial" w:hAnsi="Arial" w:cs="Arial"/>
            <w:noProof/>
            <w:sz w:val="20"/>
          </w:rPr>
          <w:t>1.0</w:t>
        </w:r>
        <w:r w:rsidRPr="006A1BA7">
          <w:rPr>
            <w:rFonts w:ascii="Arial" w:eastAsiaTheme="minorEastAsia" w:hAnsi="Arial" w:cs="Arial"/>
            <w:noProof/>
            <w:sz w:val="20"/>
          </w:rPr>
          <w:tab/>
        </w:r>
        <w:r w:rsidRPr="006A1BA7">
          <w:rPr>
            <w:rStyle w:val="Hyperlink"/>
            <w:rFonts w:ascii="Arial" w:hAnsi="Arial" w:cs="Arial"/>
            <w:noProof/>
            <w:sz w:val="20"/>
          </w:rPr>
          <w:t>GENERAL</w:t>
        </w:r>
        <w:r w:rsidRPr="006A1BA7">
          <w:rPr>
            <w:rFonts w:ascii="Arial" w:hAnsi="Arial" w:cs="Arial"/>
            <w:noProof/>
            <w:webHidden/>
            <w:sz w:val="20"/>
          </w:rPr>
          <w:tab/>
        </w:r>
        <w:r w:rsidRPr="006A1BA7">
          <w:rPr>
            <w:rFonts w:ascii="Arial" w:hAnsi="Arial" w:cs="Arial"/>
            <w:noProof/>
            <w:webHidden/>
            <w:sz w:val="20"/>
          </w:rPr>
          <w:fldChar w:fldCharType="begin"/>
        </w:r>
        <w:r w:rsidRPr="006A1BA7">
          <w:rPr>
            <w:rFonts w:ascii="Arial" w:hAnsi="Arial" w:cs="Arial"/>
            <w:noProof/>
            <w:webHidden/>
            <w:sz w:val="20"/>
          </w:rPr>
          <w:instrText xml:space="preserve"> PAGEREF _Toc54618303 \h </w:instrText>
        </w:r>
        <w:r w:rsidRPr="006A1BA7">
          <w:rPr>
            <w:rFonts w:ascii="Arial" w:hAnsi="Arial" w:cs="Arial"/>
            <w:noProof/>
            <w:webHidden/>
            <w:sz w:val="20"/>
          </w:rPr>
        </w:r>
        <w:r w:rsidRPr="006A1BA7">
          <w:rPr>
            <w:rFonts w:ascii="Arial" w:hAnsi="Arial" w:cs="Arial"/>
            <w:noProof/>
            <w:webHidden/>
            <w:sz w:val="20"/>
          </w:rPr>
          <w:fldChar w:fldCharType="separate"/>
        </w:r>
        <w:r w:rsidRPr="006A1BA7">
          <w:rPr>
            <w:rFonts w:ascii="Arial" w:hAnsi="Arial" w:cs="Arial"/>
            <w:noProof/>
            <w:webHidden/>
            <w:sz w:val="20"/>
          </w:rPr>
          <w:t>2</w:t>
        </w:r>
        <w:r w:rsidRPr="006A1BA7">
          <w:rPr>
            <w:rFonts w:ascii="Arial" w:hAnsi="Arial" w:cs="Arial"/>
            <w:noProof/>
            <w:webHidden/>
            <w:sz w:val="20"/>
          </w:rPr>
          <w:fldChar w:fldCharType="end"/>
        </w:r>
      </w:hyperlink>
    </w:p>
    <w:p w14:paraId="0EB2052D" w14:textId="77777777" w:rsidR="00A73105" w:rsidRPr="006A1BA7" w:rsidRDefault="001278F0" w:rsidP="00A73105">
      <w:pPr>
        <w:pStyle w:val="TOC2"/>
        <w:rPr>
          <w:rFonts w:ascii="Arial" w:eastAsiaTheme="minorEastAsia" w:hAnsi="Arial" w:cs="Arial"/>
          <w:noProof/>
          <w:sz w:val="20"/>
        </w:rPr>
      </w:pPr>
      <w:hyperlink w:anchor="_Toc54618304" w:history="1">
        <w:r w:rsidR="00A73105" w:rsidRPr="006A1BA7">
          <w:rPr>
            <w:rStyle w:val="Hyperlink"/>
            <w:rFonts w:ascii="Arial" w:hAnsi="Arial" w:cs="Arial"/>
            <w:noProof/>
            <w:sz w:val="20"/>
          </w:rPr>
          <w:t>1.1</w:t>
        </w:r>
        <w:r w:rsidR="00A73105" w:rsidRPr="006A1BA7">
          <w:rPr>
            <w:rFonts w:ascii="Arial" w:eastAsiaTheme="minorEastAsia" w:hAnsi="Arial" w:cs="Arial"/>
            <w:noProof/>
            <w:sz w:val="20"/>
          </w:rPr>
          <w:tab/>
        </w:r>
        <w:r w:rsidR="00A73105" w:rsidRPr="006A1BA7">
          <w:rPr>
            <w:rStyle w:val="Hyperlink"/>
            <w:rFonts w:ascii="Arial" w:hAnsi="Arial" w:cs="Arial"/>
            <w:noProof/>
            <w:sz w:val="20"/>
          </w:rPr>
          <w:t>DESCRIPTION</w:t>
        </w:r>
        <w:r w:rsidR="00A73105" w:rsidRPr="006A1BA7">
          <w:rPr>
            <w:rFonts w:ascii="Arial" w:hAnsi="Arial" w:cs="Arial"/>
            <w:noProof/>
            <w:webHidden/>
            <w:sz w:val="20"/>
          </w:rPr>
          <w:tab/>
        </w:r>
        <w:r w:rsidR="00A73105" w:rsidRPr="006A1BA7">
          <w:rPr>
            <w:rFonts w:ascii="Arial" w:hAnsi="Arial" w:cs="Arial"/>
            <w:noProof/>
            <w:webHidden/>
            <w:sz w:val="20"/>
          </w:rPr>
          <w:fldChar w:fldCharType="begin"/>
        </w:r>
        <w:r w:rsidR="00A73105" w:rsidRPr="006A1BA7">
          <w:rPr>
            <w:rFonts w:ascii="Arial" w:hAnsi="Arial" w:cs="Arial"/>
            <w:noProof/>
            <w:webHidden/>
            <w:sz w:val="20"/>
          </w:rPr>
          <w:instrText xml:space="preserve"> PAGEREF _Toc54618304 \h </w:instrText>
        </w:r>
        <w:r w:rsidR="00A73105" w:rsidRPr="006A1BA7">
          <w:rPr>
            <w:rFonts w:ascii="Arial" w:hAnsi="Arial" w:cs="Arial"/>
            <w:noProof/>
            <w:webHidden/>
            <w:sz w:val="20"/>
          </w:rPr>
        </w:r>
        <w:r w:rsidR="00A73105" w:rsidRPr="006A1BA7">
          <w:rPr>
            <w:rFonts w:ascii="Arial" w:hAnsi="Arial" w:cs="Arial"/>
            <w:noProof/>
            <w:webHidden/>
            <w:sz w:val="20"/>
          </w:rPr>
          <w:fldChar w:fldCharType="separate"/>
        </w:r>
        <w:r w:rsidR="00A73105" w:rsidRPr="006A1BA7">
          <w:rPr>
            <w:rFonts w:ascii="Arial" w:hAnsi="Arial" w:cs="Arial"/>
            <w:noProof/>
            <w:webHidden/>
            <w:sz w:val="20"/>
          </w:rPr>
          <w:t>2</w:t>
        </w:r>
        <w:r w:rsidR="00A73105" w:rsidRPr="006A1BA7">
          <w:rPr>
            <w:rFonts w:ascii="Arial" w:hAnsi="Arial" w:cs="Arial"/>
            <w:noProof/>
            <w:webHidden/>
            <w:sz w:val="20"/>
          </w:rPr>
          <w:fldChar w:fldCharType="end"/>
        </w:r>
      </w:hyperlink>
    </w:p>
    <w:p w14:paraId="5E7D448C" w14:textId="77777777" w:rsidR="00A73105" w:rsidRPr="006A1BA7" w:rsidRDefault="001278F0" w:rsidP="00A73105">
      <w:pPr>
        <w:pStyle w:val="TOC2"/>
        <w:rPr>
          <w:rFonts w:ascii="Arial" w:eastAsiaTheme="minorEastAsia" w:hAnsi="Arial" w:cs="Arial"/>
          <w:noProof/>
          <w:sz w:val="20"/>
        </w:rPr>
      </w:pPr>
      <w:hyperlink w:anchor="_Toc54618305" w:history="1">
        <w:r w:rsidR="00A73105" w:rsidRPr="006A1BA7">
          <w:rPr>
            <w:rStyle w:val="Hyperlink"/>
            <w:rFonts w:ascii="Arial" w:hAnsi="Arial" w:cs="Arial"/>
            <w:noProof/>
            <w:sz w:val="20"/>
          </w:rPr>
          <w:t>1.2</w:t>
        </w:r>
        <w:r w:rsidR="00A73105" w:rsidRPr="006A1BA7">
          <w:rPr>
            <w:rFonts w:ascii="Arial" w:eastAsiaTheme="minorEastAsia" w:hAnsi="Arial" w:cs="Arial"/>
            <w:noProof/>
            <w:sz w:val="20"/>
          </w:rPr>
          <w:tab/>
        </w:r>
        <w:r w:rsidR="00A73105" w:rsidRPr="006A1BA7">
          <w:rPr>
            <w:rStyle w:val="Hyperlink"/>
            <w:rFonts w:ascii="Arial" w:hAnsi="Arial" w:cs="Arial"/>
            <w:noProof/>
            <w:sz w:val="20"/>
          </w:rPr>
          <w:t>PURPOSE</w:t>
        </w:r>
        <w:r w:rsidR="00A73105" w:rsidRPr="006A1BA7">
          <w:rPr>
            <w:rFonts w:ascii="Arial" w:hAnsi="Arial" w:cs="Arial"/>
            <w:noProof/>
            <w:webHidden/>
            <w:sz w:val="20"/>
          </w:rPr>
          <w:tab/>
        </w:r>
        <w:r w:rsidR="00A73105" w:rsidRPr="006A1BA7">
          <w:rPr>
            <w:rFonts w:ascii="Arial" w:hAnsi="Arial" w:cs="Arial"/>
            <w:noProof/>
            <w:webHidden/>
            <w:sz w:val="20"/>
          </w:rPr>
          <w:fldChar w:fldCharType="begin"/>
        </w:r>
        <w:r w:rsidR="00A73105" w:rsidRPr="006A1BA7">
          <w:rPr>
            <w:rFonts w:ascii="Arial" w:hAnsi="Arial" w:cs="Arial"/>
            <w:noProof/>
            <w:webHidden/>
            <w:sz w:val="20"/>
          </w:rPr>
          <w:instrText xml:space="preserve"> PAGEREF _Toc54618305 \h </w:instrText>
        </w:r>
        <w:r w:rsidR="00A73105" w:rsidRPr="006A1BA7">
          <w:rPr>
            <w:rFonts w:ascii="Arial" w:hAnsi="Arial" w:cs="Arial"/>
            <w:noProof/>
            <w:webHidden/>
            <w:sz w:val="20"/>
          </w:rPr>
        </w:r>
        <w:r w:rsidR="00A73105" w:rsidRPr="006A1BA7">
          <w:rPr>
            <w:rFonts w:ascii="Arial" w:hAnsi="Arial" w:cs="Arial"/>
            <w:noProof/>
            <w:webHidden/>
            <w:sz w:val="20"/>
          </w:rPr>
          <w:fldChar w:fldCharType="separate"/>
        </w:r>
        <w:r w:rsidR="00A73105" w:rsidRPr="006A1BA7">
          <w:rPr>
            <w:rFonts w:ascii="Arial" w:hAnsi="Arial" w:cs="Arial"/>
            <w:noProof/>
            <w:webHidden/>
            <w:sz w:val="20"/>
          </w:rPr>
          <w:t>2</w:t>
        </w:r>
        <w:r w:rsidR="00A73105" w:rsidRPr="006A1BA7">
          <w:rPr>
            <w:rFonts w:ascii="Arial" w:hAnsi="Arial" w:cs="Arial"/>
            <w:noProof/>
            <w:webHidden/>
            <w:sz w:val="20"/>
          </w:rPr>
          <w:fldChar w:fldCharType="end"/>
        </w:r>
      </w:hyperlink>
    </w:p>
    <w:p w14:paraId="06BB875A" w14:textId="77777777" w:rsidR="00A73105" w:rsidRPr="006A1BA7" w:rsidRDefault="001278F0" w:rsidP="00A73105">
      <w:pPr>
        <w:pStyle w:val="TOC2"/>
        <w:rPr>
          <w:rFonts w:ascii="Arial" w:eastAsiaTheme="minorEastAsia" w:hAnsi="Arial" w:cs="Arial"/>
          <w:noProof/>
          <w:sz w:val="20"/>
        </w:rPr>
      </w:pPr>
      <w:hyperlink w:anchor="_Toc54618306" w:history="1">
        <w:r w:rsidR="00A73105" w:rsidRPr="006A1BA7">
          <w:rPr>
            <w:rStyle w:val="Hyperlink"/>
            <w:rFonts w:ascii="Arial" w:hAnsi="Arial" w:cs="Arial"/>
            <w:noProof/>
            <w:sz w:val="20"/>
          </w:rPr>
          <w:t>1.3</w:t>
        </w:r>
        <w:r w:rsidR="00A73105" w:rsidRPr="006A1BA7">
          <w:rPr>
            <w:rFonts w:ascii="Arial" w:eastAsiaTheme="minorEastAsia" w:hAnsi="Arial" w:cs="Arial"/>
            <w:noProof/>
            <w:sz w:val="20"/>
          </w:rPr>
          <w:tab/>
        </w:r>
        <w:r w:rsidR="00A73105" w:rsidRPr="006A1BA7">
          <w:rPr>
            <w:rStyle w:val="Hyperlink"/>
            <w:rFonts w:ascii="Arial" w:hAnsi="Arial" w:cs="Arial"/>
            <w:noProof/>
            <w:sz w:val="20"/>
          </w:rPr>
          <w:t>SCOPE</w:t>
        </w:r>
        <w:r w:rsidR="00A73105" w:rsidRPr="006A1BA7">
          <w:rPr>
            <w:rFonts w:ascii="Arial" w:hAnsi="Arial" w:cs="Arial"/>
            <w:noProof/>
            <w:webHidden/>
            <w:sz w:val="20"/>
          </w:rPr>
          <w:tab/>
        </w:r>
        <w:r w:rsidR="00A73105" w:rsidRPr="006A1BA7">
          <w:rPr>
            <w:rFonts w:ascii="Arial" w:hAnsi="Arial" w:cs="Arial"/>
            <w:noProof/>
            <w:webHidden/>
            <w:sz w:val="20"/>
          </w:rPr>
          <w:fldChar w:fldCharType="begin"/>
        </w:r>
        <w:r w:rsidR="00A73105" w:rsidRPr="006A1BA7">
          <w:rPr>
            <w:rFonts w:ascii="Arial" w:hAnsi="Arial" w:cs="Arial"/>
            <w:noProof/>
            <w:webHidden/>
            <w:sz w:val="20"/>
          </w:rPr>
          <w:instrText xml:space="preserve"> PAGEREF _Toc54618306 \h </w:instrText>
        </w:r>
        <w:r w:rsidR="00A73105" w:rsidRPr="006A1BA7">
          <w:rPr>
            <w:rFonts w:ascii="Arial" w:hAnsi="Arial" w:cs="Arial"/>
            <w:noProof/>
            <w:webHidden/>
            <w:sz w:val="20"/>
          </w:rPr>
        </w:r>
        <w:r w:rsidR="00A73105" w:rsidRPr="006A1BA7">
          <w:rPr>
            <w:rFonts w:ascii="Arial" w:hAnsi="Arial" w:cs="Arial"/>
            <w:noProof/>
            <w:webHidden/>
            <w:sz w:val="20"/>
          </w:rPr>
          <w:fldChar w:fldCharType="separate"/>
        </w:r>
        <w:r w:rsidR="00A73105" w:rsidRPr="006A1BA7">
          <w:rPr>
            <w:rFonts w:ascii="Arial" w:hAnsi="Arial" w:cs="Arial"/>
            <w:noProof/>
            <w:webHidden/>
            <w:sz w:val="20"/>
          </w:rPr>
          <w:t>2</w:t>
        </w:r>
        <w:r w:rsidR="00A73105" w:rsidRPr="006A1BA7">
          <w:rPr>
            <w:rFonts w:ascii="Arial" w:hAnsi="Arial" w:cs="Arial"/>
            <w:noProof/>
            <w:webHidden/>
            <w:sz w:val="20"/>
          </w:rPr>
          <w:fldChar w:fldCharType="end"/>
        </w:r>
      </w:hyperlink>
    </w:p>
    <w:p w14:paraId="63444F06" w14:textId="77777777" w:rsidR="00A73105" w:rsidRPr="006A1BA7" w:rsidRDefault="001278F0" w:rsidP="00A73105">
      <w:pPr>
        <w:pStyle w:val="TOC2"/>
        <w:rPr>
          <w:rFonts w:ascii="Arial" w:eastAsiaTheme="minorEastAsia" w:hAnsi="Arial" w:cs="Arial"/>
          <w:noProof/>
          <w:sz w:val="20"/>
        </w:rPr>
      </w:pPr>
      <w:hyperlink w:anchor="_Toc54618307" w:history="1">
        <w:r w:rsidR="00A73105" w:rsidRPr="006A1BA7">
          <w:rPr>
            <w:rStyle w:val="Hyperlink"/>
            <w:rFonts w:ascii="Arial" w:hAnsi="Arial" w:cs="Arial"/>
            <w:noProof/>
            <w:sz w:val="20"/>
          </w:rPr>
          <w:t>1.4</w:t>
        </w:r>
        <w:r w:rsidR="00A73105" w:rsidRPr="006A1BA7">
          <w:rPr>
            <w:rFonts w:ascii="Arial" w:eastAsiaTheme="minorEastAsia" w:hAnsi="Arial" w:cs="Arial"/>
            <w:noProof/>
            <w:sz w:val="20"/>
          </w:rPr>
          <w:tab/>
        </w:r>
        <w:r w:rsidR="00A73105" w:rsidRPr="006A1BA7">
          <w:rPr>
            <w:rStyle w:val="Hyperlink"/>
            <w:rFonts w:ascii="Arial" w:hAnsi="Arial" w:cs="Arial"/>
            <w:noProof/>
            <w:sz w:val="20"/>
          </w:rPr>
          <w:t>DEFINITIONS</w:t>
        </w:r>
        <w:r w:rsidR="00A73105" w:rsidRPr="006A1BA7">
          <w:rPr>
            <w:rFonts w:ascii="Arial" w:hAnsi="Arial" w:cs="Arial"/>
            <w:noProof/>
            <w:webHidden/>
            <w:sz w:val="20"/>
          </w:rPr>
          <w:tab/>
        </w:r>
        <w:r w:rsidR="00A73105" w:rsidRPr="006A1BA7">
          <w:rPr>
            <w:rFonts w:ascii="Arial" w:hAnsi="Arial" w:cs="Arial"/>
            <w:noProof/>
            <w:webHidden/>
            <w:sz w:val="20"/>
          </w:rPr>
          <w:fldChar w:fldCharType="begin"/>
        </w:r>
        <w:r w:rsidR="00A73105" w:rsidRPr="006A1BA7">
          <w:rPr>
            <w:rFonts w:ascii="Arial" w:hAnsi="Arial" w:cs="Arial"/>
            <w:noProof/>
            <w:webHidden/>
            <w:sz w:val="20"/>
          </w:rPr>
          <w:instrText xml:space="preserve"> PAGEREF _Toc54618307 \h </w:instrText>
        </w:r>
        <w:r w:rsidR="00A73105" w:rsidRPr="006A1BA7">
          <w:rPr>
            <w:rFonts w:ascii="Arial" w:hAnsi="Arial" w:cs="Arial"/>
            <w:noProof/>
            <w:webHidden/>
            <w:sz w:val="20"/>
          </w:rPr>
        </w:r>
        <w:r w:rsidR="00A73105" w:rsidRPr="006A1BA7">
          <w:rPr>
            <w:rFonts w:ascii="Arial" w:hAnsi="Arial" w:cs="Arial"/>
            <w:noProof/>
            <w:webHidden/>
            <w:sz w:val="20"/>
          </w:rPr>
          <w:fldChar w:fldCharType="separate"/>
        </w:r>
        <w:r w:rsidR="00A73105" w:rsidRPr="006A1BA7">
          <w:rPr>
            <w:rFonts w:ascii="Arial" w:hAnsi="Arial" w:cs="Arial"/>
            <w:noProof/>
            <w:webHidden/>
            <w:sz w:val="20"/>
          </w:rPr>
          <w:t>2</w:t>
        </w:r>
        <w:r w:rsidR="00A73105" w:rsidRPr="006A1BA7">
          <w:rPr>
            <w:rFonts w:ascii="Arial" w:hAnsi="Arial" w:cs="Arial"/>
            <w:noProof/>
            <w:webHidden/>
            <w:sz w:val="20"/>
          </w:rPr>
          <w:fldChar w:fldCharType="end"/>
        </w:r>
      </w:hyperlink>
    </w:p>
    <w:p w14:paraId="4E989662" w14:textId="77777777" w:rsidR="00A73105" w:rsidRPr="006A1BA7" w:rsidRDefault="001278F0" w:rsidP="00A73105">
      <w:pPr>
        <w:pStyle w:val="TOC2"/>
        <w:rPr>
          <w:rFonts w:ascii="Arial" w:eastAsiaTheme="minorEastAsia" w:hAnsi="Arial" w:cs="Arial"/>
          <w:noProof/>
          <w:sz w:val="20"/>
        </w:rPr>
      </w:pPr>
      <w:hyperlink w:anchor="_Toc54618308" w:history="1">
        <w:r w:rsidR="00A73105" w:rsidRPr="006A1BA7">
          <w:rPr>
            <w:rStyle w:val="Hyperlink"/>
            <w:rFonts w:ascii="Arial" w:hAnsi="Arial" w:cs="Arial"/>
            <w:noProof/>
            <w:sz w:val="20"/>
          </w:rPr>
          <w:t>1.5</w:t>
        </w:r>
        <w:r w:rsidR="00A73105" w:rsidRPr="006A1BA7">
          <w:rPr>
            <w:rFonts w:ascii="Arial" w:eastAsiaTheme="minorEastAsia" w:hAnsi="Arial" w:cs="Arial"/>
            <w:noProof/>
            <w:sz w:val="20"/>
          </w:rPr>
          <w:tab/>
        </w:r>
        <w:r w:rsidR="00A73105" w:rsidRPr="006A1BA7">
          <w:rPr>
            <w:rStyle w:val="Hyperlink"/>
            <w:rFonts w:ascii="Arial" w:hAnsi="Arial" w:cs="Arial"/>
            <w:noProof/>
            <w:sz w:val="20"/>
          </w:rPr>
          <w:t>ORGANISATIONAL CHART</w:t>
        </w:r>
        <w:r w:rsidR="00A73105" w:rsidRPr="006A1BA7">
          <w:rPr>
            <w:rFonts w:ascii="Arial" w:hAnsi="Arial" w:cs="Arial"/>
            <w:noProof/>
            <w:webHidden/>
            <w:sz w:val="20"/>
          </w:rPr>
          <w:tab/>
        </w:r>
        <w:r w:rsidR="00A73105" w:rsidRPr="006A1BA7">
          <w:rPr>
            <w:rFonts w:ascii="Arial" w:hAnsi="Arial" w:cs="Arial"/>
            <w:noProof/>
            <w:webHidden/>
            <w:sz w:val="20"/>
          </w:rPr>
          <w:fldChar w:fldCharType="begin"/>
        </w:r>
        <w:r w:rsidR="00A73105" w:rsidRPr="006A1BA7">
          <w:rPr>
            <w:rFonts w:ascii="Arial" w:hAnsi="Arial" w:cs="Arial"/>
            <w:noProof/>
            <w:webHidden/>
            <w:sz w:val="20"/>
          </w:rPr>
          <w:instrText xml:space="preserve"> PAGEREF _Toc54618308 \h </w:instrText>
        </w:r>
        <w:r w:rsidR="00A73105" w:rsidRPr="006A1BA7">
          <w:rPr>
            <w:rFonts w:ascii="Arial" w:hAnsi="Arial" w:cs="Arial"/>
            <w:noProof/>
            <w:webHidden/>
            <w:sz w:val="20"/>
          </w:rPr>
        </w:r>
        <w:r w:rsidR="00A73105" w:rsidRPr="006A1BA7">
          <w:rPr>
            <w:rFonts w:ascii="Arial" w:hAnsi="Arial" w:cs="Arial"/>
            <w:noProof/>
            <w:webHidden/>
            <w:sz w:val="20"/>
          </w:rPr>
          <w:fldChar w:fldCharType="separate"/>
        </w:r>
        <w:r w:rsidR="00A73105" w:rsidRPr="006A1BA7">
          <w:rPr>
            <w:rFonts w:ascii="Arial" w:hAnsi="Arial" w:cs="Arial"/>
            <w:noProof/>
            <w:webHidden/>
            <w:sz w:val="20"/>
          </w:rPr>
          <w:t>3</w:t>
        </w:r>
        <w:r w:rsidR="00A73105" w:rsidRPr="006A1BA7">
          <w:rPr>
            <w:rFonts w:ascii="Arial" w:hAnsi="Arial" w:cs="Arial"/>
            <w:noProof/>
            <w:webHidden/>
            <w:sz w:val="20"/>
          </w:rPr>
          <w:fldChar w:fldCharType="end"/>
        </w:r>
      </w:hyperlink>
    </w:p>
    <w:p w14:paraId="4ECE1B72" w14:textId="77777777" w:rsidR="00A73105" w:rsidRPr="006A1BA7" w:rsidRDefault="001278F0" w:rsidP="00A73105">
      <w:pPr>
        <w:pStyle w:val="TOC2"/>
        <w:rPr>
          <w:rFonts w:ascii="Arial" w:eastAsiaTheme="minorEastAsia" w:hAnsi="Arial" w:cs="Arial"/>
          <w:noProof/>
          <w:sz w:val="20"/>
        </w:rPr>
      </w:pPr>
      <w:hyperlink w:anchor="_Toc54618309" w:history="1">
        <w:r w:rsidR="00A73105" w:rsidRPr="006A1BA7">
          <w:rPr>
            <w:rStyle w:val="Hyperlink"/>
            <w:rFonts w:ascii="Arial" w:hAnsi="Arial" w:cs="Arial"/>
            <w:noProof/>
            <w:sz w:val="20"/>
          </w:rPr>
          <w:t>1.6</w:t>
        </w:r>
        <w:r w:rsidR="00A73105" w:rsidRPr="006A1BA7">
          <w:rPr>
            <w:rFonts w:ascii="Arial" w:eastAsiaTheme="minorEastAsia" w:hAnsi="Arial" w:cs="Arial"/>
            <w:noProof/>
            <w:sz w:val="20"/>
          </w:rPr>
          <w:tab/>
        </w:r>
        <w:r w:rsidR="00A73105" w:rsidRPr="006A1BA7">
          <w:rPr>
            <w:rStyle w:val="Hyperlink"/>
            <w:rFonts w:ascii="Arial" w:hAnsi="Arial" w:cs="Arial"/>
            <w:noProof/>
            <w:sz w:val="20"/>
          </w:rPr>
          <w:t>RELATED DOCUMENTS</w:t>
        </w:r>
        <w:r w:rsidR="00A73105" w:rsidRPr="006A1BA7">
          <w:rPr>
            <w:rFonts w:ascii="Arial" w:hAnsi="Arial" w:cs="Arial"/>
            <w:noProof/>
            <w:webHidden/>
            <w:sz w:val="20"/>
          </w:rPr>
          <w:tab/>
        </w:r>
        <w:r w:rsidR="00A73105" w:rsidRPr="006A1BA7">
          <w:rPr>
            <w:rFonts w:ascii="Arial" w:hAnsi="Arial" w:cs="Arial"/>
            <w:noProof/>
            <w:webHidden/>
            <w:sz w:val="20"/>
          </w:rPr>
          <w:fldChar w:fldCharType="begin"/>
        </w:r>
        <w:r w:rsidR="00A73105" w:rsidRPr="006A1BA7">
          <w:rPr>
            <w:rFonts w:ascii="Arial" w:hAnsi="Arial" w:cs="Arial"/>
            <w:noProof/>
            <w:webHidden/>
            <w:sz w:val="20"/>
          </w:rPr>
          <w:instrText xml:space="preserve"> PAGEREF _Toc54618309 \h </w:instrText>
        </w:r>
        <w:r w:rsidR="00A73105" w:rsidRPr="006A1BA7">
          <w:rPr>
            <w:rFonts w:ascii="Arial" w:hAnsi="Arial" w:cs="Arial"/>
            <w:noProof/>
            <w:webHidden/>
            <w:sz w:val="20"/>
          </w:rPr>
        </w:r>
        <w:r w:rsidR="00A73105" w:rsidRPr="006A1BA7">
          <w:rPr>
            <w:rFonts w:ascii="Arial" w:hAnsi="Arial" w:cs="Arial"/>
            <w:noProof/>
            <w:webHidden/>
            <w:sz w:val="20"/>
          </w:rPr>
          <w:fldChar w:fldCharType="separate"/>
        </w:r>
        <w:r w:rsidR="00A73105" w:rsidRPr="006A1BA7">
          <w:rPr>
            <w:rFonts w:ascii="Arial" w:hAnsi="Arial" w:cs="Arial"/>
            <w:noProof/>
            <w:webHidden/>
            <w:sz w:val="20"/>
          </w:rPr>
          <w:t>3</w:t>
        </w:r>
        <w:r w:rsidR="00A73105" w:rsidRPr="006A1BA7">
          <w:rPr>
            <w:rFonts w:ascii="Arial" w:hAnsi="Arial" w:cs="Arial"/>
            <w:noProof/>
            <w:webHidden/>
            <w:sz w:val="20"/>
          </w:rPr>
          <w:fldChar w:fldCharType="end"/>
        </w:r>
      </w:hyperlink>
    </w:p>
    <w:p w14:paraId="53FFC931" w14:textId="77777777" w:rsidR="00A73105" w:rsidRPr="006A1BA7" w:rsidRDefault="001278F0" w:rsidP="00A73105">
      <w:pPr>
        <w:pStyle w:val="TOC1"/>
        <w:rPr>
          <w:rFonts w:ascii="Arial" w:eastAsiaTheme="minorEastAsia" w:hAnsi="Arial" w:cs="Arial"/>
          <w:noProof/>
          <w:sz w:val="20"/>
        </w:rPr>
      </w:pPr>
      <w:hyperlink w:anchor="_Toc54618310" w:history="1">
        <w:r w:rsidR="00A73105" w:rsidRPr="006A1BA7">
          <w:rPr>
            <w:rStyle w:val="Hyperlink"/>
            <w:rFonts w:ascii="Arial" w:hAnsi="Arial" w:cs="Arial"/>
            <w:noProof/>
            <w:sz w:val="20"/>
          </w:rPr>
          <w:t>2.0</w:t>
        </w:r>
        <w:r w:rsidR="00A73105" w:rsidRPr="006A1BA7">
          <w:rPr>
            <w:rFonts w:ascii="Arial" w:eastAsiaTheme="minorEastAsia" w:hAnsi="Arial" w:cs="Arial"/>
            <w:noProof/>
            <w:sz w:val="20"/>
          </w:rPr>
          <w:tab/>
        </w:r>
        <w:r w:rsidR="00A73105" w:rsidRPr="006A1BA7">
          <w:rPr>
            <w:rStyle w:val="Hyperlink"/>
            <w:rFonts w:ascii="Arial" w:hAnsi="Arial" w:cs="Arial"/>
            <w:noProof/>
            <w:sz w:val="20"/>
          </w:rPr>
          <w:t>MINIMUM METERING REQUIREMENTS</w:t>
        </w:r>
        <w:r w:rsidR="00A73105" w:rsidRPr="006A1BA7">
          <w:rPr>
            <w:rFonts w:ascii="Arial" w:hAnsi="Arial" w:cs="Arial"/>
            <w:noProof/>
            <w:webHidden/>
            <w:sz w:val="20"/>
          </w:rPr>
          <w:tab/>
        </w:r>
        <w:r w:rsidR="00A73105" w:rsidRPr="006A1BA7">
          <w:rPr>
            <w:rFonts w:ascii="Arial" w:hAnsi="Arial" w:cs="Arial"/>
            <w:noProof/>
            <w:webHidden/>
            <w:sz w:val="20"/>
          </w:rPr>
          <w:fldChar w:fldCharType="begin"/>
        </w:r>
        <w:r w:rsidR="00A73105" w:rsidRPr="006A1BA7">
          <w:rPr>
            <w:rFonts w:ascii="Arial" w:hAnsi="Arial" w:cs="Arial"/>
            <w:noProof/>
            <w:webHidden/>
            <w:sz w:val="20"/>
          </w:rPr>
          <w:instrText xml:space="preserve"> PAGEREF _Toc54618310 \h </w:instrText>
        </w:r>
        <w:r w:rsidR="00A73105" w:rsidRPr="006A1BA7">
          <w:rPr>
            <w:rFonts w:ascii="Arial" w:hAnsi="Arial" w:cs="Arial"/>
            <w:noProof/>
            <w:webHidden/>
            <w:sz w:val="20"/>
          </w:rPr>
        </w:r>
        <w:r w:rsidR="00A73105" w:rsidRPr="006A1BA7">
          <w:rPr>
            <w:rFonts w:ascii="Arial" w:hAnsi="Arial" w:cs="Arial"/>
            <w:noProof/>
            <w:webHidden/>
            <w:sz w:val="20"/>
          </w:rPr>
          <w:fldChar w:fldCharType="separate"/>
        </w:r>
        <w:r w:rsidR="00A73105" w:rsidRPr="006A1BA7">
          <w:rPr>
            <w:rFonts w:ascii="Arial" w:hAnsi="Arial" w:cs="Arial"/>
            <w:noProof/>
            <w:webHidden/>
            <w:sz w:val="20"/>
          </w:rPr>
          <w:t>4</w:t>
        </w:r>
        <w:r w:rsidR="00A73105" w:rsidRPr="006A1BA7">
          <w:rPr>
            <w:rFonts w:ascii="Arial" w:hAnsi="Arial" w:cs="Arial"/>
            <w:noProof/>
            <w:webHidden/>
            <w:sz w:val="20"/>
          </w:rPr>
          <w:fldChar w:fldCharType="end"/>
        </w:r>
      </w:hyperlink>
    </w:p>
    <w:p w14:paraId="16D64268" w14:textId="77777777" w:rsidR="00A73105" w:rsidRPr="006A1BA7" w:rsidRDefault="001278F0" w:rsidP="00A73105">
      <w:pPr>
        <w:pStyle w:val="TOC2"/>
        <w:rPr>
          <w:rFonts w:ascii="Arial" w:eastAsiaTheme="minorEastAsia" w:hAnsi="Arial" w:cs="Arial"/>
          <w:noProof/>
          <w:sz w:val="20"/>
        </w:rPr>
      </w:pPr>
      <w:hyperlink w:anchor="_Toc54618311" w:history="1">
        <w:r w:rsidR="00A73105" w:rsidRPr="006A1BA7">
          <w:rPr>
            <w:rStyle w:val="Hyperlink"/>
            <w:rFonts w:ascii="Arial" w:hAnsi="Arial" w:cs="Arial"/>
            <w:noProof/>
            <w:sz w:val="20"/>
          </w:rPr>
          <w:t>2.1</w:t>
        </w:r>
        <w:r w:rsidR="00A73105" w:rsidRPr="006A1BA7">
          <w:rPr>
            <w:rFonts w:ascii="Arial" w:eastAsiaTheme="minorEastAsia" w:hAnsi="Arial" w:cs="Arial"/>
            <w:noProof/>
            <w:sz w:val="20"/>
          </w:rPr>
          <w:tab/>
        </w:r>
        <w:r w:rsidR="00A73105" w:rsidRPr="006A1BA7">
          <w:rPr>
            <w:rStyle w:val="Hyperlink"/>
            <w:rFonts w:ascii="Arial" w:hAnsi="Arial" w:cs="Arial"/>
            <w:noProof/>
            <w:sz w:val="20"/>
          </w:rPr>
          <w:t>PRIMARY SIDE UTILITY METERS</w:t>
        </w:r>
        <w:r w:rsidR="00A73105" w:rsidRPr="006A1BA7">
          <w:rPr>
            <w:rFonts w:ascii="Arial" w:hAnsi="Arial" w:cs="Arial"/>
            <w:noProof/>
            <w:webHidden/>
            <w:sz w:val="20"/>
          </w:rPr>
          <w:tab/>
        </w:r>
        <w:r w:rsidR="00A73105" w:rsidRPr="006A1BA7">
          <w:rPr>
            <w:rFonts w:ascii="Arial" w:hAnsi="Arial" w:cs="Arial"/>
            <w:noProof/>
            <w:webHidden/>
            <w:sz w:val="20"/>
          </w:rPr>
          <w:fldChar w:fldCharType="begin"/>
        </w:r>
        <w:r w:rsidR="00A73105" w:rsidRPr="006A1BA7">
          <w:rPr>
            <w:rFonts w:ascii="Arial" w:hAnsi="Arial" w:cs="Arial"/>
            <w:noProof/>
            <w:webHidden/>
            <w:sz w:val="20"/>
          </w:rPr>
          <w:instrText xml:space="preserve"> PAGEREF _Toc54618311 \h </w:instrText>
        </w:r>
        <w:r w:rsidR="00A73105" w:rsidRPr="006A1BA7">
          <w:rPr>
            <w:rFonts w:ascii="Arial" w:hAnsi="Arial" w:cs="Arial"/>
            <w:noProof/>
            <w:webHidden/>
            <w:sz w:val="20"/>
          </w:rPr>
        </w:r>
        <w:r w:rsidR="00A73105" w:rsidRPr="006A1BA7">
          <w:rPr>
            <w:rFonts w:ascii="Arial" w:hAnsi="Arial" w:cs="Arial"/>
            <w:noProof/>
            <w:webHidden/>
            <w:sz w:val="20"/>
          </w:rPr>
          <w:fldChar w:fldCharType="separate"/>
        </w:r>
        <w:r w:rsidR="00A73105" w:rsidRPr="006A1BA7">
          <w:rPr>
            <w:rFonts w:ascii="Arial" w:hAnsi="Arial" w:cs="Arial"/>
            <w:noProof/>
            <w:webHidden/>
            <w:sz w:val="20"/>
          </w:rPr>
          <w:t>4</w:t>
        </w:r>
        <w:r w:rsidR="00A73105" w:rsidRPr="006A1BA7">
          <w:rPr>
            <w:rFonts w:ascii="Arial" w:hAnsi="Arial" w:cs="Arial"/>
            <w:noProof/>
            <w:webHidden/>
            <w:sz w:val="20"/>
          </w:rPr>
          <w:fldChar w:fldCharType="end"/>
        </w:r>
      </w:hyperlink>
    </w:p>
    <w:p w14:paraId="34BE4EF2" w14:textId="77777777" w:rsidR="00A73105" w:rsidRPr="006A1BA7" w:rsidRDefault="001278F0" w:rsidP="00A73105">
      <w:pPr>
        <w:pStyle w:val="TOC2"/>
        <w:rPr>
          <w:rFonts w:ascii="Arial" w:eastAsiaTheme="minorEastAsia" w:hAnsi="Arial" w:cs="Arial"/>
          <w:noProof/>
          <w:sz w:val="20"/>
        </w:rPr>
      </w:pPr>
      <w:hyperlink w:anchor="_Toc54618312" w:history="1">
        <w:r w:rsidR="00A73105" w:rsidRPr="006A1BA7">
          <w:rPr>
            <w:rStyle w:val="Hyperlink"/>
            <w:rFonts w:ascii="Arial" w:hAnsi="Arial" w:cs="Arial"/>
            <w:noProof/>
            <w:sz w:val="20"/>
          </w:rPr>
          <w:t>2.2</w:t>
        </w:r>
        <w:r w:rsidR="00A73105" w:rsidRPr="006A1BA7">
          <w:rPr>
            <w:rFonts w:ascii="Arial" w:eastAsiaTheme="minorEastAsia" w:hAnsi="Arial" w:cs="Arial"/>
            <w:noProof/>
            <w:sz w:val="20"/>
          </w:rPr>
          <w:tab/>
        </w:r>
        <w:r w:rsidR="00A73105" w:rsidRPr="006A1BA7">
          <w:rPr>
            <w:rStyle w:val="Hyperlink"/>
            <w:rFonts w:ascii="Arial" w:hAnsi="Arial" w:cs="Arial"/>
            <w:noProof/>
            <w:sz w:val="20"/>
          </w:rPr>
          <w:t>SECONDARY SIDE BMS METERS</w:t>
        </w:r>
        <w:r w:rsidR="00A73105" w:rsidRPr="006A1BA7">
          <w:rPr>
            <w:rFonts w:ascii="Arial" w:hAnsi="Arial" w:cs="Arial"/>
            <w:noProof/>
            <w:webHidden/>
            <w:sz w:val="20"/>
          </w:rPr>
          <w:tab/>
        </w:r>
        <w:r w:rsidR="00A73105" w:rsidRPr="006A1BA7">
          <w:rPr>
            <w:rFonts w:ascii="Arial" w:hAnsi="Arial" w:cs="Arial"/>
            <w:noProof/>
            <w:webHidden/>
            <w:sz w:val="20"/>
          </w:rPr>
          <w:fldChar w:fldCharType="begin"/>
        </w:r>
        <w:r w:rsidR="00A73105" w:rsidRPr="006A1BA7">
          <w:rPr>
            <w:rFonts w:ascii="Arial" w:hAnsi="Arial" w:cs="Arial"/>
            <w:noProof/>
            <w:webHidden/>
            <w:sz w:val="20"/>
          </w:rPr>
          <w:instrText xml:space="preserve"> PAGEREF _Toc54618312 \h </w:instrText>
        </w:r>
        <w:r w:rsidR="00A73105" w:rsidRPr="006A1BA7">
          <w:rPr>
            <w:rFonts w:ascii="Arial" w:hAnsi="Arial" w:cs="Arial"/>
            <w:noProof/>
            <w:webHidden/>
            <w:sz w:val="20"/>
          </w:rPr>
        </w:r>
        <w:r w:rsidR="00A73105" w:rsidRPr="006A1BA7">
          <w:rPr>
            <w:rFonts w:ascii="Arial" w:hAnsi="Arial" w:cs="Arial"/>
            <w:noProof/>
            <w:webHidden/>
            <w:sz w:val="20"/>
          </w:rPr>
          <w:fldChar w:fldCharType="separate"/>
        </w:r>
        <w:r w:rsidR="00A73105" w:rsidRPr="006A1BA7">
          <w:rPr>
            <w:rFonts w:ascii="Arial" w:hAnsi="Arial" w:cs="Arial"/>
            <w:noProof/>
            <w:webHidden/>
            <w:sz w:val="20"/>
          </w:rPr>
          <w:t>4</w:t>
        </w:r>
        <w:r w:rsidR="00A73105" w:rsidRPr="006A1BA7">
          <w:rPr>
            <w:rFonts w:ascii="Arial" w:hAnsi="Arial" w:cs="Arial"/>
            <w:noProof/>
            <w:webHidden/>
            <w:sz w:val="20"/>
          </w:rPr>
          <w:fldChar w:fldCharType="end"/>
        </w:r>
      </w:hyperlink>
    </w:p>
    <w:p w14:paraId="03E7787A" w14:textId="77777777" w:rsidR="00A73105" w:rsidRPr="006A1BA7" w:rsidRDefault="001278F0" w:rsidP="00A73105">
      <w:pPr>
        <w:pStyle w:val="TOC2"/>
        <w:rPr>
          <w:rFonts w:ascii="Arial" w:eastAsiaTheme="minorEastAsia" w:hAnsi="Arial" w:cs="Arial"/>
          <w:noProof/>
          <w:sz w:val="20"/>
        </w:rPr>
      </w:pPr>
      <w:hyperlink w:anchor="_Toc54618313" w:history="1">
        <w:r w:rsidR="00A73105" w:rsidRPr="006A1BA7">
          <w:rPr>
            <w:rStyle w:val="Hyperlink"/>
            <w:rFonts w:ascii="Arial" w:hAnsi="Arial" w:cs="Arial"/>
            <w:noProof/>
            <w:sz w:val="20"/>
          </w:rPr>
          <w:t>2.3</w:t>
        </w:r>
        <w:r w:rsidR="00A73105" w:rsidRPr="006A1BA7">
          <w:rPr>
            <w:rFonts w:ascii="Arial" w:eastAsiaTheme="minorEastAsia" w:hAnsi="Arial" w:cs="Arial"/>
            <w:noProof/>
            <w:sz w:val="20"/>
          </w:rPr>
          <w:tab/>
        </w:r>
        <w:r w:rsidR="00A73105" w:rsidRPr="006A1BA7">
          <w:rPr>
            <w:rStyle w:val="Hyperlink"/>
            <w:rFonts w:ascii="Arial" w:hAnsi="Arial" w:cs="Arial"/>
            <w:noProof/>
            <w:sz w:val="20"/>
          </w:rPr>
          <w:t>SYSTEMS OPERATION AND PERFORMANCE VERIFICATION</w:t>
        </w:r>
        <w:r w:rsidR="00A73105" w:rsidRPr="006A1BA7">
          <w:rPr>
            <w:rFonts w:ascii="Arial" w:hAnsi="Arial" w:cs="Arial"/>
            <w:noProof/>
            <w:webHidden/>
            <w:sz w:val="20"/>
          </w:rPr>
          <w:tab/>
        </w:r>
        <w:r w:rsidR="00A73105" w:rsidRPr="006A1BA7">
          <w:rPr>
            <w:rFonts w:ascii="Arial" w:hAnsi="Arial" w:cs="Arial"/>
            <w:noProof/>
            <w:webHidden/>
            <w:sz w:val="20"/>
          </w:rPr>
          <w:fldChar w:fldCharType="begin"/>
        </w:r>
        <w:r w:rsidR="00A73105" w:rsidRPr="006A1BA7">
          <w:rPr>
            <w:rFonts w:ascii="Arial" w:hAnsi="Arial" w:cs="Arial"/>
            <w:noProof/>
            <w:webHidden/>
            <w:sz w:val="20"/>
          </w:rPr>
          <w:instrText xml:space="preserve"> PAGEREF _Toc54618313 \h </w:instrText>
        </w:r>
        <w:r w:rsidR="00A73105" w:rsidRPr="006A1BA7">
          <w:rPr>
            <w:rFonts w:ascii="Arial" w:hAnsi="Arial" w:cs="Arial"/>
            <w:noProof/>
            <w:webHidden/>
            <w:sz w:val="20"/>
          </w:rPr>
        </w:r>
        <w:r w:rsidR="00A73105" w:rsidRPr="006A1BA7">
          <w:rPr>
            <w:rFonts w:ascii="Arial" w:hAnsi="Arial" w:cs="Arial"/>
            <w:noProof/>
            <w:webHidden/>
            <w:sz w:val="20"/>
          </w:rPr>
          <w:fldChar w:fldCharType="separate"/>
        </w:r>
        <w:r w:rsidR="00A73105" w:rsidRPr="006A1BA7">
          <w:rPr>
            <w:rFonts w:ascii="Arial" w:hAnsi="Arial" w:cs="Arial"/>
            <w:noProof/>
            <w:webHidden/>
            <w:sz w:val="20"/>
          </w:rPr>
          <w:t>5</w:t>
        </w:r>
        <w:r w:rsidR="00A73105" w:rsidRPr="006A1BA7">
          <w:rPr>
            <w:rFonts w:ascii="Arial" w:hAnsi="Arial" w:cs="Arial"/>
            <w:noProof/>
            <w:webHidden/>
            <w:sz w:val="20"/>
          </w:rPr>
          <w:fldChar w:fldCharType="end"/>
        </w:r>
      </w:hyperlink>
    </w:p>
    <w:p w14:paraId="62059CA3" w14:textId="77777777" w:rsidR="00A73105" w:rsidRPr="006A1BA7" w:rsidRDefault="001278F0" w:rsidP="00A73105">
      <w:pPr>
        <w:pStyle w:val="TOC2"/>
        <w:rPr>
          <w:rFonts w:ascii="Arial" w:eastAsiaTheme="minorEastAsia" w:hAnsi="Arial" w:cs="Arial"/>
          <w:noProof/>
          <w:sz w:val="20"/>
        </w:rPr>
      </w:pPr>
      <w:hyperlink w:anchor="_Toc54618314" w:history="1">
        <w:r w:rsidR="00A73105" w:rsidRPr="006A1BA7">
          <w:rPr>
            <w:rStyle w:val="Hyperlink"/>
            <w:rFonts w:ascii="Arial" w:hAnsi="Arial" w:cs="Arial"/>
            <w:noProof/>
            <w:sz w:val="20"/>
          </w:rPr>
          <w:t>2.4</w:t>
        </w:r>
        <w:r w:rsidR="00A73105" w:rsidRPr="006A1BA7">
          <w:rPr>
            <w:rFonts w:ascii="Arial" w:eastAsiaTheme="minorEastAsia" w:hAnsi="Arial" w:cs="Arial"/>
            <w:noProof/>
            <w:sz w:val="20"/>
          </w:rPr>
          <w:tab/>
        </w:r>
        <w:r w:rsidR="00A73105" w:rsidRPr="006A1BA7">
          <w:rPr>
            <w:rStyle w:val="Hyperlink"/>
            <w:rFonts w:ascii="Arial" w:hAnsi="Arial" w:cs="Arial"/>
            <w:noProof/>
            <w:sz w:val="20"/>
          </w:rPr>
          <w:t>METERING AND TRENDING</w:t>
        </w:r>
        <w:r w:rsidR="00A73105" w:rsidRPr="006A1BA7">
          <w:rPr>
            <w:rFonts w:ascii="Arial" w:hAnsi="Arial" w:cs="Arial"/>
            <w:noProof/>
            <w:webHidden/>
            <w:sz w:val="20"/>
          </w:rPr>
          <w:tab/>
        </w:r>
        <w:r w:rsidR="00A73105" w:rsidRPr="006A1BA7">
          <w:rPr>
            <w:rFonts w:ascii="Arial" w:hAnsi="Arial" w:cs="Arial"/>
            <w:noProof/>
            <w:webHidden/>
            <w:sz w:val="20"/>
          </w:rPr>
          <w:fldChar w:fldCharType="begin"/>
        </w:r>
        <w:r w:rsidR="00A73105" w:rsidRPr="006A1BA7">
          <w:rPr>
            <w:rFonts w:ascii="Arial" w:hAnsi="Arial" w:cs="Arial"/>
            <w:noProof/>
            <w:webHidden/>
            <w:sz w:val="20"/>
          </w:rPr>
          <w:instrText xml:space="preserve"> PAGEREF _Toc54618314 \h </w:instrText>
        </w:r>
        <w:r w:rsidR="00A73105" w:rsidRPr="006A1BA7">
          <w:rPr>
            <w:rFonts w:ascii="Arial" w:hAnsi="Arial" w:cs="Arial"/>
            <w:noProof/>
            <w:webHidden/>
            <w:sz w:val="20"/>
          </w:rPr>
        </w:r>
        <w:r w:rsidR="00A73105" w:rsidRPr="006A1BA7">
          <w:rPr>
            <w:rFonts w:ascii="Arial" w:hAnsi="Arial" w:cs="Arial"/>
            <w:noProof/>
            <w:webHidden/>
            <w:sz w:val="20"/>
          </w:rPr>
          <w:fldChar w:fldCharType="separate"/>
        </w:r>
        <w:r w:rsidR="00A73105" w:rsidRPr="006A1BA7">
          <w:rPr>
            <w:rFonts w:ascii="Arial" w:hAnsi="Arial" w:cs="Arial"/>
            <w:noProof/>
            <w:webHidden/>
            <w:sz w:val="20"/>
          </w:rPr>
          <w:t>6</w:t>
        </w:r>
        <w:r w:rsidR="00A73105" w:rsidRPr="006A1BA7">
          <w:rPr>
            <w:rFonts w:ascii="Arial" w:hAnsi="Arial" w:cs="Arial"/>
            <w:noProof/>
            <w:webHidden/>
            <w:sz w:val="20"/>
          </w:rPr>
          <w:fldChar w:fldCharType="end"/>
        </w:r>
      </w:hyperlink>
    </w:p>
    <w:p w14:paraId="0C56FB86" w14:textId="77777777" w:rsidR="00A73105" w:rsidRPr="006A1BA7" w:rsidRDefault="001278F0" w:rsidP="00A73105">
      <w:pPr>
        <w:pStyle w:val="TOC2"/>
        <w:rPr>
          <w:rFonts w:ascii="Arial" w:eastAsiaTheme="minorEastAsia" w:hAnsi="Arial" w:cs="Arial"/>
          <w:noProof/>
          <w:sz w:val="20"/>
        </w:rPr>
      </w:pPr>
      <w:hyperlink w:anchor="_Toc54618315" w:history="1">
        <w:r w:rsidR="00A73105" w:rsidRPr="006A1BA7">
          <w:rPr>
            <w:rStyle w:val="Hyperlink"/>
            <w:rFonts w:ascii="Arial" w:hAnsi="Arial" w:cs="Arial"/>
            <w:noProof/>
            <w:sz w:val="20"/>
          </w:rPr>
          <w:t>2.5</w:t>
        </w:r>
        <w:r w:rsidR="00A73105" w:rsidRPr="006A1BA7">
          <w:rPr>
            <w:rFonts w:ascii="Arial" w:eastAsiaTheme="minorEastAsia" w:hAnsi="Arial" w:cs="Arial"/>
            <w:noProof/>
            <w:sz w:val="20"/>
          </w:rPr>
          <w:tab/>
        </w:r>
        <w:r w:rsidR="00A73105" w:rsidRPr="006A1BA7">
          <w:rPr>
            <w:rStyle w:val="Hyperlink"/>
            <w:rFonts w:ascii="Arial" w:hAnsi="Arial" w:cs="Arial"/>
            <w:noProof/>
            <w:sz w:val="20"/>
          </w:rPr>
          <w:t>DATA COLLECTION</w:t>
        </w:r>
        <w:r w:rsidR="00A73105" w:rsidRPr="006A1BA7">
          <w:rPr>
            <w:rFonts w:ascii="Arial" w:hAnsi="Arial" w:cs="Arial"/>
            <w:noProof/>
            <w:webHidden/>
            <w:sz w:val="20"/>
          </w:rPr>
          <w:tab/>
        </w:r>
        <w:r w:rsidR="00A73105" w:rsidRPr="006A1BA7">
          <w:rPr>
            <w:rFonts w:ascii="Arial" w:hAnsi="Arial" w:cs="Arial"/>
            <w:noProof/>
            <w:webHidden/>
            <w:sz w:val="20"/>
          </w:rPr>
          <w:fldChar w:fldCharType="begin"/>
        </w:r>
        <w:r w:rsidR="00A73105" w:rsidRPr="006A1BA7">
          <w:rPr>
            <w:rFonts w:ascii="Arial" w:hAnsi="Arial" w:cs="Arial"/>
            <w:noProof/>
            <w:webHidden/>
            <w:sz w:val="20"/>
          </w:rPr>
          <w:instrText xml:space="preserve"> PAGEREF _Toc54618315 \h </w:instrText>
        </w:r>
        <w:r w:rsidR="00A73105" w:rsidRPr="006A1BA7">
          <w:rPr>
            <w:rFonts w:ascii="Arial" w:hAnsi="Arial" w:cs="Arial"/>
            <w:noProof/>
            <w:webHidden/>
            <w:sz w:val="20"/>
          </w:rPr>
        </w:r>
        <w:r w:rsidR="00A73105" w:rsidRPr="006A1BA7">
          <w:rPr>
            <w:rFonts w:ascii="Arial" w:hAnsi="Arial" w:cs="Arial"/>
            <w:noProof/>
            <w:webHidden/>
            <w:sz w:val="20"/>
          </w:rPr>
          <w:fldChar w:fldCharType="separate"/>
        </w:r>
        <w:r w:rsidR="00A73105" w:rsidRPr="006A1BA7">
          <w:rPr>
            <w:rFonts w:ascii="Arial" w:hAnsi="Arial" w:cs="Arial"/>
            <w:noProof/>
            <w:webHidden/>
            <w:sz w:val="20"/>
          </w:rPr>
          <w:t>6</w:t>
        </w:r>
        <w:r w:rsidR="00A73105" w:rsidRPr="006A1BA7">
          <w:rPr>
            <w:rFonts w:ascii="Arial" w:hAnsi="Arial" w:cs="Arial"/>
            <w:noProof/>
            <w:webHidden/>
            <w:sz w:val="20"/>
          </w:rPr>
          <w:fldChar w:fldCharType="end"/>
        </w:r>
      </w:hyperlink>
    </w:p>
    <w:p w14:paraId="7FFC0324" w14:textId="77777777" w:rsidR="00A73105" w:rsidRPr="006A1BA7" w:rsidRDefault="001278F0" w:rsidP="00A73105">
      <w:pPr>
        <w:pStyle w:val="TOC2"/>
        <w:rPr>
          <w:rFonts w:ascii="Arial" w:eastAsiaTheme="minorEastAsia" w:hAnsi="Arial" w:cs="Arial"/>
          <w:noProof/>
          <w:sz w:val="20"/>
        </w:rPr>
      </w:pPr>
      <w:hyperlink w:anchor="_Toc54618316" w:history="1">
        <w:r w:rsidR="00A73105" w:rsidRPr="006A1BA7">
          <w:rPr>
            <w:rStyle w:val="Hyperlink"/>
            <w:rFonts w:ascii="Arial" w:hAnsi="Arial" w:cs="Arial"/>
            <w:noProof/>
            <w:sz w:val="20"/>
          </w:rPr>
          <w:t>2.6</w:t>
        </w:r>
        <w:r w:rsidR="00A73105" w:rsidRPr="006A1BA7">
          <w:rPr>
            <w:rFonts w:ascii="Arial" w:eastAsiaTheme="minorEastAsia" w:hAnsi="Arial" w:cs="Arial"/>
            <w:noProof/>
            <w:sz w:val="20"/>
          </w:rPr>
          <w:tab/>
        </w:r>
        <w:r w:rsidR="00A73105" w:rsidRPr="006A1BA7">
          <w:rPr>
            <w:rStyle w:val="Hyperlink"/>
            <w:rFonts w:ascii="Arial" w:hAnsi="Arial" w:cs="Arial"/>
            <w:noProof/>
            <w:sz w:val="20"/>
          </w:rPr>
          <w:t>METER AND SENSOR CALIBRATION</w:t>
        </w:r>
        <w:r w:rsidR="00A73105" w:rsidRPr="006A1BA7">
          <w:rPr>
            <w:rFonts w:ascii="Arial" w:hAnsi="Arial" w:cs="Arial"/>
            <w:noProof/>
            <w:webHidden/>
            <w:sz w:val="20"/>
          </w:rPr>
          <w:tab/>
        </w:r>
        <w:r w:rsidR="00A73105" w:rsidRPr="006A1BA7">
          <w:rPr>
            <w:rFonts w:ascii="Arial" w:hAnsi="Arial" w:cs="Arial"/>
            <w:noProof/>
            <w:webHidden/>
            <w:sz w:val="20"/>
          </w:rPr>
          <w:fldChar w:fldCharType="begin"/>
        </w:r>
        <w:r w:rsidR="00A73105" w:rsidRPr="006A1BA7">
          <w:rPr>
            <w:rFonts w:ascii="Arial" w:hAnsi="Arial" w:cs="Arial"/>
            <w:noProof/>
            <w:webHidden/>
            <w:sz w:val="20"/>
          </w:rPr>
          <w:instrText xml:space="preserve"> PAGEREF _Toc54618316 \h </w:instrText>
        </w:r>
        <w:r w:rsidR="00A73105" w:rsidRPr="006A1BA7">
          <w:rPr>
            <w:rFonts w:ascii="Arial" w:hAnsi="Arial" w:cs="Arial"/>
            <w:noProof/>
            <w:webHidden/>
            <w:sz w:val="20"/>
          </w:rPr>
        </w:r>
        <w:r w:rsidR="00A73105" w:rsidRPr="006A1BA7">
          <w:rPr>
            <w:rFonts w:ascii="Arial" w:hAnsi="Arial" w:cs="Arial"/>
            <w:noProof/>
            <w:webHidden/>
            <w:sz w:val="20"/>
          </w:rPr>
          <w:fldChar w:fldCharType="separate"/>
        </w:r>
        <w:r w:rsidR="00A73105" w:rsidRPr="006A1BA7">
          <w:rPr>
            <w:rFonts w:ascii="Arial" w:hAnsi="Arial" w:cs="Arial"/>
            <w:noProof/>
            <w:webHidden/>
            <w:sz w:val="20"/>
          </w:rPr>
          <w:t>6</w:t>
        </w:r>
        <w:r w:rsidR="00A73105" w:rsidRPr="006A1BA7">
          <w:rPr>
            <w:rFonts w:ascii="Arial" w:hAnsi="Arial" w:cs="Arial"/>
            <w:noProof/>
            <w:webHidden/>
            <w:sz w:val="20"/>
          </w:rPr>
          <w:fldChar w:fldCharType="end"/>
        </w:r>
      </w:hyperlink>
    </w:p>
    <w:p w14:paraId="02117684" w14:textId="77777777" w:rsidR="00A73105" w:rsidRPr="006A1BA7" w:rsidRDefault="001278F0" w:rsidP="00A73105">
      <w:pPr>
        <w:pStyle w:val="TOC2"/>
        <w:rPr>
          <w:rFonts w:ascii="Arial" w:eastAsiaTheme="minorEastAsia" w:hAnsi="Arial" w:cs="Arial"/>
          <w:noProof/>
          <w:sz w:val="20"/>
        </w:rPr>
      </w:pPr>
      <w:hyperlink w:anchor="_Toc54618317" w:history="1">
        <w:r w:rsidR="00A73105" w:rsidRPr="006A1BA7">
          <w:rPr>
            <w:rStyle w:val="Hyperlink"/>
            <w:rFonts w:ascii="Arial" w:hAnsi="Arial" w:cs="Arial"/>
            <w:noProof/>
            <w:sz w:val="20"/>
          </w:rPr>
          <w:t>2.7</w:t>
        </w:r>
        <w:r w:rsidR="00A73105" w:rsidRPr="006A1BA7">
          <w:rPr>
            <w:rFonts w:ascii="Arial" w:eastAsiaTheme="minorEastAsia" w:hAnsi="Arial" w:cs="Arial"/>
            <w:noProof/>
            <w:sz w:val="20"/>
          </w:rPr>
          <w:tab/>
        </w:r>
        <w:r w:rsidR="00A73105" w:rsidRPr="006A1BA7">
          <w:rPr>
            <w:rStyle w:val="Hyperlink"/>
            <w:rFonts w:ascii="Arial" w:hAnsi="Arial" w:cs="Arial"/>
            <w:noProof/>
            <w:sz w:val="20"/>
          </w:rPr>
          <w:t>BMS TREND LABELLING</w:t>
        </w:r>
        <w:r w:rsidR="00A73105" w:rsidRPr="006A1BA7">
          <w:rPr>
            <w:rFonts w:ascii="Arial" w:hAnsi="Arial" w:cs="Arial"/>
            <w:noProof/>
            <w:webHidden/>
            <w:sz w:val="20"/>
          </w:rPr>
          <w:tab/>
        </w:r>
        <w:r w:rsidR="00A73105" w:rsidRPr="006A1BA7">
          <w:rPr>
            <w:rFonts w:ascii="Arial" w:hAnsi="Arial" w:cs="Arial"/>
            <w:noProof/>
            <w:webHidden/>
            <w:sz w:val="20"/>
          </w:rPr>
          <w:fldChar w:fldCharType="begin"/>
        </w:r>
        <w:r w:rsidR="00A73105" w:rsidRPr="006A1BA7">
          <w:rPr>
            <w:rFonts w:ascii="Arial" w:hAnsi="Arial" w:cs="Arial"/>
            <w:noProof/>
            <w:webHidden/>
            <w:sz w:val="20"/>
          </w:rPr>
          <w:instrText xml:space="preserve"> PAGEREF _Toc54618317 \h </w:instrText>
        </w:r>
        <w:r w:rsidR="00A73105" w:rsidRPr="006A1BA7">
          <w:rPr>
            <w:rFonts w:ascii="Arial" w:hAnsi="Arial" w:cs="Arial"/>
            <w:noProof/>
            <w:webHidden/>
            <w:sz w:val="20"/>
          </w:rPr>
        </w:r>
        <w:r w:rsidR="00A73105" w:rsidRPr="006A1BA7">
          <w:rPr>
            <w:rFonts w:ascii="Arial" w:hAnsi="Arial" w:cs="Arial"/>
            <w:noProof/>
            <w:webHidden/>
            <w:sz w:val="20"/>
          </w:rPr>
          <w:fldChar w:fldCharType="separate"/>
        </w:r>
        <w:r w:rsidR="00A73105" w:rsidRPr="006A1BA7">
          <w:rPr>
            <w:rFonts w:ascii="Arial" w:hAnsi="Arial" w:cs="Arial"/>
            <w:noProof/>
            <w:webHidden/>
            <w:sz w:val="20"/>
          </w:rPr>
          <w:t>7</w:t>
        </w:r>
        <w:r w:rsidR="00A73105" w:rsidRPr="006A1BA7">
          <w:rPr>
            <w:rFonts w:ascii="Arial" w:hAnsi="Arial" w:cs="Arial"/>
            <w:noProof/>
            <w:webHidden/>
            <w:sz w:val="20"/>
          </w:rPr>
          <w:fldChar w:fldCharType="end"/>
        </w:r>
      </w:hyperlink>
    </w:p>
    <w:p w14:paraId="72FC51EF" w14:textId="77777777" w:rsidR="00A73105" w:rsidRPr="006A1BA7" w:rsidRDefault="001278F0" w:rsidP="00A73105">
      <w:pPr>
        <w:pStyle w:val="TOC2"/>
        <w:rPr>
          <w:rFonts w:ascii="Arial" w:eastAsiaTheme="minorEastAsia" w:hAnsi="Arial" w:cs="Arial"/>
          <w:noProof/>
          <w:sz w:val="20"/>
        </w:rPr>
      </w:pPr>
      <w:hyperlink w:anchor="_Toc54618318" w:history="1">
        <w:r w:rsidR="00A73105" w:rsidRPr="006A1BA7">
          <w:rPr>
            <w:rStyle w:val="Hyperlink"/>
            <w:rFonts w:ascii="Arial" w:hAnsi="Arial" w:cs="Arial"/>
            <w:noProof/>
            <w:sz w:val="20"/>
          </w:rPr>
          <w:t>2.8</w:t>
        </w:r>
        <w:r w:rsidR="00A73105" w:rsidRPr="006A1BA7">
          <w:rPr>
            <w:rFonts w:ascii="Arial" w:eastAsiaTheme="minorEastAsia" w:hAnsi="Arial" w:cs="Arial"/>
            <w:noProof/>
            <w:sz w:val="20"/>
          </w:rPr>
          <w:tab/>
        </w:r>
        <w:r w:rsidR="00A73105" w:rsidRPr="006A1BA7">
          <w:rPr>
            <w:rStyle w:val="Hyperlink"/>
            <w:rFonts w:ascii="Arial" w:hAnsi="Arial" w:cs="Arial"/>
            <w:noProof/>
            <w:sz w:val="20"/>
          </w:rPr>
          <w:t>MBCX SYSTEM COMMISSIONING</w:t>
        </w:r>
        <w:r w:rsidR="00A73105" w:rsidRPr="006A1BA7">
          <w:rPr>
            <w:rFonts w:ascii="Arial" w:hAnsi="Arial" w:cs="Arial"/>
            <w:noProof/>
            <w:webHidden/>
            <w:sz w:val="20"/>
          </w:rPr>
          <w:tab/>
        </w:r>
        <w:r w:rsidR="00A73105" w:rsidRPr="006A1BA7">
          <w:rPr>
            <w:rFonts w:ascii="Arial" w:hAnsi="Arial" w:cs="Arial"/>
            <w:noProof/>
            <w:webHidden/>
            <w:sz w:val="20"/>
          </w:rPr>
          <w:fldChar w:fldCharType="begin"/>
        </w:r>
        <w:r w:rsidR="00A73105" w:rsidRPr="006A1BA7">
          <w:rPr>
            <w:rFonts w:ascii="Arial" w:hAnsi="Arial" w:cs="Arial"/>
            <w:noProof/>
            <w:webHidden/>
            <w:sz w:val="20"/>
          </w:rPr>
          <w:instrText xml:space="preserve"> PAGEREF _Toc54618318 \h </w:instrText>
        </w:r>
        <w:r w:rsidR="00A73105" w:rsidRPr="006A1BA7">
          <w:rPr>
            <w:rFonts w:ascii="Arial" w:hAnsi="Arial" w:cs="Arial"/>
            <w:noProof/>
            <w:webHidden/>
            <w:sz w:val="20"/>
          </w:rPr>
        </w:r>
        <w:r w:rsidR="00A73105" w:rsidRPr="006A1BA7">
          <w:rPr>
            <w:rFonts w:ascii="Arial" w:hAnsi="Arial" w:cs="Arial"/>
            <w:noProof/>
            <w:webHidden/>
            <w:sz w:val="20"/>
          </w:rPr>
          <w:fldChar w:fldCharType="separate"/>
        </w:r>
        <w:r w:rsidR="00A73105" w:rsidRPr="006A1BA7">
          <w:rPr>
            <w:rFonts w:ascii="Arial" w:hAnsi="Arial" w:cs="Arial"/>
            <w:noProof/>
            <w:webHidden/>
            <w:sz w:val="20"/>
          </w:rPr>
          <w:t>7</w:t>
        </w:r>
        <w:r w:rsidR="00A73105" w:rsidRPr="006A1BA7">
          <w:rPr>
            <w:rFonts w:ascii="Arial" w:hAnsi="Arial" w:cs="Arial"/>
            <w:noProof/>
            <w:webHidden/>
            <w:sz w:val="20"/>
          </w:rPr>
          <w:fldChar w:fldCharType="end"/>
        </w:r>
      </w:hyperlink>
    </w:p>
    <w:p w14:paraId="54E02F91" w14:textId="77777777" w:rsidR="00A73105" w:rsidRPr="006A1BA7" w:rsidRDefault="001278F0" w:rsidP="00A73105">
      <w:pPr>
        <w:pStyle w:val="TOC1"/>
        <w:rPr>
          <w:rFonts w:ascii="Arial" w:eastAsiaTheme="minorEastAsia" w:hAnsi="Arial" w:cs="Arial"/>
          <w:noProof/>
          <w:sz w:val="20"/>
        </w:rPr>
      </w:pPr>
      <w:hyperlink w:anchor="_Toc54618319" w:history="1">
        <w:r w:rsidR="00A73105" w:rsidRPr="006A1BA7">
          <w:rPr>
            <w:rStyle w:val="Hyperlink"/>
            <w:rFonts w:ascii="Arial" w:hAnsi="Arial" w:cs="Arial"/>
            <w:noProof/>
            <w:sz w:val="20"/>
          </w:rPr>
          <w:t>3.0</w:t>
        </w:r>
        <w:r w:rsidR="00A73105" w:rsidRPr="006A1BA7">
          <w:rPr>
            <w:rFonts w:ascii="Arial" w:eastAsiaTheme="minorEastAsia" w:hAnsi="Arial" w:cs="Arial"/>
            <w:noProof/>
            <w:sz w:val="20"/>
          </w:rPr>
          <w:tab/>
        </w:r>
        <w:r w:rsidR="00A73105" w:rsidRPr="006A1BA7">
          <w:rPr>
            <w:rStyle w:val="Hyperlink"/>
            <w:rFonts w:ascii="Arial" w:hAnsi="Arial" w:cs="Arial"/>
            <w:noProof/>
            <w:sz w:val="20"/>
          </w:rPr>
          <w:t>MINIMUM INFORMATION REQUIREMENTS</w:t>
        </w:r>
        <w:r w:rsidR="00A73105" w:rsidRPr="006A1BA7">
          <w:rPr>
            <w:rFonts w:ascii="Arial" w:hAnsi="Arial" w:cs="Arial"/>
            <w:noProof/>
            <w:webHidden/>
            <w:sz w:val="20"/>
          </w:rPr>
          <w:tab/>
        </w:r>
        <w:r w:rsidR="00A73105" w:rsidRPr="006A1BA7">
          <w:rPr>
            <w:rFonts w:ascii="Arial" w:hAnsi="Arial" w:cs="Arial"/>
            <w:noProof/>
            <w:webHidden/>
            <w:sz w:val="20"/>
          </w:rPr>
          <w:fldChar w:fldCharType="begin"/>
        </w:r>
        <w:r w:rsidR="00A73105" w:rsidRPr="006A1BA7">
          <w:rPr>
            <w:rFonts w:ascii="Arial" w:hAnsi="Arial" w:cs="Arial"/>
            <w:noProof/>
            <w:webHidden/>
            <w:sz w:val="20"/>
          </w:rPr>
          <w:instrText xml:space="preserve"> PAGEREF _Toc54618319 \h </w:instrText>
        </w:r>
        <w:r w:rsidR="00A73105" w:rsidRPr="006A1BA7">
          <w:rPr>
            <w:rFonts w:ascii="Arial" w:hAnsi="Arial" w:cs="Arial"/>
            <w:noProof/>
            <w:webHidden/>
            <w:sz w:val="20"/>
          </w:rPr>
        </w:r>
        <w:r w:rsidR="00A73105" w:rsidRPr="006A1BA7">
          <w:rPr>
            <w:rFonts w:ascii="Arial" w:hAnsi="Arial" w:cs="Arial"/>
            <w:noProof/>
            <w:webHidden/>
            <w:sz w:val="20"/>
          </w:rPr>
          <w:fldChar w:fldCharType="separate"/>
        </w:r>
        <w:r w:rsidR="00A73105" w:rsidRPr="006A1BA7">
          <w:rPr>
            <w:rFonts w:ascii="Arial" w:hAnsi="Arial" w:cs="Arial"/>
            <w:noProof/>
            <w:webHidden/>
            <w:sz w:val="20"/>
          </w:rPr>
          <w:t>8</w:t>
        </w:r>
        <w:r w:rsidR="00A73105" w:rsidRPr="006A1BA7">
          <w:rPr>
            <w:rFonts w:ascii="Arial" w:hAnsi="Arial" w:cs="Arial"/>
            <w:noProof/>
            <w:webHidden/>
            <w:sz w:val="20"/>
          </w:rPr>
          <w:fldChar w:fldCharType="end"/>
        </w:r>
      </w:hyperlink>
    </w:p>
    <w:p w14:paraId="378DB441" w14:textId="77777777" w:rsidR="00A73105" w:rsidRPr="006A1BA7" w:rsidRDefault="001278F0" w:rsidP="00A73105">
      <w:pPr>
        <w:pStyle w:val="TOC2"/>
        <w:rPr>
          <w:rFonts w:ascii="Arial" w:eastAsiaTheme="minorEastAsia" w:hAnsi="Arial" w:cs="Arial"/>
          <w:noProof/>
          <w:sz w:val="20"/>
        </w:rPr>
      </w:pPr>
      <w:hyperlink w:anchor="_Toc54618320" w:history="1">
        <w:r w:rsidR="00A73105" w:rsidRPr="006A1BA7">
          <w:rPr>
            <w:rStyle w:val="Hyperlink"/>
            <w:rFonts w:ascii="Arial" w:hAnsi="Arial" w:cs="Arial"/>
            <w:noProof/>
            <w:sz w:val="20"/>
          </w:rPr>
          <w:t>3.1</w:t>
        </w:r>
        <w:r w:rsidR="00A73105" w:rsidRPr="006A1BA7">
          <w:rPr>
            <w:rFonts w:ascii="Arial" w:eastAsiaTheme="minorEastAsia" w:hAnsi="Arial" w:cs="Arial"/>
            <w:noProof/>
            <w:sz w:val="20"/>
          </w:rPr>
          <w:tab/>
        </w:r>
        <w:r w:rsidR="00A73105" w:rsidRPr="006A1BA7">
          <w:rPr>
            <w:rStyle w:val="Hyperlink"/>
            <w:rFonts w:ascii="Arial" w:hAnsi="Arial" w:cs="Arial"/>
            <w:noProof/>
            <w:sz w:val="20"/>
          </w:rPr>
          <w:t>DESIGN PERFORMANCE TARGETS</w:t>
        </w:r>
        <w:r w:rsidR="00A73105" w:rsidRPr="006A1BA7">
          <w:rPr>
            <w:rFonts w:ascii="Arial" w:hAnsi="Arial" w:cs="Arial"/>
            <w:noProof/>
            <w:webHidden/>
            <w:sz w:val="20"/>
          </w:rPr>
          <w:tab/>
        </w:r>
        <w:r w:rsidR="00A73105" w:rsidRPr="006A1BA7">
          <w:rPr>
            <w:rFonts w:ascii="Arial" w:hAnsi="Arial" w:cs="Arial"/>
            <w:noProof/>
            <w:webHidden/>
            <w:sz w:val="20"/>
          </w:rPr>
          <w:fldChar w:fldCharType="begin"/>
        </w:r>
        <w:r w:rsidR="00A73105" w:rsidRPr="006A1BA7">
          <w:rPr>
            <w:rFonts w:ascii="Arial" w:hAnsi="Arial" w:cs="Arial"/>
            <w:noProof/>
            <w:webHidden/>
            <w:sz w:val="20"/>
          </w:rPr>
          <w:instrText xml:space="preserve"> PAGEREF _Toc54618320 \h </w:instrText>
        </w:r>
        <w:r w:rsidR="00A73105" w:rsidRPr="006A1BA7">
          <w:rPr>
            <w:rFonts w:ascii="Arial" w:hAnsi="Arial" w:cs="Arial"/>
            <w:noProof/>
            <w:webHidden/>
            <w:sz w:val="20"/>
          </w:rPr>
        </w:r>
        <w:r w:rsidR="00A73105" w:rsidRPr="006A1BA7">
          <w:rPr>
            <w:rFonts w:ascii="Arial" w:hAnsi="Arial" w:cs="Arial"/>
            <w:noProof/>
            <w:webHidden/>
            <w:sz w:val="20"/>
          </w:rPr>
          <w:fldChar w:fldCharType="separate"/>
        </w:r>
        <w:r w:rsidR="00A73105" w:rsidRPr="006A1BA7">
          <w:rPr>
            <w:rFonts w:ascii="Arial" w:hAnsi="Arial" w:cs="Arial"/>
            <w:noProof/>
            <w:webHidden/>
            <w:sz w:val="20"/>
          </w:rPr>
          <w:t>8</w:t>
        </w:r>
        <w:r w:rsidR="00A73105" w:rsidRPr="006A1BA7">
          <w:rPr>
            <w:rFonts w:ascii="Arial" w:hAnsi="Arial" w:cs="Arial"/>
            <w:noProof/>
            <w:webHidden/>
            <w:sz w:val="20"/>
          </w:rPr>
          <w:fldChar w:fldCharType="end"/>
        </w:r>
      </w:hyperlink>
    </w:p>
    <w:p w14:paraId="5248EEA4" w14:textId="77777777" w:rsidR="00A73105" w:rsidRPr="006A1BA7" w:rsidRDefault="001278F0" w:rsidP="00A73105">
      <w:pPr>
        <w:pStyle w:val="TOC2"/>
        <w:rPr>
          <w:rFonts w:ascii="Arial" w:eastAsiaTheme="minorEastAsia" w:hAnsi="Arial" w:cs="Arial"/>
          <w:noProof/>
          <w:sz w:val="20"/>
        </w:rPr>
      </w:pPr>
      <w:hyperlink w:anchor="_Toc54618321" w:history="1">
        <w:r w:rsidR="00A73105" w:rsidRPr="006A1BA7">
          <w:rPr>
            <w:rStyle w:val="Hyperlink"/>
            <w:rFonts w:ascii="Arial" w:hAnsi="Arial" w:cs="Arial"/>
            <w:noProof/>
            <w:sz w:val="20"/>
          </w:rPr>
          <w:t>3.2</w:t>
        </w:r>
        <w:r w:rsidR="00A73105" w:rsidRPr="006A1BA7">
          <w:rPr>
            <w:rFonts w:ascii="Arial" w:eastAsiaTheme="minorEastAsia" w:hAnsi="Arial" w:cs="Arial"/>
            <w:noProof/>
            <w:sz w:val="20"/>
          </w:rPr>
          <w:tab/>
        </w:r>
        <w:r w:rsidR="00A73105" w:rsidRPr="006A1BA7">
          <w:rPr>
            <w:rStyle w:val="Hyperlink"/>
            <w:rFonts w:ascii="Arial" w:hAnsi="Arial" w:cs="Arial"/>
            <w:noProof/>
            <w:sz w:val="20"/>
          </w:rPr>
          <w:t>MONITORING PERIOD PERFORMANCE</w:t>
        </w:r>
        <w:r w:rsidR="00A73105" w:rsidRPr="006A1BA7">
          <w:rPr>
            <w:rFonts w:ascii="Arial" w:hAnsi="Arial" w:cs="Arial"/>
            <w:noProof/>
            <w:webHidden/>
            <w:sz w:val="20"/>
          </w:rPr>
          <w:tab/>
        </w:r>
        <w:r w:rsidR="00A73105" w:rsidRPr="006A1BA7">
          <w:rPr>
            <w:rFonts w:ascii="Arial" w:hAnsi="Arial" w:cs="Arial"/>
            <w:noProof/>
            <w:webHidden/>
            <w:sz w:val="20"/>
          </w:rPr>
          <w:fldChar w:fldCharType="begin"/>
        </w:r>
        <w:r w:rsidR="00A73105" w:rsidRPr="006A1BA7">
          <w:rPr>
            <w:rFonts w:ascii="Arial" w:hAnsi="Arial" w:cs="Arial"/>
            <w:noProof/>
            <w:webHidden/>
            <w:sz w:val="20"/>
          </w:rPr>
          <w:instrText xml:space="preserve"> PAGEREF _Toc54618321 \h </w:instrText>
        </w:r>
        <w:r w:rsidR="00A73105" w:rsidRPr="006A1BA7">
          <w:rPr>
            <w:rFonts w:ascii="Arial" w:hAnsi="Arial" w:cs="Arial"/>
            <w:noProof/>
            <w:webHidden/>
            <w:sz w:val="20"/>
          </w:rPr>
        </w:r>
        <w:r w:rsidR="00A73105" w:rsidRPr="006A1BA7">
          <w:rPr>
            <w:rFonts w:ascii="Arial" w:hAnsi="Arial" w:cs="Arial"/>
            <w:noProof/>
            <w:webHidden/>
            <w:sz w:val="20"/>
          </w:rPr>
          <w:fldChar w:fldCharType="separate"/>
        </w:r>
        <w:r w:rsidR="00A73105" w:rsidRPr="006A1BA7">
          <w:rPr>
            <w:rFonts w:ascii="Arial" w:hAnsi="Arial" w:cs="Arial"/>
            <w:noProof/>
            <w:webHidden/>
            <w:sz w:val="20"/>
          </w:rPr>
          <w:t>8</w:t>
        </w:r>
        <w:r w:rsidR="00A73105" w:rsidRPr="006A1BA7">
          <w:rPr>
            <w:rFonts w:ascii="Arial" w:hAnsi="Arial" w:cs="Arial"/>
            <w:noProof/>
            <w:webHidden/>
            <w:sz w:val="20"/>
          </w:rPr>
          <w:fldChar w:fldCharType="end"/>
        </w:r>
      </w:hyperlink>
    </w:p>
    <w:p w14:paraId="52F7D8ED" w14:textId="77777777" w:rsidR="00A73105" w:rsidRPr="006A1BA7" w:rsidRDefault="001278F0" w:rsidP="00A73105">
      <w:pPr>
        <w:pStyle w:val="TOC1"/>
        <w:rPr>
          <w:rFonts w:ascii="Arial" w:eastAsiaTheme="minorEastAsia" w:hAnsi="Arial" w:cs="Arial"/>
          <w:noProof/>
          <w:sz w:val="20"/>
        </w:rPr>
      </w:pPr>
      <w:hyperlink w:anchor="_Toc54618322" w:history="1">
        <w:r w:rsidR="00A73105" w:rsidRPr="006A1BA7">
          <w:rPr>
            <w:rStyle w:val="Hyperlink"/>
            <w:rFonts w:ascii="Arial" w:hAnsi="Arial" w:cs="Arial"/>
            <w:noProof/>
            <w:sz w:val="20"/>
          </w:rPr>
          <w:t>4.0</w:t>
        </w:r>
        <w:r w:rsidR="00A73105" w:rsidRPr="006A1BA7">
          <w:rPr>
            <w:rFonts w:ascii="Arial" w:eastAsiaTheme="minorEastAsia" w:hAnsi="Arial" w:cs="Arial"/>
            <w:noProof/>
            <w:sz w:val="20"/>
          </w:rPr>
          <w:tab/>
        </w:r>
        <w:r w:rsidR="00A73105" w:rsidRPr="006A1BA7">
          <w:rPr>
            <w:rStyle w:val="Hyperlink"/>
            <w:rFonts w:ascii="Arial" w:hAnsi="Arial" w:cs="Arial"/>
            <w:noProof/>
            <w:sz w:val="20"/>
          </w:rPr>
          <w:t>REPORTING REQUIREMENTS</w:t>
        </w:r>
        <w:r w:rsidR="00A73105" w:rsidRPr="006A1BA7">
          <w:rPr>
            <w:rFonts w:ascii="Arial" w:hAnsi="Arial" w:cs="Arial"/>
            <w:noProof/>
            <w:webHidden/>
            <w:sz w:val="20"/>
          </w:rPr>
          <w:tab/>
        </w:r>
        <w:r w:rsidR="00A73105" w:rsidRPr="006A1BA7">
          <w:rPr>
            <w:rFonts w:ascii="Arial" w:hAnsi="Arial" w:cs="Arial"/>
            <w:noProof/>
            <w:webHidden/>
            <w:sz w:val="20"/>
          </w:rPr>
          <w:fldChar w:fldCharType="begin"/>
        </w:r>
        <w:r w:rsidR="00A73105" w:rsidRPr="006A1BA7">
          <w:rPr>
            <w:rFonts w:ascii="Arial" w:hAnsi="Arial" w:cs="Arial"/>
            <w:noProof/>
            <w:webHidden/>
            <w:sz w:val="20"/>
          </w:rPr>
          <w:instrText xml:space="preserve"> PAGEREF _Toc54618322 \h </w:instrText>
        </w:r>
        <w:r w:rsidR="00A73105" w:rsidRPr="006A1BA7">
          <w:rPr>
            <w:rFonts w:ascii="Arial" w:hAnsi="Arial" w:cs="Arial"/>
            <w:noProof/>
            <w:webHidden/>
            <w:sz w:val="20"/>
          </w:rPr>
        </w:r>
        <w:r w:rsidR="00A73105" w:rsidRPr="006A1BA7">
          <w:rPr>
            <w:rFonts w:ascii="Arial" w:hAnsi="Arial" w:cs="Arial"/>
            <w:noProof/>
            <w:webHidden/>
            <w:sz w:val="20"/>
          </w:rPr>
          <w:fldChar w:fldCharType="separate"/>
        </w:r>
        <w:r w:rsidR="00A73105" w:rsidRPr="006A1BA7">
          <w:rPr>
            <w:rFonts w:ascii="Arial" w:hAnsi="Arial" w:cs="Arial"/>
            <w:noProof/>
            <w:webHidden/>
            <w:sz w:val="20"/>
          </w:rPr>
          <w:t>9</w:t>
        </w:r>
        <w:r w:rsidR="00A73105" w:rsidRPr="006A1BA7">
          <w:rPr>
            <w:rFonts w:ascii="Arial" w:hAnsi="Arial" w:cs="Arial"/>
            <w:noProof/>
            <w:webHidden/>
            <w:sz w:val="20"/>
          </w:rPr>
          <w:fldChar w:fldCharType="end"/>
        </w:r>
      </w:hyperlink>
    </w:p>
    <w:p w14:paraId="0949E3A7" w14:textId="77777777" w:rsidR="00A73105" w:rsidRPr="006A1BA7" w:rsidRDefault="001278F0" w:rsidP="00A73105">
      <w:pPr>
        <w:pStyle w:val="TOC2"/>
        <w:rPr>
          <w:rFonts w:ascii="Arial" w:eastAsiaTheme="minorEastAsia" w:hAnsi="Arial" w:cs="Arial"/>
          <w:noProof/>
          <w:sz w:val="20"/>
        </w:rPr>
      </w:pPr>
      <w:hyperlink w:anchor="_Toc54618323" w:history="1">
        <w:r w:rsidR="00A73105" w:rsidRPr="006A1BA7">
          <w:rPr>
            <w:rStyle w:val="Hyperlink"/>
            <w:rFonts w:ascii="Arial" w:hAnsi="Arial" w:cs="Arial"/>
            <w:noProof/>
            <w:sz w:val="20"/>
          </w:rPr>
          <w:t>4.1</w:t>
        </w:r>
        <w:r w:rsidR="00A73105" w:rsidRPr="006A1BA7">
          <w:rPr>
            <w:rFonts w:ascii="Arial" w:eastAsiaTheme="minorEastAsia" w:hAnsi="Arial" w:cs="Arial"/>
            <w:noProof/>
            <w:sz w:val="20"/>
          </w:rPr>
          <w:tab/>
        </w:r>
        <w:r w:rsidR="00A73105" w:rsidRPr="006A1BA7">
          <w:rPr>
            <w:rStyle w:val="Hyperlink"/>
            <w:rFonts w:ascii="Arial" w:hAnsi="Arial" w:cs="Arial"/>
            <w:noProof/>
            <w:sz w:val="20"/>
          </w:rPr>
          <w:t>MBCX PLAN</w:t>
        </w:r>
        <w:r w:rsidR="00A73105" w:rsidRPr="006A1BA7">
          <w:rPr>
            <w:rFonts w:ascii="Arial" w:hAnsi="Arial" w:cs="Arial"/>
            <w:noProof/>
            <w:webHidden/>
            <w:sz w:val="20"/>
          </w:rPr>
          <w:tab/>
        </w:r>
        <w:r w:rsidR="00A73105" w:rsidRPr="006A1BA7">
          <w:rPr>
            <w:rFonts w:ascii="Arial" w:hAnsi="Arial" w:cs="Arial"/>
            <w:noProof/>
            <w:webHidden/>
            <w:sz w:val="20"/>
          </w:rPr>
          <w:fldChar w:fldCharType="begin"/>
        </w:r>
        <w:r w:rsidR="00A73105" w:rsidRPr="006A1BA7">
          <w:rPr>
            <w:rFonts w:ascii="Arial" w:hAnsi="Arial" w:cs="Arial"/>
            <w:noProof/>
            <w:webHidden/>
            <w:sz w:val="20"/>
          </w:rPr>
          <w:instrText xml:space="preserve"> PAGEREF _Toc54618323 \h </w:instrText>
        </w:r>
        <w:r w:rsidR="00A73105" w:rsidRPr="006A1BA7">
          <w:rPr>
            <w:rFonts w:ascii="Arial" w:hAnsi="Arial" w:cs="Arial"/>
            <w:noProof/>
            <w:webHidden/>
            <w:sz w:val="20"/>
          </w:rPr>
        </w:r>
        <w:r w:rsidR="00A73105" w:rsidRPr="006A1BA7">
          <w:rPr>
            <w:rFonts w:ascii="Arial" w:hAnsi="Arial" w:cs="Arial"/>
            <w:noProof/>
            <w:webHidden/>
            <w:sz w:val="20"/>
          </w:rPr>
          <w:fldChar w:fldCharType="separate"/>
        </w:r>
        <w:r w:rsidR="00A73105" w:rsidRPr="006A1BA7">
          <w:rPr>
            <w:rFonts w:ascii="Arial" w:hAnsi="Arial" w:cs="Arial"/>
            <w:noProof/>
            <w:webHidden/>
            <w:sz w:val="20"/>
          </w:rPr>
          <w:t>9</w:t>
        </w:r>
        <w:r w:rsidR="00A73105" w:rsidRPr="006A1BA7">
          <w:rPr>
            <w:rFonts w:ascii="Arial" w:hAnsi="Arial" w:cs="Arial"/>
            <w:noProof/>
            <w:webHidden/>
            <w:sz w:val="20"/>
          </w:rPr>
          <w:fldChar w:fldCharType="end"/>
        </w:r>
      </w:hyperlink>
    </w:p>
    <w:p w14:paraId="72AF3231" w14:textId="77777777" w:rsidR="00A73105" w:rsidRPr="006A1BA7" w:rsidRDefault="001278F0" w:rsidP="00A73105">
      <w:pPr>
        <w:pStyle w:val="TOC2"/>
        <w:rPr>
          <w:rFonts w:ascii="Arial" w:eastAsiaTheme="minorEastAsia" w:hAnsi="Arial" w:cs="Arial"/>
          <w:noProof/>
          <w:sz w:val="20"/>
        </w:rPr>
      </w:pPr>
      <w:hyperlink w:anchor="_Toc54618324" w:history="1">
        <w:r w:rsidR="00A73105" w:rsidRPr="006A1BA7">
          <w:rPr>
            <w:rStyle w:val="Hyperlink"/>
            <w:rFonts w:ascii="Arial" w:hAnsi="Arial" w:cs="Arial"/>
            <w:noProof/>
            <w:sz w:val="20"/>
          </w:rPr>
          <w:t>4.2</w:t>
        </w:r>
        <w:r w:rsidR="00A73105" w:rsidRPr="006A1BA7">
          <w:rPr>
            <w:rFonts w:ascii="Arial" w:eastAsiaTheme="minorEastAsia" w:hAnsi="Arial" w:cs="Arial"/>
            <w:noProof/>
            <w:sz w:val="20"/>
          </w:rPr>
          <w:tab/>
        </w:r>
        <w:r w:rsidR="00A73105" w:rsidRPr="006A1BA7">
          <w:rPr>
            <w:rStyle w:val="Hyperlink"/>
            <w:rFonts w:ascii="Arial" w:hAnsi="Arial" w:cs="Arial"/>
            <w:noProof/>
            <w:sz w:val="20"/>
          </w:rPr>
          <w:t>REPORTING SCHEDULE</w:t>
        </w:r>
        <w:r w:rsidR="00A73105" w:rsidRPr="006A1BA7">
          <w:rPr>
            <w:rFonts w:ascii="Arial" w:hAnsi="Arial" w:cs="Arial"/>
            <w:noProof/>
            <w:webHidden/>
            <w:sz w:val="20"/>
          </w:rPr>
          <w:tab/>
        </w:r>
        <w:r w:rsidR="00A73105" w:rsidRPr="006A1BA7">
          <w:rPr>
            <w:rFonts w:ascii="Arial" w:hAnsi="Arial" w:cs="Arial"/>
            <w:noProof/>
            <w:webHidden/>
            <w:sz w:val="20"/>
          </w:rPr>
          <w:fldChar w:fldCharType="begin"/>
        </w:r>
        <w:r w:rsidR="00A73105" w:rsidRPr="006A1BA7">
          <w:rPr>
            <w:rFonts w:ascii="Arial" w:hAnsi="Arial" w:cs="Arial"/>
            <w:noProof/>
            <w:webHidden/>
            <w:sz w:val="20"/>
          </w:rPr>
          <w:instrText xml:space="preserve"> PAGEREF _Toc54618324 \h </w:instrText>
        </w:r>
        <w:r w:rsidR="00A73105" w:rsidRPr="006A1BA7">
          <w:rPr>
            <w:rFonts w:ascii="Arial" w:hAnsi="Arial" w:cs="Arial"/>
            <w:noProof/>
            <w:webHidden/>
            <w:sz w:val="20"/>
          </w:rPr>
        </w:r>
        <w:r w:rsidR="00A73105" w:rsidRPr="006A1BA7">
          <w:rPr>
            <w:rFonts w:ascii="Arial" w:hAnsi="Arial" w:cs="Arial"/>
            <w:noProof/>
            <w:webHidden/>
            <w:sz w:val="20"/>
          </w:rPr>
          <w:fldChar w:fldCharType="separate"/>
        </w:r>
        <w:r w:rsidR="00A73105" w:rsidRPr="006A1BA7">
          <w:rPr>
            <w:rFonts w:ascii="Arial" w:hAnsi="Arial" w:cs="Arial"/>
            <w:noProof/>
            <w:webHidden/>
            <w:sz w:val="20"/>
          </w:rPr>
          <w:t>9</w:t>
        </w:r>
        <w:r w:rsidR="00A73105" w:rsidRPr="006A1BA7">
          <w:rPr>
            <w:rFonts w:ascii="Arial" w:hAnsi="Arial" w:cs="Arial"/>
            <w:noProof/>
            <w:webHidden/>
            <w:sz w:val="20"/>
          </w:rPr>
          <w:fldChar w:fldCharType="end"/>
        </w:r>
      </w:hyperlink>
    </w:p>
    <w:p w14:paraId="4625684D" w14:textId="77777777" w:rsidR="00A73105" w:rsidRPr="006A1BA7" w:rsidRDefault="001278F0" w:rsidP="00A73105">
      <w:pPr>
        <w:pStyle w:val="TOC2"/>
        <w:rPr>
          <w:rFonts w:ascii="Arial" w:eastAsiaTheme="minorEastAsia" w:hAnsi="Arial" w:cs="Arial"/>
          <w:noProof/>
          <w:sz w:val="20"/>
        </w:rPr>
      </w:pPr>
      <w:hyperlink w:anchor="_Toc54618325" w:history="1">
        <w:r w:rsidR="00A73105" w:rsidRPr="006A1BA7">
          <w:rPr>
            <w:rStyle w:val="Hyperlink"/>
            <w:rFonts w:ascii="Arial" w:hAnsi="Arial" w:cs="Arial"/>
            <w:noProof/>
            <w:sz w:val="20"/>
          </w:rPr>
          <w:t>4.3</w:t>
        </w:r>
        <w:r w:rsidR="00A73105" w:rsidRPr="006A1BA7">
          <w:rPr>
            <w:rFonts w:ascii="Arial" w:eastAsiaTheme="minorEastAsia" w:hAnsi="Arial" w:cs="Arial"/>
            <w:noProof/>
            <w:sz w:val="20"/>
          </w:rPr>
          <w:tab/>
        </w:r>
        <w:r w:rsidR="00A73105" w:rsidRPr="006A1BA7">
          <w:rPr>
            <w:rStyle w:val="Hyperlink"/>
            <w:rFonts w:ascii="Arial" w:hAnsi="Arial" w:cs="Arial"/>
            <w:noProof/>
            <w:sz w:val="20"/>
          </w:rPr>
          <w:t>REPORTING FORMAT</w:t>
        </w:r>
        <w:r w:rsidR="00A73105" w:rsidRPr="006A1BA7">
          <w:rPr>
            <w:rFonts w:ascii="Arial" w:hAnsi="Arial" w:cs="Arial"/>
            <w:noProof/>
            <w:webHidden/>
            <w:sz w:val="20"/>
          </w:rPr>
          <w:tab/>
        </w:r>
        <w:r w:rsidR="00A73105" w:rsidRPr="006A1BA7">
          <w:rPr>
            <w:rFonts w:ascii="Arial" w:hAnsi="Arial" w:cs="Arial"/>
            <w:noProof/>
            <w:webHidden/>
            <w:sz w:val="20"/>
          </w:rPr>
          <w:fldChar w:fldCharType="begin"/>
        </w:r>
        <w:r w:rsidR="00A73105" w:rsidRPr="006A1BA7">
          <w:rPr>
            <w:rFonts w:ascii="Arial" w:hAnsi="Arial" w:cs="Arial"/>
            <w:noProof/>
            <w:webHidden/>
            <w:sz w:val="20"/>
          </w:rPr>
          <w:instrText xml:space="preserve"> PAGEREF _Toc54618325 \h </w:instrText>
        </w:r>
        <w:r w:rsidR="00A73105" w:rsidRPr="006A1BA7">
          <w:rPr>
            <w:rFonts w:ascii="Arial" w:hAnsi="Arial" w:cs="Arial"/>
            <w:noProof/>
            <w:webHidden/>
            <w:sz w:val="20"/>
          </w:rPr>
        </w:r>
        <w:r w:rsidR="00A73105" w:rsidRPr="006A1BA7">
          <w:rPr>
            <w:rFonts w:ascii="Arial" w:hAnsi="Arial" w:cs="Arial"/>
            <w:noProof/>
            <w:webHidden/>
            <w:sz w:val="20"/>
          </w:rPr>
          <w:fldChar w:fldCharType="separate"/>
        </w:r>
        <w:r w:rsidR="00A73105" w:rsidRPr="006A1BA7">
          <w:rPr>
            <w:rFonts w:ascii="Arial" w:hAnsi="Arial" w:cs="Arial"/>
            <w:noProof/>
            <w:webHidden/>
            <w:sz w:val="20"/>
          </w:rPr>
          <w:t>9</w:t>
        </w:r>
        <w:r w:rsidR="00A73105" w:rsidRPr="006A1BA7">
          <w:rPr>
            <w:rFonts w:ascii="Arial" w:hAnsi="Arial" w:cs="Arial"/>
            <w:noProof/>
            <w:webHidden/>
            <w:sz w:val="20"/>
          </w:rPr>
          <w:fldChar w:fldCharType="end"/>
        </w:r>
      </w:hyperlink>
    </w:p>
    <w:p w14:paraId="241F3E65" w14:textId="77777777" w:rsidR="00A73105" w:rsidRPr="006A1BA7" w:rsidRDefault="001278F0" w:rsidP="00A73105">
      <w:pPr>
        <w:pStyle w:val="TOC1"/>
        <w:rPr>
          <w:rFonts w:ascii="Arial" w:eastAsiaTheme="minorEastAsia" w:hAnsi="Arial" w:cs="Arial"/>
          <w:noProof/>
          <w:sz w:val="20"/>
        </w:rPr>
      </w:pPr>
      <w:hyperlink w:anchor="_Toc54618326" w:history="1">
        <w:r w:rsidR="00A73105" w:rsidRPr="006A1BA7">
          <w:rPr>
            <w:rStyle w:val="Hyperlink"/>
            <w:rFonts w:ascii="Arial" w:hAnsi="Arial" w:cs="Arial"/>
            <w:noProof/>
            <w:sz w:val="20"/>
          </w:rPr>
          <w:t>5.0</w:t>
        </w:r>
        <w:r w:rsidR="00A73105" w:rsidRPr="006A1BA7">
          <w:rPr>
            <w:rFonts w:ascii="Arial" w:eastAsiaTheme="minorEastAsia" w:hAnsi="Arial" w:cs="Arial"/>
            <w:noProof/>
            <w:sz w:val="20"/>
          </w:rPr>
          <w:tab/>
        </w:r>
        <w:r w:rsidR="00A73105" w:rsidRPr="006A1BA7">
          <w:rPr>
            <w:rStyle w:val="Hyperlink"/>
            <w:rFonts w:ascii="Arial" w:hAnsi="Arial" w:cs="Arial"/>
            <w:noProof/>
            <w:sz w:val="20"/>
          </w:rPr>
          <w:t>RESPONSIBILTIY</w:t>
        </w:r>
        <w:r w:rsidR="00A73105" w:rsidRPr="006A1BA7">
          <w:rPr>
            <w:rFonts w:ascii="Arial" w:hAnsi="Arial" w:cs="Arial"/>
            <w:noProof/>
            <w:webHidden/>
            <w:sz w:val="20"/>
          </w:rPr>
          <w:tab/>
        </w:r>
        <w:r w:rsidR="00A73105" w:rsidRPr="006A1BA7">
          <w:rPr>
            <w:rFonts w:ascii="Arial" w:hAnsi="Arial" w:cs="Arial"/>
            <w:noProof/>
            <w:webHidden/>
            <w:sz w:val="20"/>
          </w:rPr>
          <w:fldChar w:fldCharType="begin"/>
        </w:r>
        <w:r w:rsidR="00A73105" w:rsidRPr="006A1BA7">
          <w:rPr>
            <w:rFonts w:ascii="Arial" w:hAnsi="Arial" w:cs="Arial"/>
            <w:noProof/>
            <w:webHidden/>
            <w:sz w:val="20"/>
          </w:rPr>
          <w:instrText xml:space="preserve"> PAGEREF _Toc54618326 \h </w:instrText>
        </w:r>
        <w:r w:rsidR="00A73105" w:rsidRPr="006A1BA7">
          <w:rPr>
            <w:rFonts w:ascii="Arial" w:hAnsi="Arial" w:cs="Arial"/>
            <w:noProof/>
            <w:webHidden/>
            <w:sz w:val="20"/>
          </w:rPr>
        </w:r>
        <w:r w:rsidR="00A73105" w:rsidRPr="006A1BA7">
          <w:rPr>
            <w:rFonts w:ascii="Arial" w:hAnsi="Arial" w:cs="Arial"/>
            <w:noProof/>
            <w:webHidden/>
            <w:sz w:val="20"/>
          </w:rPr>
          <w:fldChar w:fldCharType="separate"/>
        </w:r>
        <w:r w:rsidR="00A73105" w:rsidRPr="006A1BA7">
          <w:rPr>
            <w:rFonts w:ascii="Arial" w:hAnsi="Arial" w:cs="Arial"/>
            <w:noProof/>
            <w:webHidden/>
            <w:sz w:val="20"/>
          </w:rPr>
          <w:t>10</w:t>
        </w:r>
        <w:r w:rsidR="00A73105" w:rsidRPr="006A1BA7">
          <w:rPr>
            <w:rFonts w:ascii="Arial" w:hAnsi="Arial" w:cs="Arial"/>
            <w:noProof/>
            <w:webHidden/>
            <w:sz w:val="20"/>
          </w:rPr>
          <w:fldChar w:fldCharType="end"/>
        </w:r>
      </w:hyperlink>
    </w:p>
    <w:p w14:paraId="5DA97C29" w14:textId="77777777" w:rsidR="00A73105" w:rsidRPr="006A1BA7" w:rsidRDefault="001278F0" w:rsidP="00A73105">
      <w:pPr>
        <w:pStyle w:val="TOC2"/>
        <w:rPr>
          <w:rFonts w:ascii="Arial" w:eastAsiaTheme="minorEastAsia" w:hAnsi="Arial" w:cs="Arial"/>
          <w:noProof/>
          <w:sz w:val="20"/>
        </w:rPr>
      </w:pPr>
      <w:hyperlink w:anchor="_Toc54618327" w:history="1">
        <w:r w:rsidR="00A73105" w:rsidRPr="006A1BA7">
          <w:rPr>
            <w:rStyle w:val="Hyperlink"/>
            <w:rFonts w:ascii="Arial" w:hAnsi="Arial" w:cs="Arial"/>
            <w:noProof/>
            <w:sz w:val="20"/>
          </w:rPr>
          <w:t>5.1</w:t>
        </w:r>
        <w:r w:rsidR="00A73105" w:rsidRPr="006A1BA7">
          <w:rPr>
            <w:rFonts w:ascii="Arial" w:eastAsiaTheme="minorEastAsia" w:hAnsi="Arial" w:cs="Arial"/>
            <w:noProof/>
            <w:sz w:val="20"/>
          </w:rPr>
          <w:tab/>
        </w:r>
        <w:r w:rsidR="00A73105" w:rsidRPr="006A1BA7">
          <w:rPr>
            <w:rStyle w:val="Hyperlink"/>
            <w:rFonts w:ascii="Arial" w:hAnsi="Arial" w:cs="Arial"/>
            <w:noProof/>
            <w:sz w:val="20"/>
          </w:rPr>
          <w:t>MBCX DESIGN SPECIFICATION</w:t>
        </w:r>
        <w:r w:rsidR="00A73105" w:rsidRPr="006A1BA7">
          <w:rPr>
            <w:rFonts w:ascii="Arial" w:hAnsi="Arial" w:cs="Arial"/>
            <w:noProof/>
            <w:webHidden/>
            <w:sz w:val="20"/>
          </w:rPr>
          <w:tab/>
        </w:r>
        <w:r w:rsidR="00A73105" w:rsidRPr="006A1BA7">
          <w:rPr>
            <w:rFonts w:ascii="Arial" w:hAnsi="Arial" w:cs="Arial"/>
            <w:noProof/>
            <w:webHidden/>
            <w:sz w:val="20"/>
          </w:rPr>
          <w:fldChar w:fldCharType="begin"/>
        </w:r>
        <w:r w:rsidR="00A73105" w:rsidRPr="006A1BA7">
          <w:rPr>
            <w:rFonts w:ascii="Arial" w:hAnsi="Arial" w:cs="Arial"/>
            <w:noProof/>
            <w:webHidden/>
            <w:sz w:val="20"/>
          </w:rPr>
          <w:instrText xml:space="preserve"> PAGEREF _Toc54618327 \h </w:instrText>
        </w:r>
        <w:r w:rsidR="00A73105" w:rsidRPr="006A1BA7">
          <w:rPr>
            <w:rFonts w:ascii="Arial" w:hAnsi="Arial" w:cs="Arial"/>
            <w:noProof/>
            <w:webHidden/>
            <w:sz w:val="20"/>
          </w:rPr>
        </w:r>
        <w:r w:rsidR="00A73105" w:rsidRPr="006A1BA7">
          <w:rPr>
            <w:rFonts w:ascii="Arial" w:hAnsi="Arial" w:cs="Arial"/>
            <w:noProof/>
            <w:webHidden/>
            <w:sz w:val="20"/>
          </w:rPr>
          <w:fldChar w:fldCharType="separate"/>
        </w:r>
        <w:r w:rsidR="00A73105" w:rsidRPr="006A1BA7">
          <w:rPr>
            <w:rFonts w:ascii="Arial" w:hAnsi="Arial" w:cs="Arial"/>
            <w:noProof/>
            <w:webHidden/>
            <w:sz w:val="20"/>
          </w:rPr>
          <w:t>10</w:t>
        </w:r>
        <w:r w:rsidR="00A73105" w:rsidRPr="006A1BA7">
          <w:rPr>
            <w:rFonts w:ascii="Arial" w:hAnsi="Arial" w:cs="Arial"/>
            <w:noProof/>
            <w:webHidden/>
            <w:sz w:val="20"/>
          </w:rPr>
          <w:fldChar w:fldCharType="end"/>
        </w:r>
      </w:hyperlink>
    </w:p>
    <w:p w14:paraId="4A0D1812" w14:textId="77777777" w:rsidR="00A73105" w:rsidRPr="006A1BA7" w:rsidRDefault="001278F0" w:rsidP="00A73105">
      <w:pPr>
        <w:pStyle w:val="TOC2"/>
        <w:rPr>
          <w:rFonts w:ascii="Arial" w:eastAsiaTheme="minorEastAsia" w:hAnsi="Arial" w:cs="Arial"/>
          <w:noProof/>
          <w:sz w:val="20"/>
        </w:rPr>
      </w:pPr>
      <w:hyperlink w:anchor="_Toc54618328" w:history="1">
        <w:r w:rsidR="00A73105" w:rsidRPr="006A1BA7">
          <w:rPr>
            <w:rStyle w:val="Hyperlink"/>
            <w:rFonts w:ascii="Arial" w:hAnsi="Arial" w:cs="Arial"/>
            <w:noProof/>
            <w:sz w:val="20"/>
          </w:rPr>
          <w:t>5.2</w:t>
        </w:r>
        <w:r w:rsidR="00A73105" w:rsidRPr="006A1BA7">
          <w:rPr>
            <w:rFonts w:ascii="Arial" w:eastAsiaTheme="minorEastAsia" w:hAnsi="Arial" w:cs="Arial"/>
            <w:noProof/>
            <w:sz w:val="20"/>
          </w:rPr>
          <w:tab/>
        </w:r>
        <w:r w:rsidR="00A73105" w:rsidRPr="006A1BA7">
          <w:rPr>
            <w:rStyle w:val="Hyperlink"/>
            <w:rFonts w:ascii="Arial" w:hAnsi="Arial" w:cs="Arial"/>
            <w:noProof/>
            <w:sz w:val="20"/>
          </w:rPr>
          <w:t>DESIGN REVIEW</w:t>
        </w:r>
        <w:r w:rsidR="00A73105" w:rsidRPr="006A1BA7">
          <w:rPr>
            <w:rFonts w:ascii="Arial" w:hAnsi="Arial" w:cs="Arial"/>
            <w:noProof/>
            <w:webHidden/>
            <w:sz w:val="20"/>
          </w:rPr>
          <w:tab/>
        </w:r>
        <w:r w:rsidR="00A73105" w:rsidRPr="006A1BA7">
          <w:rPr>
            <w:rFonts w:ascii="Arial" w:hAnsi="Arial" w:cs="Arial"/>
            <w:noProof/>
            <w:webHidden/>
            <w:sz w:val="20"/>
          </w:rPr>
          <w:fldChar w:fldCharType="begin"/>
        </w:r>
        <w:r w:rsidR="00A73105" w:rsidRPr="006A1BA7">
          <w:rPr>
            <w:rFonts w:ascii="Arial" w:hAnsi="Arial" w:cs="Arial"/>
            <w:noProof/>
            <w:webHidden/>
            <w:sz w:val="20"/>
          </w:rPr>
          <w:instrText xml:space="preserve"> PAGEREF _Toc54618328 \h </w:instrText>
        </w:r>
        <w:r w:rsidR="00A73105" w:rsidRPr="006A1BA7">
          <w:rPr>
            <w:rFonts w:ascii="Arial" w:hAnsi="Arial" w:cs="Arial"/>
            <w:noProof/>
            <w:webHidden/>
            <w:sz w:val="20"/>
          </w:rPr>
        </w:r>
        <w:r w:rsidR="00A73105" w:rsidRPr="006A1BA7">
          <w:rPr>
            <w:rFonts w:ascii="Arial" w:hAnsi="Arial" w:cs="Arial"/>
            <w:noProof/>
            <w:webHidden/>
            <w:sz w:val="20"/>
          </w:rPr>
          <w:fldChar w:fldCharType="separate"/>
        </w:r>
        <w:r w:rsidR="00A73105" w:rsidRPr="006A1BA7">
          <w:rPr>
            <w:rFonts w:ascii="Arial" w:hAnsi="Arial" w:cs="Arial"/>
            <w:noProof/>
            <w:webHidden/>
            <w:sz w:val="20"/>
          </w:rPr>
          <w:t>10</w:t>
        </w:r>
        <w:r w:rsidR="00A73105" w:rsidRPr="006A1BA7">
          <w:rPr>
            <w:rFonts w:ascii="Arial" w:hAnsi="Arial" w:cs="Arial"/>
            <w:noProof/>
            <w:webHidden/>
            <w:sz w:val="20"/>
          </w:rPr>
          <w:fldChar w:fldCharType="end"/>
        </w:r>
      </w:hyperlink>
    </w:p>
    <w:p w14:paraId="736148F2" w14:textId="77777777" w:rsidR="00A73105" w:rsidRPr="006A1BA7" w:rsidRDefault="001278F0" w:rsidP="00A73105">
      <w:pPr>
        <w:pStyle w:val="TOC2"/>
        <w:rPr>
          <w:rFonts w:ascii="Arial" w:eastAsiaTheme="minorEastAsia" w:hAnsi="Arial" w:cs="Arial"/>
          <w:noProof/>
          <w:sz w:val="20"/>
        </w:rPr>
      </w:pPr>
      <w:hyperlink w:anchor="_Toc54618329" w:history="1">
        <w:r w:rsidR="00A73105" w:rsidRPr="006A1BA7">
          <w:rPr>
            <w:rStyle w:val="Hyperlink"/>
            <w:rFonts w:ascii="Arial" w:hAnsi="Arial" w:cs="Arial"/>
            <w:noProof/>
            <w:sz w:val="20"/>
          </w:rPr>
          <w:t>5.3</w:t>
        </w:r>
        <w:r w:rsidR="00A73105" w:rsidRPr="006A1BA7">
          <w:rPr>
            <w:rFonts w:ascii="Arial" w:eastAsiaTheme="minorEastAsia" w:hAnsi="Arial" w:cs="Arial"/>
            <w:noProof/>
            <w:sz w:val="20"/>
          </w:rPr>
          <w:tab/>
        </w:r>
        <w:r w:rsidR="00A73105" w:rsidRPr="006A1BA7">
          <w:rPr>
            <w:rStyle w:val="Hyperlink"/>
            <w:rFonts w:ascii="Arial" w:hAnsi="Arial" w:cs="Arial"/>
            <w:noProof/>
            <w:sz w:val="20"/>
          </w:rPr>
          <w:t>EVALUATION OF BUILDING PERFORMANCE</w:t>
        </w:r>
        <w:r w:rsidR="00A73105" w:rsidRPr="006A1BA7">
          <w:rPr>
            <w:rFonts w:ascii="Arial" w:hAnsi="Arial" w:cs="Arial"/>
            <w:noProof/>
            <w:webHidden/>
            <w:sz w:val="20"/>
          </w:rPr>
          <w:tab/>
        </w:r>
        <w:r w:rsidR="00A73105" w:rsidRPr="006A1BA7">
          <w:rPr>
            <w:rFonts w:ascii="Arial" w:hAnsi="Arial" w:cs="Arial"/>
            <w:noProof/>
            <w:webHidden/>
            <w:sz w:val="20"/>
          </w:rPr>
          <w:fldChar w:fldCharType="begin"/>
        </w:r>
        <w:r w:rsidR="00A73105" w:rsidRPr="006A1BA7">
          <w:rPr>
            <w:rFonts w:ascii="Arial" w:hAnsi="Arial" w:cs="Arial"/>
            <w:noProof/>
            <w:webHidden/>
            <w:sz w:val="20"/>
          </w:rPr>
          <w:instrText xml:space="preserve"> PAGEREF _Toc54618329 \h </w:instrText>
        </w:r>
        <w:r w:rsidR="00A73105" w:rsidRPr="006A1BA7">
          <w:rPr>
            <w:rFonts w:ascii="Arial" w:hAnsi="Arial" w:cs="Arial"/>
            <w:noProof/>
            <w:webHidden/>
            <w:sz w:val="20"/>
          </w:rPr>
        </w:r>
        <w:r w:rsidR="00A73105" w:rsidRPr="006A1BA7">
          <w:rPr>
            <w:rFonts w:ascii="Arial" w:hAnsi="Arial" w:cs="Arial"/>
            <w:noProof/>
            <w:webHidden/>
            <w:sz w:val="20"/>
          </w:rPr>
          <w:fldChar w:fldCharType="separate"/>
        </w:r>
        <w:r w:rsidR="00A73105" w:rsidRPr="006A1BA7">
          <w:rPr>
            <w:rFonts w:ascii="Arial" w:hAnsi="Arial" w:cs="Arial"/>
            <w:noProof/>
            <w:webHidden/>
            <w:sz w:val="20"/>
          </w:rPr>
          <w:t>10</w:t>
        </w:r>
        <w:r w:rsidR="00A73105" w:rsidRPr="006A1BA7">
          <w:rPr>
            <w:rFonts w:ascii="Arial" w:hAnsi="Arial" w:cs="Arial"/>
            <w:noProof/>
            <w:webHidden/>
            <w:sz w:val="20"/>
          </w:rPr>
          <w:fldChar w:fldCharType="end"/>
        </w:r>
      </w:hyperlink>
    </w:p>
    <w:p w14:paraId="76386705" w14:textId="77777777" w:rsidR="00A73105" w:rsidRPr="006A1BA7" w:rsidRDefault="001278F0" w:rsidP="00A73105">
      <w:pPr>
        <w:pStyle w:val="TOC1"/>
        <w:rPr>
          <w:rFonts w:ascii="Arial" w:eastAsiaTheme="minorEastAsia" w:hAnsi="Arial" w:cs="Arial"/>
          <w:noProof/>
          <w:sz w:val="20"/>
        </w:rPr>
      </w:pPr>
      <w:hyperlink w:anchor="_Toc54618330" w:history="1">
        <w:r w:rsidR="00A73105" w:rsidRPr="006A1BA7">
          <w:rPr>
            <w:rStyle w:val="Hyperlink"/>
            <w:rFonts w:ascii="Arial" w:hAnsi="Arial" w:cs="Arial"/>
            <w:noProof/>
            <w:sz w:val="20"/>
          </w:rPr>
          <w:t>6.0</w:t>
        </w:r>
        <w:r w:rsidR="00A73105" w:rsidRPr="006A1BA7">
          <w:rPr>
            <w:rFonts w:ascii="Arial" w:eastAsiaTheme="minorEastAsia" w:hAnsi="Arial" w:cs="Arial"/>
            <w:noProof/>
            <w:sz w:val="20"/>
          </w:rPr>
          <w:tab/>
        </w:r>
        <w:r w:rsidR="00A73105" w:rsidRPr="006A1BA7">
          <w:rPr>
            <w:rStyle w:val="Hyperlink"/>
            <w:rFonts w:ascii="Arial" w:hAnsi="Arial" w:cs="Arial"/>
            <w:noProof/>
            <w:sz w:val="20"/>
          </w:rPr>
          <w:t>APPENDIX 1</w:t>
        </w:r>
        <w:r w:rsidR="00A73105" w:rsidRPr="006A1BA7">
          <w:rPr>
            <w:rFonts w:ascii="Arial" w:hAnsi="Arial" w:cs="Arial"/>
            <w:noProof/>
            <w:webHidden/>
            <w:sz w:val="20"/>
          </w:rPr>
          <w:tab/>
        </w:r>
        <w:r w:rsidR="00A73105" w:rsidRPr="006A1BA7">
          <w:rPr>
            <w:rFonts w:ascii="Arial" w:hAnsi="Arial" w:cs="Arial"/>
            <w:noProof/>
            <w:webHidden/>
            <w:sz w:val="20"/>
          </w:rPr>
          <w:fldChar w:fldCharType="begin"/>
        </w:r>
        <w:r w:rsidR="00A73105" w:rsidRPr="006A1BA7">
          <w:rPr>
            <w:rFonts w:ascii="Arial" w:hAnsi="Arial" w:cs="Arial"/>
            <w:noProof/>
            <w:webHidden/>
            <w:sz w:val="20"/>
          </w:rPr>
          <w:instrText xml:space="preserve"> PAGEREF _Toc54618330 \h </w:instrText>
        </w:r>
        <w:r w:rsidR="00A73105" w:rsidRPr="006A1BA7">
          <w:rPr>
            <w:rFonts w:ascii="Arial" w:hAnsi="Arial" w:cs="Arial"/>
            <w:noProof/>
            <w:webHidden/>
            <w:sz w:val="20"/>
          </w:rPr>
        </w:r>
        <w:r w:rsidR="00A73105" w:rsidRPr="006A1BA7">
          <w:rPr>
            <w:rFonts w:ascii="Arial" w:hAnsi="Arial" w:cs="Arial"/>
            <w:noProof/>
            <w:webHidden/>
            <w:sz w:val="20"/>
          </w:rPr>
          <w:fldChar w:fldCharType="separate"/>
        </w:r>
        <w:r w:rsidR="00A73105" w:rsidRPr="006A1BA7">
          <w:rPr>
            <w:rFonts w:ascii="Arial" w:hAnsi="Arial" w:cs="Arial"/>
            <w:noProof/>
            <w:webHidden/>
            <w:sz w:val="20"/>
          </w:rPr>
          <w:t>11</w:t>
        </w:r>
        <w:r w:rsidR="00A73105" w:rsidRPr="006A1BA7">
          <w:rPr>
            <w:rFonts w:ascii="Arial" w:hAnsi="Arial" w:cs="Arial"/>
            <w:noProof/>
            <w:webHidden/>
            <w:sz w:val="20"/>
          </w:rPr>
          <w:fldChar w:fldCharType="end"/>
        </w:r>
      </w:hyperlink>
    </w:p>
    <w:p w14:paraId="6CD51570" w14:textId="77777777" w:rsidR="00A73105" w:rsidRPr="006A1BA7" w:rsidRDefault="001278F0" w:rsidP="00A73105">
      <w:pPr>
        <w:pStyle w:val="TOC1"/>
        <w:rPr>
          <w:rFonts w:ascii="Arial" w:eastAsiaTheme="minorEastAsia" w:hAnsi="Arial" w:cs="Arial"/>
          <w:noProof/>
          <w:sz w:val="20"/>
        </w:rPr>
      </w:pPr>
      <w:hyperlink w:anchor="_Toc54618331" w:history="1">
        <w:r w:rsidR="00A73105" w:rsidRPr="006A1BA7">
          <w:rPr>
            <w:rStyle w:val="Hyperlink"/>
            <w:rFonts w:ascii="Arial" w:hAnsi="Arial" w:cs="Arial"/>
            <w:noProof/>
            <w:sz w:val="20"/>
          </w:rPr>
          <w:t>7.0</w:t>
        </w:r>
        <w:r w:rsidR="00A73105" w:rsidRPr="006A1BA7">
          <w:rPr>
            <w:rFonts w:ascii="Arial" w:eastAsiaTheme="minorEastAsia" w:hAnsi="Arial" w:cs="Arial"/>
            <w:noProof/>
            <w:sz w:val="20"/>
          </w:rPr>
          <w:tab/>
        </w:r>
        <w:r w:rsidR="00A73105" w:rsidRPr="006A1BA7">
          <w:rPr>
            <w:rStyle w:val="Hyperlink"/>
            <w:rFonts w:ascii="Arial" w:hAnsi="Arial" w:cs="Arial"/>
            <w:noProof/>
            <w:sz w:val="20"/>
          </w:rPr>
          <w:t>APPENDIX 2</w:t>
        </w:r>
        <w:r w:rsidR="00A73105" w:rsidRPr="006A1BA7">
          <w:rPr>
            <w:rFonts w:ascii="Arial" w:hAnsi="Arial" w:cs="Arial"/>
            <w:noProof/>
            <w:webHidden/>
            <w:sz w:val="20"/>
          </w:rPr>
          <w:tab/>
        </w:r>
        <w:r w:rsidR="00A73105" w:rsidRPr="006A1BA7">
          <w:rPr>
            <w:rFonts w:ascii="Arial" w:hAnsi="Arial" w:cs="Arial"/>
            <w:noProof/>
            <w:webHidden/>
            <w:sz w:val="20"/>
          </w:rPr>
          <w:fldChar w:fldCharType="begin"/>
        </w:r>
        <w:r w:rsidR="00A73105" w:rsidRPr="006A1BA7">
          <w:rPr>
            <w:rFonts w:ascii="Arial" w:hAnsi="Arial" w:cs="Arial"/>
            <w:noProof/>
            <w:webHidden/>
            <w:sz w:val="20"/>
          </w:rPr>
          <w:instrText xml:space="preserve"> PAGEREF _Toc54618331 \h </w:instrText>
        </w:r>
        <w:r w:rsidR="00A73105" w:rsidRPr="006A1BA7">
          <w:rPr>
            <w:rFonts w:ascii="Arial" w:hAnsi="Arial" w:cs="Arial"/>
            <w:noProof/>
            <w:webHidden/>
            <w:sz w:val="20"/>
          </w:rPr>
        </w:r>
        <w:r w:rsidR="00A73105" w:rsidRPr="006A1BA7">
          <w:rPr>
            <w:rFonts w:ascii="Arial" w:hAnsi="Arial" w:cs="Arial"/>
            <w:noProof/>
            <w:webHidden/>
            <w:sz w:val="20"/>
          </w:rPr>
          <w:fldChar w:fldCharType="separate"/>
        </w:r>
        <w:r w:rsidR="00A73105" w:rsidRPr="006A1BA7">
          <w:rPr>
            <w:rFonts w:ascii="Arial" w:hAnsi="Arial" w:cs="Arial"/>
            <w:noProof/>
            <w:webHidden/>
            <w:sz w:val="20"/>
          </w:rPr>
          <w:t>12</w:t>
        </w:r>
        <w:r w:rsidR="00A73105" w:rsidRPr="006A1BA7">
          <w:rPr>
            <w:rFonts w:ascii="Arial" w:hAnsi="Arial" w:cs="Arial"/>
            <w:noProof/>
            <w:webHidden/>
            <w:sz w:val="20"/>
          </w:rPr>
          <w:fldChar w:fldCharType="end"/>
        </w:r>
      </w:hyperlink>
    </w:p>
    <w:p w14:paraId="45A455CF" w14:textId="77777777" w:rsidR="00A73105" w:rsidRPr="006A1BA7" w:rsidRDefault="001278F0" w:rsidP="00A73105">
      <w:pPr>
        <w:pStyle w:val="TOC2"/>
        <w:rPr>
          <w:rFonts w:ascii="Arial" w:eastAsiaTheme="minorEastAsia" w:hAnsi="Arial" w:cs="Arial"/>
          <w:noProof/>
          <w:sz w:val="20"/>
        </w:rPr>
      </w:pPr>
      <w:hyperlink w:anchor="_Toc54618332" w:history="1">
        <w:r w:rsidR="00A73105" w:rsidRPr="006A1BA7">
          <w:rPr>
            <w:rStyle w:val="Hyperlink"/>
            <w:rFonts w:ascii="Arial" w:hAnsi="Arial" w:cs="Arial"/>
            <w:noProof/>
            <w:sz w:val="20"/>
          </w:rPr>
          <w:t>7.1</w:t>
        </w:r>
        <w:r w:rsidR="00A73105" w:rsidRPr="006A1BA7">
          <w:rPr>
            <w:rFonts w:ascii="Arial" w:eastAsiaTheme="minorEastAsia" w:hAnsi="Arial" w:cs="Arial"/>
            <w:noProof/>
            <w:sz w:val="20"/>
          </w:rPr>
          <w:tab/>
        </w:r>
        <w:r w:rsidR="00A73105" w:rsidRPr="006A1BA7">
          <w:rPr>
            <w:rStyle w:val="Hyperlink"/>
            <w:rFonts w:ascii="Arial" w:hAnsi="Arial" w:cs="Arial"/>
            <w:noProof/>
            <w:sz w:val="20"/>
          </w:rPr>
          <w:t>PRIMARY SIDE UTILITY METER SPECIFICATIONS</w:t>
        </w:r>
        <w:r w:rsidR="00A73105" w:rsidRPr="006A1BA7">
          <w:rPr>
            <w:rFonts w:ascii="Arial" w:hAnsi="Arial" w:cs="Arial"/>
            <w:noProof/>
            <w:webHidden/>
            <w:sz w:val="20"/>
          </w:rPr>
          <w:tab/>
        </w:r>
        <w:r w:rsidR="00A73105" w:rsidRPr="006A1BA7">
          <w:rPr>
            <w:rFonts w:ascii="Arial" w:hAnsi="Arial" w:cs="Arial"/>
            <w:noProof/>
            <w:webHidden/>
            <w:sz w:val="20"/>
          </w:rPr>
          <w:fldChar w:fldCharType="begin"/>
        </w:r>
        <w:r w:rsidR="00A73105" w:rsidRPr="006A1BA7">
          <w:rPr>
            <w:rFonts w:ascii="Arial" w:hAnsi="Arial" w:cs="Arial"/>
            <w:noProof/>
            <w:webHidden/>
            <w:sz w:val="20"/>
          </w:rPr>
          <w:instrText xml:space="preserve"> PAGEREF _Toc54618332 \h </w:instrText>
        </w:r>
        <w:r w:rsidR="00A73105" w:rsidRPr="006A1BA7">
          <w:rPr>
            <w:rFonts w:ascii="Arial" w:hAnsi="Arial" w:cs="Arial"/>
            <w:noProof/>
            <w:webHidden/>
            <w:sz w:val="20"/>
          </w:rPr>
        </w:r>
        <w:r w:rsidR="00A73105" w:rsidRPr="006A1BA7">
          <w:rPr>
            <w:rFonts w:ascii="Arial" w:hAnsi="Arial" w:cs="Arial"/>
            <w:noProof/>
            <w:webHidden/>
            <w:sz w:val="20"/>
          </w:rPr>
          <w:fldChar w:fldCharType="separate"/>
        </w:r>
        <w:r w:rsidR="00A73105" w:rsidRPr="006A1BA7">
          <w:rPr>
            <w:rFonts w:ascii="Arial" w:hAnsi="Arial" w:cs="Arial"/>
            <w:noProof/>
            <w:webHidden/>
            <w:sz w:val="20"/>
          </w:rPr>
          <w:t>12</w:t>
        </w:r>
        <w:r w:rsidR="00A73105" w:rsidRPr="006A1BA7">
          <w:rPr>
            <w:rFonts w:ascii="Arial" w:hAnsi="Arial" w:cs="Arial"/>
            <w:noProof/>
            <w:webHidden/>
            <w:sz w:val="20"/>
          </w:rPr>
          <w:fldChar w:fldCharType="end"/>
        </w:r>
      </w:hyperlink>
    </w:p>
    <w:p w14:paraId="4C7CC43C" w14:textId="77777777" w:rsidR="00A73105" w:rsidRPr="006A1BA7" w:rsidRDefault="001278F0" w:rsidP="00A73105">
      <w:pPr>
        <w:pStyle w:val="TOC2"/>
        <w:rPr>
          <w:rFonts w:ascii="Arial" w:eastAsiaTheme="minorEastAsia" w:hAnsi="Arial" w:cs="Arial"/>
          <w:noProof/>
          <w:sz w:val="20"/>
        </w:rPr>
      </w:pPr>
      <w:hyperlink w:anchor="_Toc54618333" w:history="1">
        <w:r w:rsidR="00A73105" w:rsidRPr="006A1BA7">
          <w:rPr>
            <w:rStyle w:val="Hyperlink"/>
            <w:rFonts w:ascii="Arial" w:hAnsi="Arial" w:cs="Arial"/>
            <w:noProof/>
            <w:sz w:val="20"/>
          </w:rPr>
          <w:t>7.2</w:t>
        </w:r>
        <w:r w:rsidR="00A73105" w:rsidRPr="006A1BA7">
          <w:rPr>
            <w:rFonts w:ascii="Arial" w:eastAsiaTheme="minorEastAsia" w:hAnsi="Arial" w:cs="Arial"/>
            <w:noProof/>
            <w:sz w:val="20"/>
          </w:rPr>
          <w:tab/>
        </w:r>
        <w:r w:rsidR="00A73105" w:rsidRPr="006A1BA7">
          <w:rPr>
            <w:rStyle w:val="Hyperlink"/>
            <w:rFonts w:ascii="Arial" w:hAnsi="Arial" w:cs="Arial"/>
            <w:noProof/>
            <w:sz w:val="20"/>
          </w:rPr>
          <w:t>SECONDARY SIDE BMS METER SPECIFICATIONS</w:t>
        </w:r>
        <w:r w:rsidR="00A73105" w:rsidRPr="006A1BA7">
          <w:rPr>
            <w:rFonts w:ascii="Arial" w:hAnsi="Arial" w:cs="Arial"/>
            <w:noProof/>
            <w:webHidden/>
            <w:sz w:val="20"/>
          </w:rPr>
          <w:tab/>
        </w:r>
        <w:r w:rsidR="00A73105" w:rsidRPr="006A1BA7">
          <w:rPr>
            <w:rFonts w:ascii="Arial" w:hAnsi="Arial" w:cs="Arial"/>
            <w:noProof/>
            <w:webHidden/>
            <w:sz w:val="20"/>
          </w:rPr>
          <w:fldChar w:fldCharType="begin"/>
        </w:r>
        <w:r w:rsidR="00A73105" w:rsidRPr="006A1BA7">
          <w:rPr>
            <w:rFonts w:ascii="Arial" w:hAnsi="Arial" w:cs="Arial"/>
            <w:noProof/>
            <w:webHidden/>
            <w:sz w:val="20"/>
          </w:rPr>
          <w:instrText xml:space="preserve"> PAGEREF _Toc54618333 \h </w:instrText>
        </w:r>
        <w:r w:rsidR="00A73105" w:rsidRPr="006A1BA7">
          <w:rPr>
            <w:rFonts w:ascii="Arial" w:hAnsi="Arial" w:cs="Arial"/>
            <w:noProof/>
            <w:webHidden/>
            <w:sz w:val="20"/>
          </w:rPr>
        </w:r>
        <w:r w:rsidR="00A73105" w:rsidRPr="006A1BA7">
          <w:rPr>
            <w:rFonts w:ascii="Arial" w:hAnsi="Arial" w:cs="Arial"/>
            <w:noProof/>
            <w:webHidden/>
            <w:sz w:val="20"/>
          </w:rPr>
          <w:fldChar w:fldCharType="separate"/>
        </w:r>
        <w:r w:rsidR="00A73105" w:rsidRPr="006A1BA7">
          <w:rPr>
            <w:rFonts w:ascii="Arial" w:hAnsi="Arial" w:cs="Arial"/>
            <w:noProof/>
            <w:webHidden/>
            <w:sz w:val="20"/>
          </w:rPr>
          <w:t>12</w:t>
        </w:r>
        <w:r w:rsidR="00A73105" w:rsidRPr="006A1BA7">
          <w:rPr>
            <w:rFonts w:ascii="Arial" w:hAnsi="Arial" w:cs="Arial"/>
            <w:noProof/>
            <w:webHidden/>
            <w:sz w:val="20"/>
          </w:rPr>
          <w:fldChar w:fldCharType="end"/>
        </w:r>
      </w:hyperlink>
    </w:p>
    <w:p w14:paraId="69810A0F" w14:textId="77777777" w:rsidR="00A73105" w:rsidRPr="006A1BA7" w:rsidRDefault="00A73105" w:rsidP="00A73105">
      <w:pPr>
        <w:pStyle w:val="TableofContents"/>
      </w:pPr>
      <w:r w:rsidRPr="006A1BA7">
        <w:fldChar w:fldCharType="end"/>
      </w:r>
      <w:r w:rsidRPr="006A1BA7">
        <w:br w:type="page"/>
      </w:r>
    </w:p>
    <w:p w14:paraId="166BE09B" w14:textId="77777777" w:rsidR="00A73105" w:rsidRPr="004E333B" w:rsidRDefault="00A73105" w:rsidP="00A73105">
      <w:pPr>
        <w:pStyle w:val="Head1"/>
      </w:pPr>
      <w:bookmarkStart w:id="69" w:name="_Toc447618311"/>
      <w:bookmarkStart w:id="70" w:name="_Toc54618303"/>
      <w:r w:rsidRPr="004E333B">
        <w:lastRenderedPageBreak/>
        <w:t>GENERAL</w:t>
      </w:r>
      <w:bookmarkEnd w:id="69"/>
      <w:bookmarkEnd w:id="70"/>
      <w:r w:rsidRPr="004E333B">
        <w:t xml:space="preserve"> </w:t>
      </w:r>
      <w:bookmarkStart w:id="71" w:name="_Ref430251029"/>
    </w:p>
    <w:p w14:paraId="43945727" w14:textId="77777777" w:rsidR="00A73105" w:rsidRPr="004E333B" w:rsidRDefault="00A73105" w:rsidP="00A73105">
      <w:pPr>
        <w:pStyle w:val="Head1"/>
        <w:numPr>
          <w:ilvl w:val="0"/>
          <w:numId w:val="0"/>
        </w:numPr>
        <w:ind w:left="720"/>
      </w:pPr>
    </w:p>
    <w:p w14:paraId="2CE03987" w14:textId="77777777" w:rsidR="00A73105" w:rsidRPr="00987631" w:rsidRDefault="00A73105" w:rsidP="00203CA1">
      <w:pPr>
        <w:pStyle w:val="ListParagraph"/>
        <w:widowControl w:val="0"/>
        <w:numPr>
          <w:ilvl w:val="0"/>
          <w:numId w:val="69"/>
        </w:numPr>
        <w:overflowPunct w:val="0"/>
        <w:autoSpaceDE w:val="0"/>
        <w:autoSpaceDN w:val="0"/>
        <w:adjustRightInd w:val="0"/>
        <w:contextualSpacing w:val="0"/>
        <w:textAlignment w:val="baseline"/>
        <w:rPr>
          <w:rFonts w:cs="Arial"/>
          <w:b/>
          <w:caps/>
          <w:vanish/>
          <w:lang w:val="x-none" w:eastAsia="x-none"/>
        </w:rPr>
      </w:pPr>
    </w:p>
    <w:p w14:paraId="310BB906" w14:textId="77777777" w:rsidR="00A73105" w:rsidRPr="00DB57D5" w:rsidRDefault="00A73105" w:rsidP="00203CA1">
      <w:pPr>
        <w:pStyle w:val="ListParagraph"/>
        <w:widowControl w:val="0"/>
        <w:numPr>
          <w:ilvl w:val="0"/>
          <w:numId w:val="79"/>
        </w:numPr>
        <w:overflowPunct w:val="0"/>
        <w:autoSpaceDE w:val="0"/>
        <w:autoSpaceDN w:val="0"/>
        <w:adjustRightInd w:val="0"/>
        <w:contextualSpacing w:val="0"/>
        <w:textAlignment w:val="baseline"/>
        <w:rPr>
          <w:rFonts w:cs="Arial"/>
          <w:b/>
          <w:caps/>
          <w:vanish/>
          <w:lang w:val="x-none" w:eastAsia="x-none"/>
        </w:rPr>
      </w:pPr>
    </w:p>
    <w:p w14:paraId="29C5F1E0" w14:textId="77777777" w:rsidR="00A73105" w:rsidRPr="00EA78F6" w:rsidRDefault="00A73105" w:rsidP="00203CA1">
      <w:pPr>
        <w:pStyle w:val="Head2"/>
        <w:numPr>
          <w:ilvl w:val="1"/>
          <w:numId w:val="72"/>
        </w:numPr>
      </w:pPr>
      <w:bookmarkStart w:id="72" w:name="_Toc54618304"/>
      <w:r w:rsidRPr="00EA78F6">
        <w:t>DESCRIPTION</w:t>
      </w:r>
      <w:bookmarkEnd w:id="72"/>
    </w:p>
    <w:p w14:paraId="29DCD7EC" w14:textId="77777777" w:rsidR="00A73105" w:rsidRDefault="00A73105" w:rsidP="00A73105">
      <w:pPr>
        <w:ind w:left="709"/>
      </w:pPr>
    </w:p>
    <w:p w14:paraId="18543F65" w14:textId="77777777" w:rsidR="00A73105" w:rsidRDefault="00A73105" w:rsidP="00203CA1">
      <w:pPr>
        <w:pStyle w:val="Heading4"/>
        <w:widowControl w:val="0"/>
        <w:numPr>
          <w:ilvl w:val="2"/>
          <w:numId w:val="67"/>
        </w:numPr>
        <w:overflowPunct w:val="0"/>
        <w:autoSpaceDE w:val="0"/>
        <w:autoSpaceDN w:val="0"/>
        <w:adjustRightInd w:val="0"/>
        <w:spacing w:before="0"/>
        <w:textAlignment w:val="baseline"/>
      </w:pPr>
      <w:r>
        <w:t xml:space="preserve">This document summarizes the minimum owner requirements to support the planning and implementation of monitoring based commissioning (MBCx) for new or renovated construction projects </w:t>
      </w:r>
      <w:r w:rsidRPr="00431A11">
        <w:t>that</w:t>
      </w:r>
      <w:r>
        <w:t xml:space="preserve"> exceed 2,500 m</w:t>
      </w:r>
      <w:r w:rsidRPr="002D5F10">
        <w:rPr>
          <w:vertAlign w:val="superscript"/>
        </w:rPr>
        <w:t>2</w:t>
      </w:r>
      <w:r>
        <w:t xml:space="preserve"> or 250,000 ekWh total annual energy consumption at UBC.</w:t>
      </w:r>
    </w:p>
    <w:p w14:paraId="7310C42E" w14:textId="77777777" w:rsidR="00A73105" w:rsidRPr="001A5833" w:rsidRDefault="00A73105" w:rsidP="00A73105">
      <w:pPr>
        <w:ind w:left="1440" w:hanging="720"/>
      </w:pPr>
      <w:r>
        <w:t xml:space="preserve">.2 </w:t>
      </w:r>
      <w:r>
        <w:tab/>
      </w:r>
      <w:r w:rsidRPr="00E77984">
        <w:t xml:space="preserve">The MBCx plan is to be approved </w:t>
      </w:r>
      <w:r w:rsidRPr="00A449C5">
        <w:t xml:space="preserve">by UBCO operations and energy team </w:t>
      </w:r>
      <w:r w:rsidRPr="00E77984">
        <w:t>before implementation.</w:t>
      </w:r>
    </w:p>
    <w:p w14:paraId="65430548" w14:textId="77777777" w:rsidR="00A73105" w:rsidRDefault="00A73105" w:rsidP="00A73105">
      <w:pPr>
        <w:ind w:left="709"/>
      </w:pPr>
    </w:p>
    <w:p w14:paraId="572E7CA3" w14:textId="77777777" w:rsidR="00A73105" w:rsidRPr="00D34192" w:rsidRDefault="00A73105" w:rsidP="00203CA1">
      <w:pPr>
        <w:pStyle w:val="Head2"/>
        <w:numPr>
          <w:ilvl w:val="1"/>
          <w:numId w:val="72"/>
        </w:numPr>
      </w:pPr>
      <w:bookmarkStart w:id="73" w:name="_Toc447618312"/>
      <w:bookmarkStart w:id="74" w:name="_Toc54618305"/>
      <w:bookmarkEnd w:id="71"/>
      <w:r w:rsidRPr="00EA78F6">
        <w:t>P</w:t>
      </w:r>
      <w:r w:rsidRPr="00D34192">
        <w:t>URPOSE</w:t>
      </w:r>
      <w:bookmarkEnd w:id="73"/>
      <w:bookmarkEnd w:id="74"/>
      <w:r w:rsidRPr="00D34192">
        <w:t xml:space="preserve"> </w:t>
      </w:r>
    </w:p>
    <w:p w14:paraId="2D705F1E" w14:textId="77777777" w:rsidR="00A73105" w:rsidRDefault="00A73105" w:rsidP="00A73105">
      <w:pPr>
        <w:ind w:firstLine="720"/>
      </w:pPr>
    </w:p>
    <w:p w14:paraId="4AFDDCF0" w14:textId="77777777" w:rsidR="00A73105" w:rsidRDefault="00A73105" w:rsidP="00203CA1">
      <w:pPr>
        <w:pStyle w:val="Heading4"/>
        <w:widowControl w:val="0"/>
        <w:numPr>
          <w:ilvl w:val="2"/>
          <w:numId w:val="67"/>
        </w:numPr>
        <w:overflowPunct w:val="0"/>
        <w:autoSpaceDE w:val="0"/>
        <w:autoSpaceDN w:val="0"/>
        <w:adjustRightInd w:val="0"/>
        <w:spacing w:before="0"/>
        <w:textAlignment w:val="baseline"/>
      </w:pPr>
      <w:r>
        <w:t>M</w:t>
      </w:r>
      <w:r w:rsidRPr="002D5F10">
        <w:t>onitor and verify system performance over time and identify opportunities for improving system performance.</w:t>
      </w:r>
    </w:p>
    <w:p w14:paraId="0811B144" w14:textId="77777777" w:rsidR="00A73105" w:rsidRDefault="00A73105" w:rsidP="00203CA1">
      <w:pPr>
        <w:pStyle w:val="Heading4"/>
        <w:widowControl w:val="0"/>
        <w:numPr>
          <w:ilvl w:val="2"/>
          <w:numId w:val="64"/>
        </w:numPr>
        <w:overflowPunct w:val="0"/>
        <w:autoSpaceDE w:val="0"/>
        <w:autoSpaceDN w:val="0"/>
        <w:adjustRightInd w:val="0"/>
        <w:spacing w:before="0"/>
        <w:textAlignment w:val="baseline"/>
      </w:pPr>
      <w:r w:rsidRPr="002D5F10">
        <w:t>Confirm if system performance is as per the Owners Project Requirements and Basis of Design.</w:t>
      </w:r>
    </w:p>
    <w:p w14:paraId="29CA3B85" w14:textId="77777777" w:rsidR="00A73105" w:rsidRPr="002D5F10" w:rsidRDefault="00A73105" w:rsidP="00203CA1">
      <w:pPr>
        <w:pStyle w:val="Heading4"/>
        <w:widowControl w:val="0"/>
        <w:numPr>
          <w:ilvl w:val="2"/>
          <w:numId w:val="64"/>
        </w:numPr>
        <w:overflowPunct w:val="0"/>
        <w:autoSpaceDE w:val="0"/>
        <w:autoSpaceDN w:val="0"/>
        <w:adjustRightInd w:val="0"/>
        <w:spacing w:before="0"/>
        <w:textAlignment w:val="baseline"/>
      </w:pPr>
      <w:r w:rsidRPr="002D5F10">
        <w:t>Determine why systems are not performing as per design.</w:t>
      </w:r>
    </w:p>
    <w:p w14:paraId="4E5A3189" w14:textId="77777777" w:rsidR="00A73105" w:rsidRPr="00122118" w:rsidRDefault="00A73105" w:rsidP="00A73105"/>
    <w:p w14:paraId="752B34E6" w14:textId="77777777" w:rsidR="00A73105" w:rsidRPr="00D34192" w:rsidRDefault="00A73105" w:rsidP="00203CA1">
      <w:pPr>
        <w:pStyle w:val="Head2"/>
        <w:numPr>
          <w:ilvl w:val="1"/>
          <w:numId w:val="72"/>
        </w:numPr>
      </w:pPr>
      <w:bookmarkStart w:id="75" w:name="_Toc447618313"/>
      <w:bookmarkStart w:id="76" w:name="_Toc54618306"/>
      <w:r w:rsidRPr="00EA78F6">
        <w:t>SCOPE</w:t>
      </w:r>
      <w:bookmarkEnd w:id="75"/>
      <w:bookmarkEnd w:id="76"/>
    </w:p>
    <w:p w14:paraId="15995D7C" w14:textId="77777777" w:rsidR="00A73105" w:rsidRPr="00CC41D7" w:rsidRDefault="00A73105" w:rsidP="00A73105">
      <w:pPr>
        <w:pStyle w:val="ListParagraph"/>
      </w:pPr>
    </w:p>
    <w:p w14:paraId="37A41053" w14:textId="77777777" w:rsidR="00A73105" w:rsidRDefault="00A73105" w:rsidP="00A73105">
      <w:pPr>
        <w:ind w:left="709"/>
      </w:pPr>
      <w:r w:rsidRPr="00114C5A">
        <w:t>Monitoring based commissioning is the responsibility of the MBCx consultant. MBCx activities include preparation of MBCx plan, review design drawings and control schematics for appropriate meters and trends, MBCx related construction administration, MBCx related commissioning, and MBCx reporting.</w:t>
      </w:r>
      <w:r>
        <w:t xml:space="preserve"> </w:t>
      </w:r>
      <w:r w:rsidRPr="005F04E4">
        <w:t>Throughout the project, the MBCx consultant will lead the integration and coordination of MBCx related matters with the Design Team</w:t>
      </w:r>
      <w:r>
        <w:t xml:space="preserve">, Construction team, Controls team, </w:t>
      </w:r>
      <w:r w:rsidRPr="00A449C5">
        <w:t>UBCO operations and energy team</w:t>
      </w:r>
      <w:r w:rsidRPr="005F04E4">
        <w:t xml:space="preserve">. The </w:t>
      </w:r>
      <w:r w:rsidRPr="00114C5A">
        <w:t xml:space="preserve">MBCx consultant shall be independent of the work of design and construction. It is recommended that the MBCx and the independent project commissioning </w:t>
      </w:r>
      <w:r>
        <w:t>provider</w:t>
      </w:r>
      <w:r w:rsidRPr="00114C5A">
        <w:t xml:space="preserve"> (Cx</w:t>
      </w:r>
      <w:r>
        <w:t>P</w:t>
      </w:r>
      <w:r w:rsidRPr="00114C5A">
        <w:t>) services are provided by the same consultant.</w:t>
      </w:r>
    </w:p>
    <w:p w14:paraId="2C13156C" w14:textId="77777777" w:rsidR="00A73105" w:rsidRDefault="00A73105" w:rsidP="00A73105">
      <w:pPr>
        <w:pStyle w:val="ListParagraph"/>
        <w:rPr>
          <w:rFonts w:cs="Arial"/>
        </w:rPr>
      </w:pPr>
    </w:p>
    <w:p w14:paraId="73299ED5" w14:textId="77777777" w:rsidR="00A73105" w:rsidRPr="00EA78F6" w:rsidRDefault="00A73105" w:rsidP="00203CA1">
      <w:pPr>
        <w:pStyle w:val="Head2"/>
        <w:numPr>
          <w:ilvl w:val="1"/>
          <w:numId w:val="72"/>
        </w:numPr>
      </w:pPr>
      <w:bookmarkStart w:id="77" w:name="_Toc54618307"/>
      <w:bookmarkStart w:id="78" w:name="_Toc447618314"/>
      <w:r w:rsidRPr="00EA78F6">
        <w:t>DEFINITIONS</w:t>
      </w:r>
      <w:bookmarkEnd w:id="77"/>
      <w:r w:rsidRPr="00EA78F6">
        <w:t xml:space="preserve"> </w:t>
      </w:r>
    </w:p>
    <w:p w14:paraId="1EBF3FFA" w14:textId="77777777" w:rsidR="00A73105" w:rsidRPr="00B85D0F" w:rsidRDefault="00A73105" w:rsidP="00A73105"/>
    <w:p w14:paraId="2A061132" w14:textId="77777777" w:rsidR="00A73105" w:rsidRDefault="00A73105" w:rsidP="00A73105">
      <w:pPr>
        <w:pStyle w:val="ListParagraph"/>
        <w:ind w:left="709"/>
      </w:pPr>
      <w:r w:rsidRPr="00D10088">
        <w:rPr>
          <w:b/>
          <w:u w:val="single"/>
        </w:rPr>
        <w:t>Monitoring Based Commissioning</w:t>
      </w:r>
      <w:r w:rsidRPr="00D10088">
        <w:t xml:space="preserve"> -</w:t>
      </w:r>
      <w:r>
        <w:rPr>
          <w:u w:val="single"/>
        </w:rPr>
        <w:t xml:space="preserve"> </w:t>
      </w:r>
      <w:r>
        <w:t>(MBCx) means utilizing energy performance metering and DDC trending for diagnosis of under-performing systems, for optimizing system performance and for on-going performance monitoring.</w:t>
      </w:r>
    </w:p>
    <w:p w14:paraId="45CE678E" w14:textId="77777777" w:rsidR="00A73105" w:rsidRDefault="00A73105" w:rsidP="00A73105">
      <w:pPr>
        <w:pStyle w:val="ListParagraph"/>
        <w:ind w:left="709"/>
      </w:pPr>
    </w:p>
    <w:p w14:paraId="1A679BDD" w14:textId="77777777" w:rsidR="00A73105" w:rsidRDefault="00A73105" w:rsidP="00A73105">
      <w:pPr>
        <w:pStyle w:val="ListParagraph"/>
        <w:ind w:left="709"/>
      </w:pPr>
      <w:r w:rsidRPr="00D10088">
        <w:rPr>
          <w:b/>
          <w:u w:val="single"/>
        </w:rPr>
        <w:t>MBCx Plan</w:t>
      </w:r>
      <w:r w:rsidRPr="00D10088">
        <w:t xml:space="preserve"> -</w:t>
      </w:r>
      <w:r w:rsidRPr="00D10088">
        <w:rPr>
          <w:b/>
        </w:rPr>
        <w:t xml:space="preserve"> </w:t>
      </w:r>
      <w:r>
        <w:t xml:space="preserve">is a document which describes how energy and water consumption data and system performance data will be collected and analyzed for the purpose of evaluating short and long-term system performance, system efficiency, energy consumption, water consumption, and opportunities for optimization of system operation and </w:t>
      </w:r>
      <w:r w:rsidRPr="00E53998">
        <w:t xml:space="preserve">efficiency. </w:t>
      </w:r>
      <w:r>
        <w:t>It i</w:t>
      </w:r>
      <w:r w:rsidRPr="005F04E4">
        <w:t>nclude</w:t>
      </w:r>
      <w:r>
        <w:t>s</w:t>
      </w:r>
      <w:r w:rsidRPr="005F04E4">
        <w:t xml:space="preserve"> details of who is responsible for each aspect of the MBCx process.</w:t>
      </w:r>
    </w:p>
    <w:p w14:paraId="13D328A2" w14:textId="77777777" w:rsidR="00A73105" w:rsidRDefault="00A73105" w:rsidP="00A73105">
      <w:pPr>
        <w:pStyle w:val="ListParagraph"/>
        <w:ind w:left="709"/>
      </w:pPr>
    </w:p>
    <w:p w14:paraId="26CA7CEF" w14:textId="77777777" w:rsidR="00A73105" w:rsidRDefault="00A73105" w:rsidP="00A73105">
      <w:pPr>
        <w:pStyle w:val="ListParagraph"/>
        <w:ind w:left="709"/>
      </w:pPr>
      <w:r w:rsidRPr="00D10088">
        <w:rPr>
          <w:b/>
          <w:u w:val="single"/>
        </w:rPr>
        <w:t>Owners Project Requirements</w:t>
      </w:r>
      <w:r>
        <w:t xml:space="preserve"> - (OPR) is a written document that details the ideas, concepts, and criteria determined by the owner to be important to the success of the project.</w:t>
      </w:r>
    </w:p>
    <w:p w14:paraId="4127AB80" w14:textId="77777777" w:rsidR="00A73105" w:rsidRDefault="00A73105" w:rsidP="00A73105">
      <w:pPr>
        <w:pStyle w:val="ListParagraph"/>
        <w:ind w:left="709"/>
      </w:pPr>
    </w:p>
    <w:p w14:paraId="29EB1CB3" w14:textId="77777777" w:rsidR="00A73105" w:rsidRDefault="00A73105" w:rsidP="00A73105">
      <w:pPr>
        <w:pStyle w:val="ListParagraph"/>
        <w:ind w:left="709"/>
      </w:pPr>
      <w:r w:rsidRPr="00D10088">
        <w:rPr>
          <w:b/>
          <w:u w:val="single"/>
        </w:rPr>
        <w:t>Basis of Design</w:t>
      </w:r>
      <w:r w:rsidRPr="000F2DC9">
        <w:t xml:space="preserve"> -</w:t>
      </w:r>
      <w:r w:rsidRPr="00114C5A">
        <w:t xml:space="preserve"> (BOD) </w:t>
      </w:r>
      <w:r>
        <w:t>is</w:t>
      </w:r>
      <w:r w:rsidRPr="00A449C5">
        <w:t xml:space="preserve"> a description of the proposed design and how it will accomplish</w:t>
      </w:r>
      <w:r>
        <w:t xml:space="preserve"> the </w:t>
      </w:r>
      <w:r w:rsidRPr="007D4B8A">
        <w:t>owner’s project requirements</w:t>
      </w:r>
      <w:r>
        <w:t>.</w:t>
      </w:r>
      <w:r w:rsidRPr="007D4B8A">
        <w:t xml:space="preserve"> </w:t>
      </w:r>
      <w:r w:rsidRPr="00A449C5">
        <w:t>It should include</w:t>
      </w:r>
      <w:r w:rsidRPr="007D4B8A">
        <w:t xml:space="preserve"> system descriptions, indoor environmental quality criteria, design assumptions, and references to applicable codes, standards, regulations, and guidelines.</w:t>
      </w:r>
    </w:p>
    <w:p w14:paraId="3BB8D8A4" w14:textId="77777777" w:rsidR="00A73105" w:rsidRDefault="00A73105" w:rsidP="00A73105">
      <w:pPr>
        <w:pStyle w:val="ListParagraph"/>
        <w:ind w:left="709"/>
      </w:pPr>
    </w:p>
    <w:p w14:paraId="3D5BEEB5" w14:textId="77777777" w:rsidR="00A73105" w:rsidRPr="00306DAB" w:rsidRDefault="00A73105" w:rsidP="00A73105">
      <w:pPr>
        <w:pStyle w:val="ListParagraph"/>
        <w:ind w:left="709"/>
      </w:pPr>
      <w:r w:rsidRPr="00306DAB">
        <w:rPr>
          <w:b/>
          <w:u w:val="single"/>
        </w:rPr>
        <w:t>Monitor</w:t>
      </w:r>
      <w:r w:rsidRPr="00306DAB">
        <w:t xml:space="preserve"> - The term “monitor” or “monitoring” herein implies inclusion of configuring trend logs in the BMS to support MBCx activities.</w:t>
      </w:r>
    </w:p>
    <w:p w14:paraId="0AE17B83" w14:textId="77777777" w:rsidR="00A73105" w:rsidRDefault="00A73105" w:rsidP="00A73105">
      <w:pPr>
        <w:pStyle w:val="ListParagraph"/>
        <w:ind w:left="709"/>
      </w:pPr>
    </w:p>
    <w:p w14:paraId="074BF755" w14:textId="77777777" w:rsidR="00A73105" w:rsidRPr="00CB2C9D" w:rsidRDefault="00A73105" w:rsidP="00A73105">
      <w:pPr>
        <w:pStyle w:val="Head2"/>
        <w:numPr>
          <w:ilvl w:val="0"/>
          <w:numId w:val="0"/>
        </w:numPr>
        <w:ind w:left="720"/>
      </w:pPr>
    </w:p>
    <w:p w14:paraId="085C27D6" w14:textId="77777777" w:rsidR="00A73105" w:rsidRPr="00D34192" w:rsidRDefault="00A73105" w:rsidP="00203CA1">
      <w:pPr>
        <w:pStyle w:val="Head2"/>
        <w:numPr>
          <w:ilvl w:val="1"/>
          <w:numId w:val="72"/>
        </w:numPr>
      </w:pPr>
      <w:bookmarkStart w:id="79" w:name="_Toc54618308"/>
      <w:r w:rsidRPr="00EA78F6">
        <w:lastRenderedPageBreak/>
        <w:t>ORGANISATIONAL</w:t>
      </w:r>
      <w:r w:rsidRPr="00D34192">
        <w:t xml:space="preserve"> CHART</w:t>
      </w:r>
      <w:bookmarkEnd w:id="78"/>
      <w:bookmarkEnd w:id="79"/>
      <w:r w:rsidRPr="00D34192">
        <w:t xml:space="preserve">  </w:t>
      </w:r>
    </w:p>
    <w:p w14:paraId="5270F9CF" w14:textId="77777777" w:rsidR="00A73105" w:rsidRDefault="00A73105" w:rsidP="00A73105"/>
    <w:p w14:paraId="532C5576" w14:textId="77777777" w:rsidR="00A73105" w:rsidRDefault="00A73105" w:rsidP="00A73105">
      <w:r w:rsidRPr="009D203B">
        <w:rPr>
          <w:noProof/>
          <w:sz w:val="22"/>
        </w:rPr>
        <mc:AlternateContent>
          <mc:Choice Requires="wpg">
            <w:drawing>
              <wp:anchor distT="0" distB="0" distL="114300" distR="114300" simplePos="0" relativeHeight="251665408" behindDoc="0" locked="0" layoutInCell="1" allowOverlap="1" wp14:anchorId="41B09F5F" wp14:editId="2FDED3E2">
                <wp:simplePos x="0" y="0"/>
                <wp:positionH relativeFrom="column">
                  <wp:posOffset>-143510</wp:posOffset>
                </wp:positionH>
                <wp:positionV relativeFrom="paragraph">
                  <wp:posOffset>24130</wp:posOffset>
                </wp:positionV>
                <wp:extent cx="6363970" cy="5195570"/>
                <wp:effectExtent l="0" t="0" r="0" b="24130"/>
                <wp:wrapThrough wrapText="bothSides">
                  <wp:wrapPolygon edited="0">
                    <wp:start x="0" y="0"/>
                    <wp:lineTo x="0" y="2455"/>
                    <wp:lineTo x="970" y="2614"/>
                    <wp:lineTo x="905" y="18453"/>
                    <wp:lineTo x="1422" y="19008"/>
                    <wp:lineTo x="2134" y="19008"/>
                    <wp:lineTo x="647" y="19483"/>
                    <wp:lineTo x="388" y="19641"/>
                    <wp:lineTo x="453" y="21542"/>
                    <wp:lineTo x="517" y="21621"/>
                    <wp:lineTo x="3944" y="21621"/>
                    <wp:lineTo x="4009" y="21542"/>
                    <wp:lineTo x="4073" y="20275"/>
                    <wp:lineTo x="12673" y="20275"/>
                    <wp:lineTo x="20173" y="19720"/>
                    <wp:lineTo x="20238" y="7445"/>
                    <wp:lineTo x="19915" y="7128"/>
                    <wp:lineTo x="18686" y="6336"/>
                    <wp:lineTo x="18815" y="5781"/>
                    <wp:lineTo x="18169" y="5623"/>
                    <wp:lineTo x="13061" y="5069"/>
                    <wp:lineTo x="13513" y="5069"/>
                    <wp:lineTo x="13901" y="4435"/>
                    <wp:lineTo x="13837" y="3802"/>
                    <wp:lineTo x="21531" y="3802"/>
                    <wp:lineTo x="21531" y="1267"/>
                    <wp:lineTo x="2392" y="1267"/>
                    <wp:lineTo x="2328" y="0"/>
                    <wp:lineTo x="0" y="0"/>
                  </wp:wrapPolygon>
                </wp:wrapThrough>
                <wp:docPr id="2" name="Group 2"/>
                <wp:cNvGraphicFramePr/>
                <a:graphic xmlns:a="http://schemas.openxmlformats.org/drawingml/2006/main">
                  <a:graphicData uri="http://schemas.microsoft.com/office/word/2010/wordprocessingGroup">
                    <wpg:wgp>
                      <wpg:cNvGrpSpPr/>
                      <wpg:grpSpPr>
                        <a:xfrm>
                          <a:off x="0" y="0"/>
                          <a:ext cx="6363970" cy="5195570"/>
                          <a:chOff x="0" y="-1"/>
                          <a:chExt cx="6364518" cy="5195728"/>
                        </a:xfrm>
                      </wpg:grpSpPr>
                      <wpg:grpSp>
                        <wpg:cNvPr id="53" name="Group 53"/>
                        <wpg:cNvGrpSpPr/>
                        <wpg:grpSpPr>
                          <a:xfrm>
                            <a:off x="774700" y="381000"/>
                            <a:ext cx="5105400" cy="4343400"/>
                            <a:chOff x="774700" y="381000"/>
                            <a:chExt cx="5105400" cy="4343400"/>
                          </a:xfrm>
                        </wpg:grpSpPr>
                        <wpg:grpSp>
                          <wpg:cNvPr id="55" name="Group 55"/>
                          <wpg:cNvGrpSpPr/>
                          <wpg:grpSpPr>
                            <a:xfrm>
                              <a:off x="774700" y="381000"/>
                              <a:ext cx="4700905" cy="1809554"/>
                              <a:chOff x="774700" y="381000"/>
                              <a:chExt cx="4700905" cy="1809750"/>
                            </a:xfrm>
                          </wpg:grpSpPr>
                          <wps:wsp>
                            <wps:cNvPr id="56" name="Rounded Rectangle 39"/>
                            <wps:cNvSpPr>
                              <a:spLocks noChangeArrowheads="1"/>
                            </wps:cNvSpPr>
                            <wps:spPr bwMode="auto">
                              <a:xfrm>
                                <a:off x="2070100" y="381000"/>
                                <a:ext cx="1973238" cy="793013"/>
                              </a:xfrm>
                              <a:prstGeom prst="roundRect">
                                <a:avLst>
                                  <a:gd name="adj" fmla="val 16667"/>
                                </a:avLst>
                              </a:prstGeom>
                              <a:gradFill rotWithShape="1">
                                <a:gsLst>
                                  <a:gs pos="0">
                                    <a:srgbClr val="17365D"/>
                                  </a:gs>
                                  <a:gs pos="100000">
                                    <a:srgbClr val="17365D">
                                      <a:gamma/>
                                      <a:shade val="46275"/>
                                      <a:invGamma/>
                                    </a:srgbClr>
                                  </a:gs>
                                </a:gsLst>
                                <a:lin ang="5400000" scaled="1"/>
                              </a:gradFill>
                              <a:ln w="9525" algn="ctr">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7A3260BF" w14:textId="77777777" w:rsidR="00A73105" w:rsidRPr="009D203B" w:rsidRDefault="00A73105" w:rsidP="00A73105">
                                  <w:pPr>
                                    <w:jc w:val="center"/>
                                    <w:rPr>
                                      <w:rFonts w:cs="Arial"/>
                                      <w:sz w:val="22"/>
                                      <w:u w:val="single"/>
                                    </w:rPr>
                                  </w:pPr>
                                  <w:r w:rsidRPr="009D203B">
                                    <w:rPr>
                                      <w:rFonts w:cs="Arial"/>
                                      <w:sz w:val="22"/>
                                      <w:u w:val="single"/>
                                    </w:rPr>
                                    <w:t>Owner</w:t>
                                  </w:r>
                                </w:p>
                                <w:p w14:paraId="79B66D4E" w14:textId="77777777" w:rsidR="00A73105" w:rsidRPr="009D203B" w:rsidRDefault="00A73105" w:rsidP="00A73105">
                                  <w:pPr>
                                    <w:jc w:val="center"/>
                                    <w:rPr>
                                      <w:rFonts w:cs="Arial"/>
                                      <w:sz w:val="22"/>
                                      <w:u w:val="single"/>
                                    </w:rPr>
                                  </w:pPr>
                                  <w:r w:rsidRPr="009D203B">
                                    <w:rPr>
                                      <w:rFonts w:cs="Arial"/>
                                      <w:sz w:val="22"/>
                                      <w:u w:val="single"/>
                                    </w:rPr>
                                    <w:t>Project Manager</w:t>
                                  </w:r>
                                </w:p>
                              </w:txbxContent>
                            </wps:txbx>
                            <wps:bodyPr rot="0" vert="horz" wrap="square" lIns="91440" tIns="45720" rIns="91440" bIns="45720" anchor="ctr" anchorCtr="0" upright="1">
                              <a:noAutofit/>
                            </wps:bodyPr>
                          </wps:wsp>
                          <wpg:grpSp>
                            <wpg:cNvPr id="57" name="Group 57"/>
                            <wpg:cNvGrpSpPr/>
                            <wpg:grpSpPr>
                              <a:xfrm>
                                <a:off x="774700" y="1170305"/>
                                <a:ext cx="1581150" cy="1007745"/>
                                <a:chOff x="774700" y="1170305"/>
                                <a:chExt cx="1581150" cy="1007745"/>
                              </a:xfrm>
                            </wpg:grpSpPr>
                            <wps:wsp>
                              <wps:cNvPr id="58" name="Rounded Rectangle 48"/>
                              <wps:cNvSpPr>
                                <a:spLocks noChangeArrowheads="1"/>
                              </wps:cNvSpPr>
                              <wps:spPr bwMode="auto">
                                <a:xfrm>
                                  <a:off x="774700" y="1343660"/>
                                  <a:ext cx="1122045" cy="834390"/>
                                </a:xfrm>
                                <a:prstGeom prst="roundRect">
                                  <a:avLst>
                                    <a:gd name="adj" fmla="val 16667"/>
                                  </a:avLst>
                                </a:prstGeom>
                                <a:gradFill rotWithShape="1">
                                  <a:gsLst>
                                    <a:gs pos="0">
                                      <a:srgbClr val="17365D"/>
                                    </a:gs>
                                    <a:gs pos="100000">
                                      <a:srgbClr val="17365D">
                                        <a:gamma/>
                                        <a:shade val="46275"/>
                                        <a:invGamma/>
                                      </a:srgbClr>
                                    </a:gs>
                                  </a:gsLst>
                                  <a:lin ang="5400000" scaled="1"/>
                                </a:gradFill>
                                <a:ln w="9525" algn="ctr">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668C3528" w14:textId="77777777" w:rsidR="00A73105" w:rsidRDefault="00A73105" w:rsidP="00A73105">
                                    <w:pPr>
                                      <w:jc w:val="center"/>
                                      <w:rPr>
                                        <w:rFonts w:cs="Arial"/>
                                        <w:sz w:val="18"/>
                                        <w:szCs w:val="18"/>
                                        <w:u w:val="single"/>
                                      </w:rPr>
                                    </w:pPr>
                                    <w:r>
                                      <w:rPr>
                                        <w:rFonts w:cs="Arial"/>
                                        <w:sz w:val="18"/>
                                        <w:szCs w:val="18"/>
                                        <w:u w:val="single"/>
                                      </w:rPr>
                                      <w:t>Integrated Design Team</w:t>
                                    </w:r>
                                  </w:p>
                                </w:txbxContent>
                              </wps:txbx>
                              <wps:bodyPr rot="0" vert="horz" wrap="square" lIns="91440" tIns="45720" rIns="91440" bIns="45720" anchor="ctr" anchorCtr="0" upright="1">
                                <a:noAutofit/>
                              </wps:bodyPr>
                            </wps:wsp>
                            <wpg:grpSp>
                              <wpg:cNvPr id="59" name="Group 59"/>
                              <wpg:cNvGrpSpPr/>
                              <wpg:grpSpPr>
                                <a:xfrm>
                                  <a:off x="1913255" y="1170305"/>
                                  <a:ext cx="440690" cy="361950"/>
                                  <a:chOff x="1913255" y="1170305"/>
                                  <a:chExt cx="440690" cy="361950"/>
                                </a:xfrm>
                              </wpg:grpSpPr>
                              <wps:wsp>
                                <wps:cNvPr id="60" name="Straight Connector 60"/>
                                <wps:cNvCnPr>
                                  <a:cxnSpLocks noChangeShapeType="1"/>
                                </wps:cNvCnPr>
                                <wps:spPr bwMode="auto">
                                  <a:xfrm flipH="1">
                                    <a:off x="1913255" y="1532255"/>
                                    <a:ext cx="440055"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80" name="Straight Connector 480"/>
                                <wps:cNvCnPr>
                                  <a:cxnSpLocks noChangeShapeType="1"/>
                                </wps:cNvCnPr>
                                <wps:spPr bwMode="auto">
                                  <a:xfrm flipV="1">
                                    <a:off x="2353945" y="1170305"/>
                                    <a:ext cx="0" cy="36195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s:wsp>
                              <wps:cNvPr id="483" name="Straight Connector 483"/>
                              <wps:cNvCnPr>
                                <a:cxnSpLocks noChangeShapeType="1"/>
                              </wps:cNvCnPr>
                              <wps:spPr bwMode="auto">
                                <a:xfrm flipH="1">
                                  <a:off x="1913255" y="2014855"/>
                                  <a:ext cx="442595" cy="0"/>
                                </a:xfrm>
                                <a:prstGeom prst="line">
                                  <a:avLst/>
                                </a:prstGeom>
                                <a:noFill/>
                                <a:ln w="9525">
                                  <a:solidFill>
                                    <a:srgbClr val="000000"/>
                                  </a:solidFill>
                                  <a:round/>
                                  <a:headEnd type="triangle"/>
                                  <a:tailEnd type="triangle" w="med" len="med"/>
                                </a:ln>
                                <a:extLst>
                                  <a:ext uri="{909E8E84-426E-40DD-AFC4-6F175D3DCCD1}">
                                    <a14:hiddenFill xmlns:a14="http://schemas.microsoft.com/office/drawing/2010/main">
                                      <a:noFill/>
                                    </a14:hiddenFill>
                                  </a:ext>
                                </a:extLst>
                              </wps:spPr>
                              <wps:bodyPr/>
                            </wps:wsp>
                          </wpg:grpSp>
                          <wpg:grpSp>
                            <wpg:cNvPr id="484" name="Group 484"/>
                            <wpg:cNvGrpSpPr/>
                            <wpg:grpSpPr>
                              <a:xfrm>
                                <a:off x="3771487" y="1169021"/>
                                <a:ext cx="1704118" cy="967754"/>
                                <a:chOff x="3771487" y="1169021"/>
                                <a:chExt cx="1704118" cy="967754"/>
                              </a:xfrm>
                            </wpg:grpSpPr>
                            <wps:wsp>
                              <wps:cNvPr id="485" name="Rounded Rectangle 43"/>
                              <wps:cNvSpPr>
                                <a:spLocks noChangeArrowheads="1"/>
                              </wps:cNvSpPr>
                              <wps:spPr bwMode="auto">
                                <a:xfrm>
                                  <a:off x="4363720" y="1363980"/>
                                  <a:ext cx="1111885" cy="772795"/>
                                </a:xfrm>
                                <a:prstGeom prst="roundRect">
                                  <a:avLst>
                                    <a:gd name="adj" fmla="val 16667"/>
                                  </a:avLst>
                                </a:prstGeom>
                                <a:gradFill rotWithShape="1">
                                  <a:gsLst>
                                    <a:gs pos="0">
                                      <a:srgbClr val="17365D"/>
                                    </a:gs>
                                    <a:gs pos="100000">
                                      <a:srgbClr val="17365D">
                                        <a:gamma/>
                                        <a:shade val="46275"/>
                                        <a:invGamma/>
                                      </a:srgbClr>
                                    </a:gs>
                                  </a:gsLst>
                                  <a:lin ang="5400000" scaled="1"/>
                                </a:gradFill>
                                <a:ln w="9525" algn="ctr">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2BE0280F" w14:textId="77777777" w:rsidR="00A73105" w:rsidRPr="009D203B" w:rsidRDefault="00A73105" w:rsidP="00A73105">
                                    <w:pPr>
                                      <w:jc w:val="center"/>
                                      <w:rPr>
                                        <w:rFonts w:cs="Arial"/>
                                        <w:u w:val="single"/>
                                      </w:rPr>
                                    </w:pPr>
                                    <w:r w:rsidRPr="009D203B">
                                      <w:rPr>
                                        <w:rFonts w:cs="Arial"/>
                                        <w:u w:val="single"/>
                                      </w:rPr>
                                      <w:t>Cx</w:t>
                                    </w:r>
                                    <w:r w:rsidRPr="009D203B">
                                      <w:rPr>
                                        <w:u w:val="single"/>
                                      </w:rPr>
                                      <w:t xml:space="preserve"> </w:t>
                                    </w:r>
                                    <w:r w:rsidRPr="009D203B">
                                      <w:rPr>
                                        <w:rFonts w:cs="Arial"/>
                                        <w:u w:val="single"/>
                                      </w:rPr>
                                      <w:t>Provider</w:t>
                                    </w:r>
                                  </w:p>
                                  <w:p w14:paraId="516D89D6" w14:textId="77777777" w:rsidR="00A73105" w:rsidRPr="009D203B" w:rsidRDefault="00A73105" w:rsidP="00A73105">
                                    <w:pPr>
                                      <w:jc w:val="center"/>
                                      <w:rPr>
                                        <w:rFonts w:cs="Arial"/>
                                        <w:u w:val="single"/>
                                      </w:rPr>
                                    </w:pPr>
                                    <w:r w:rsidRPr="009D203B">
                                      <w:rPr>
                                        <w:rFonts w:cs="Arial"/>
                                        <w:u w:val="single"/>
                                      </w:rPr>
                                      <w:t>MBXc provider</w:t>
                                    </w:r>
                                  </w:p>
                                </w:txbxContent>
                              </wps:txbx>
                              <wps:bodyPr rot="0" vert="horz" wrap="square" lIns="91440" tIns="45720" rIns="91440" bIns="45720" anchor="ctr" anchorCtr="0" upright="1">
                                <a:noAutofit/>
                              </wps:bodyPr>
                            </wps:wsp>
                            <wps:wsp>
                              <wps:cNvPr id="486" name="Line 42"/>
                              <wps:cNvCnPr/>
                              <wps:spPr bwMode="auto">
                                <a:xfrm>
                                  <a:off x="3801745" y="2014855"/>
                                  <a:ext cx="560705" cy="0"/>
                                </a:xfrm>
                                <a:prstGeom prst="line">
                                  <a:avLst/>
                                </a:prstGeom>
                                <a:noFill/>
                                <a:ln w="9525">
                                  <a:solidFill>
                                    <a:srgbClr val="000000"/>
                                  </a:solidFill>
                                  <a:round/>
                                  <a:headEnd type="triangle"/>
                                  <a:tailEnd type="triangle" w="med" len="med"/>
                                </a:ln>
                                <a:extLst>
                                  <a:ext uri="{909E8E84-426E-40DD-AFC4-6F175D3DCCD1}">
                                    <a14:hiddenFill xmlns:a14="http://schemas.microsoft.com/office/drawing/2010/main">
                                      <a:noFill/>
                                    </a14:hiddenFill>
                                  </a:ext>
                                </a:extLst>
                              </wps:spPr>
                              <wps:bodyPr/>
                            </wps:wsp>
                            <wpg:grpSp>
                              <wpg:cNvPr id="487" name="Group 487"/>
                              <wpg:cNvGrpSpPr>
                                <a:grpSpLocks/>
                              </wpg:cNvGrpSpPr>
                              <wpg:grpSpPr bwMode="auto">
                                <a:xfrm>
                                  <a:off x="3771487" y="1169021"/>
                                  <a:ext cx="561600" cy="362437"/>
                                  <a:chOff x="3795557" y="1170304"/>
                                  <a:chExt cx="2400" cy="463"/>
                                </a:xfrm>
                              </wpg:grpSpPr>
                              <wps:wsp>
                                <wps:cNvPr id="488" name="Line 44"/>
                                <wps:cNvCnPr/>
                                <wps:spPr bwMode="auto">
                                  <a:xfrm flipV="1">
                                    <a:off x="3795590" y="1170304"/>
                                    <a:ext cx="1" cy="463"/>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90" name="Line 45"/>
                                <wps:cNvCnPr/>
                                <wps:spPr bwMode="auto">
                                  <a:xfrm>
                                    <a:off x="3795557" y="1170755"/>
                                    <a:ext cx="2400" cy="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grpSp>
                          <wps:wsp>
                            <wps:cNvPr id="493" name="AutoShape 36"/>
                            <wps:cNvSpPr>
                              <a:spLocks noChangeArrowheads="1"/>
                            </wps:cNvSpPr>
                            <wps:spPr bwMode="auto">
                              <a:xfrm>
                                <a:off x="2356485" y="1533525"/>
                                <a:ext cx="1445260" cy="657225"/>
                              </a:xfrm>
                              <a:prstGeom prst="roundRect">
                                <a:avLst>
                                  <a:gd name="adj" fmla="val 16667"/>
                                </a:avLst>
                              </a:prstGeom>
                              <a:gradFill rotWithShape="1">
                                <a:gsLst>
                                  <a:gs pos="0">
                                    <a:srgbClr val="17365D"/>
                                  </a:gs>
                                  <a:gs pos="100000">
                                    <a:srgbClr val="17365D">
                                      <a:gamma/>
                                      <a:shade val="46275"/>
                                      <a:invGamma/>
                                    </a:srgbClr>
                                  </a:gs>
                                </a:gsLst>
                                <a:lin ang="5400000" scaled="1"/>
                              </a:gradFill>
                              <a:ln w="9525" algn="ctr">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724DAE08" w14:textId="77777777" w:rsidR="00A73105" w:rsidRDefault="00A73105" w:rsidP="00A73105">
                                  <w:pPr>
                                    <w:jc w:val="center"/>
                                    <w:rPr>
                                      <w:rFonts w:cs="Arial"/>
                                      <w:sz w:val="18"/>
                                      <w:szCs w:val="18"/>
                                    </w:rPr>
                                  </w:pPr>
                                  <w:r>
                                    <w:rPr>
                                      <w:rFonts w:cs="Arial"/>
                                      <w:sz w:val="18"/>
                                      <w:szCs w:val="18"/>
                                      <w:u w:val="single"/>
                                    </w:rPr>
                                    <w:t>Construction Manager</w:t>
                                  </w:r>
                                </w:p>
                              </w:txbxContent>
                            </wps:txbx>
                            <wps:bodyPr rot="0" vert="horz" wrap="square" lIns="91440" tIns="45720" rIns="91440" bIns="45720" anchor="ctr" anchorCtr="0" upright="1">
                              <a:noAutofit/>
                            </wps:bodyPr>
                          </wps:wsp>
                        </wpg:grpSp>
                        <wpg:grpSp>
                          <wpg:cNvPr id="494" name="Group 494"/>
                          <wpg:cNvGrpSpPr/>
                          <wpg:grpSpPr>
                            <a:xfrm>
                              <a:off x="2180587" y="2190114"/>
                              <a:ext cx="1773553" cy="2286830"/>
                              <a:chOff x="2180587" y="2190115"/>
                              <a:chExt cx="1773553" cy="2287079"/>
                            </a:xfrm>
                          </wpg:grpSpPr>
                          <wpg:grpSp>
                            <wpg:cNvPr id="495" name="Group 495"/>
                            <wpg:cNvGrpSpPr/>
                            <wpg:grpSpPr>
                              <a:xfrm>
                                <a:off x="2180587" y="2949575"/>
                                <a:ext cx="1773553" cy="1527619"/>
                                <a:chOff x="2180590" y="2949575"/>
                                <a:chExt cx="1720419" cy="1527619"/>
                              </a:xfrm>
                            </wpg:grpSpPr>
                            <wps:wsp>
                              <wps:cNvPr id="496" name="AutoShape 36"/>
                              <wps:cNvSpPr>
                                <a:spLocks noChangeArrowheads="1"/>
                              </wps:cNvSpPr>
                              <wps:spPr bwMode="auto">
                                <a:xfrm rot="16200000">
                                  <a:off x="1684361" y="3446462"/>
                                  <a:ext cx="1526961" cy="534504"/>
                                </a:xfrm>
                                <a:prstGeom prst="roundRect">
                                  <a:avLst>
                                    <a:gd name="adj" fmla="val 16667"/>
                                  </a:avLst>
                                </a:prstGeom>
                                <a:gradFill rotWithShape="1">
                                  <a:gsLst>
                                    <a:gs pos="0">
                                      <a:srgbClr val="17365D"/>
                                    </a:gs>
                                    <a:gs pos="100000">
                                      <a:srgbClr val="17365D">
                                        <a:gamma/>
                                        <a:shade val="46275"/>
                                        <a:invGamma/>
                                      </a:srgbClr>
                                    </a:gs>
                                  </a:gsLst>
                                  <a:lin ang="5400000" scaled="1"/>
                                </a:gradFill>
                                <a:ln w="9525" algn="ctr">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291A5A33" w14:textId="77777777" w:rsidR="00A73105" w:rsidRDefault="00A73105" w:rsidP="00A73105">
                                    <w:pPr>
                                      <w:jc w:val="center"/>
                                      <w:rPr>
                                        <w:rFonts w:cs="Arial"/>
                                        <w:sz w:val="18"/>
                                        <w:szCs w:val="18"/>
                                      </w:rPr>
                                    </w:pPr>
                                    <w:r>
                                      <w:rPr>
                                        <w:rFonts w:cs="Arial"/>
                                        <w:sz w:val="18"/>
                                        <w:szCs w:val="18"/>
                                        <w:u w:val="single"/>
                                      </w:rPr>
                                      <w:t>General</w:t>
                                    </w:r>
                                    <w:r>
                                      <w:rPr>
                                        <w:u w:val="single"/>
                                      </w:rPr>
                                      <w:t xml:space="preserve"> </w:t>
                                    </w:r>
                                    <w:r>
                                      <w:rPr>
                                        <w:rFonts w:cs="Arial"/>
                                        <w:sz w:val="18"/>
                                        <w:szCs w:val="18"/>
                                        <w:u w:val="single"/>
                                      </w:rPr>
                                      <w:t>Contractors</w:t>
                                    </w:r>
                                  </w:p>
                                </w:txbxContent>
                              </wps:txbx>
                              <wps:bodyPr rot="0" vert="vert270" wrap="square" lIns="91440" tIns="45720" rIns="91440" bIns="45720" anchor="ctr" anchorCtr="0" upright="1">
                                <a:noAutofit/>
                              </wps:bodyPr>
                            </wps:wsp>
                            <wps:wsp>
                              <wps:cNvPr id="497" name="AutoShape 36"/>
                              <wps:cNvSpPr>
                                <a:spLocks noChangeArrowheads="1"/>
                              </wps:cNvSpPr>
                              <wps:spPr bwMode="auto">
                                <a:xfrm rot="16200000">
                                  <a:off x="2281974" y="3445827"/>
                                  <a:ext cx="1526540" cy="534035"/>
                                </a:xfrm>
                                <a:prstGeom prst="roundRect">
                                  <a:avLst>
                                    <a:gd name="adj" fmla="val 16667"/>
                                  </a:avLst>
                                </a:prstGeom>
                                <a:gradFill rotWithShape="1">
                                  <a:gsLst>
                                    <a:gs pos="0">
                                      <a:srgbClr val="17365D"/>
                                    </a:gs>
                                    <a:gs pos="100000">
                                      <a:srgbClr val="17365D">
                                        <a:gamma/>
                                        <a:shade val="46275"/>
                                        <a:invGamma/>
                                      </a:srgbClr>
                                    </a:gs>
                                  </a:gsLst>
                                  <a:lin ang="5400000" scaled="1"/>
                                </a:gradFill>
                                <a:ln w="9525" algn="ctr">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73032294" w14:textId="77777777" w:rsidR="00A73105" w:rsidRDefault="00A73105" w:rsidP="00A73105">
                                    <w:pPr>
                                      <w:jc w:val="center"/>
                                      <w:rPr>
                                        <w:rFonts w:cs="Arial"/>
                                        <w:sz w:val="18"/>
                                        <w:szCs w:val="18"/>
                                        <w:u w:val="single"/>
                                      </w:rPr>
                                    </w:pPr>
                                    <w:r>
                                      <w:rPr>
                                        <w:rFonts w:cs="Arial"/>
                                        <w:sz w:val="18"/>
                                        <w:szCs w:val="18"/>
                                        <w:u w:val="single"/>
                                      </w:rPr>
                                      <w:t>Mechanical</w:t>
                                    </w:r>
                                    <w:r>
                                      <w:rPr>
                                        <w:u w:val="single"/>
                                      </w:rPr>
                                      <w:t xml:space="preserve"> </w:t>
                                    </w:r>
                                    <w:r>
                                      <w:rPr>
                                        <w:rFonts w:cs="Arial"/>
                                        <w:sz w:val="18"/>
                                        <w:szCs w:val="18"/>
                                        <w:u w:val="single"/>
                                      </w:rPr>
                                      <w:t>Contractor</w:t>
                                    </w:r>
                                  </w:p>
                                  <w:p w14:paraId="5A526F9D" w14:textId="77777777" w:rsidR="00A73105" w:rsidRDefault="00A73105" w:rsidP="00A73105">
                                    <w:pPr>
                                      <w:jc w:val="center"/>
                                      <w:rPr>
                                        <w:rFonts w:cs="Arial"/>
                                        <w:sz w:val="18"/>
                                        <w:szCs w:val="18"/>
                                      </w:rPr>
                                    </w:pPr>
                                    <w:r>
                                      <w:rPr>
                                        <w:rFonts w:cs="Arial"/>
                                        <w:sz w:val="18"/>
                                        <w:szCs w:val="18"/>
                                        <w:u w:val="single"/>
                                      </w:rPr>
                                      <w:t>Controls Contractor</w:t>
                                    </w:r>
                                  </w:p>
                                </w:txbxContent>
                              </wps:txbx>
                              <wps:bodyPr rot="0" vert="vert270" wrap="square" lIns="91440" tIns="45720" rIns="91440" bIns="45720" anchor="ctr" anchorCtr="0" upright="1">
                                <a:noAutofit/>
                              </wps:bodyPr>
                            </wps:wsp>
                            <wps:wsp>
                              <wps:cNvPr id="498" name="AutoShape 36"/>
                              <wps:cNvSpPr>
                                <a:spLocks noChangeArrowheads="1"/>
                              </wps:cNvSpPr>
                              <wps:spPr bwMode="auto">
                                <a:xfrm rot="16200000">
                                  <a:off x="2870722" y="3445827"/>
                                  <a:ext cx="1526540" cy="534035"/>
                                </a:xfrm>
                                <a:prstGeom prst="roundRect">
                                  <a:avLst>
                                    <a:gd name="adj" fmla="val 16667"/>
                                  </a:avLst>
                                </a:prstGeom>
                                <a:gradFill rotWithShape="1">
                                  <a:gsLst>
                                    <a:gs pos="0">
                                      <a:srgbClr val="17365D"/>
                                    </a:gs>
                                    <a:gs pos="100000">
                                      <a:srgbClr val="17365D">
                                        <a:gamma/>
                                        <a:shade val="46275"/>
                                        <a:invGamma/>
                                      </a:srgbClr>
                                    </a:gs>
                                  </a:gsLst>
                                  <a:lin ang="5400000" scaled="1"/>
                                </a:gradFill>
                                <a:ln w="9525" algn="ctr">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2790D0F3" w14:textId="77777777" w:rsidR="00A73105" w:rsidRDefault="00A73105" w:rsidP="00A73105">
                                    <w:pPr>
                                      <w:jc w:val="center"/>
                                      <w:rPr>
                                        <w:rFonts w:cs="Arial"/>
                                        <w:sz w:val="18"/>
                                        <w:szCs w:val="18"/>
                                      </w:rPr>
                                    </w:pPr>
                                    <w:r>
                                      <w:rPr>
                                        <w:rFonts w:cs="Arial"/>
                                        <w:sz w:val="18"/>
                                        <w:szCs w:val="18"/>
                                        <w:u w:val="single"/>
                                      </w:rPr>
                                      <w:t>Electrical</w:t>
                                    </w:r>
                                    <w:r>
                                      <w:rPr>
                                        <w:u w:val="single"/>
                                      </w:rPr>
                                      <w:t xml:space="preserve"> </w:t>
                                    </w:r>
                                    <w:r>
                                      <w:rPr>
                                        <w:rFonts w:cs="Arial"/>
                                        <w:sz w:val="18"/>
                                        <w:szCs w:val="18"/>
                                        <w:u w:val="single"/>
                                      </w:rPr>
                                      <w:t>Contractor</w:t>
                                    </w:r>
                                  </w:p>
                                </w:txbxContent>
                              </wps:txbx>
                              <wps:bodyPr rot="0" vert="vert270" wrap="square" lIns="91440" tIns="45720" rIns="91440" bIns="45720" anchor="ctr" anchorCtr="0" upright="1">
                                <a:noAutofit/>
                              </wps:bodyPr>
                            </wps:wsp>
                          </wpg:grpSp>
                          <wpg:grpSp>
                            <wpg:cNvPr id="499" name="Group 499"/>
                            <wpg:cNvGrpSpPr/>
                            <wpg:grpSpPr>
                              <a:xfrm>
                                <a:off x="2461260" y="2190115"/>
                                <a:ext cx="1218565" cy="759460"/>
                                <a:chOff x="2461260" y="2190115"/>
                                <a:chExt cx="1218565" cy="759460"/>
                              </a:xfrm>
                            </wpg:grpSpPr>
                            <wps:wsp>
                              <wps:cNvPr id="500" name="Line 27"/>
                              <wps:cNvCnPr/>
                              <wps:spPr bwMode="auto">
                                <a:xfrm flipH="1">
                                  <a:off x="3070860" y="2190115"/>
                                  <a:ext cx="7620" cy="759460"/>
                                </a:xfrm>
                                <a:prstGeom prst="line">
                                  <a:avLst/>
                                </a:prstGeom>
                                <a:noFill/>
                                <a:ln w="9525">
                                  <a:solidFill>
                                    <a:srgbClr val="000000"/>
                                  </a:solidFill>
                                  <a:prstDash val="solid"/>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01" name="Line 28"/>
                              <wps:cNvCnPr/>
                              <wps:spPr bwMode="auto">
                                <a:xfrm>
                                  <a:off x="2461260" y="2795905"/>
                                  <a:ext cx="1218565" cy="0"/>
                                </a:xfrm>
                                <a:prstGeom prst="line">
                                  <a:avLst/>
                                </a:prstGeom>
                                <a:noFill/>
                                <a:ln w="9525">
                                  <a:solidFill>
                                    <a:srgbClr val="000000"/>
                                  </a:solidFill>
                                  <a:prstDash val="solid"/>
                                  <a:round/>
                                  <a:headEnd type="none" w="med" len="med"/>
                                  <a:tailEnd type="non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02" name="Line 27"/>
                              <wps:cNvCnPr/>
                              <wps:spPr bwMode="auto">
                                <a:xfrm>
                                  <a:off x="3679825" y="2795905"/>
                                  <a:ext cx="0" cy="152400"/>
                                </a:xfrm>
                                <a:prstGeom prst="line">
                                  <a:avLst/>
                                </a:prstGeom>
                                <a:noFill/>
                                <a:ln w="9525">
                                  <a:solidFill>
                                    <a:srgbClr val="000000"/>
                                  </a:solidFill>
                                  <a:prstDash val="solid"/>
                                  <a:round/>
                                  <a:headEnd type="non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03" name="Line 27"/>
                              <wps:cNvCnPr/>
                              <wps:spPr bwMode="auto">
                                <a:xfrm>
                                  <a:off x="2461260" y="2795905"/>
                                  <a:ext cx="0" cy="153670"/>
                                </a:xfrm>
                                <a:prstGeom prst="line">
                                  <a:avLst/>
                                </a:prstGeom>
                                <a:noFill/>
                                <a:ln w="9525">
                                  <a:solidFill>
                                    <a:srgbClr val="000000"/>
                                  </a:solidFill>
                                  <a:prstDash val="solid"/>
                                  <a:round/>
                                  <a:headEnd type="non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g:grpSp>
                        <wpg:grpSp>
                          <wpg:cNvPr id="504" name="Group 504"/>
                          <wpg:cNvGrpSpPr/>
                          <wpg:grpSpPr>
                            <a:xfrm>
                              <a:off x="3078480" y="2266313"/>
                              <a:ext cx="2399665" cy="588288"/>
                              <a:chOff x="3078480" y="2266314"/>
                              <a:chExt cx="2399665" cy="588352"/>
                            </a:xfrm>
                          </wpg:grpSpPr>
                          <wps:wsp>
                            <wps:cNvPr id="505" name="AutoShape 38"/>
                            <wps:cNvSpPr>
                              <a:spLocks noChangeArrowheads="1"/>
                            </wps:cNvSpPr>
                            <wps:spPr bwMode="auto">
                              <a:xfrm>
                                <a:off x="4366260" y="2266314"/>
                                <a:ext cx="1111885" cy="588352"/>
                              </a:xfrm>
                              <a:prstGeom prst="roundRect">
                                <a:avLst>
                                  <a:gd name="adj" fmla="val 16667"/>
                                </a:avLst>
                              </a:prstGeom>
                              <a:gradFill rotWithShape="1">
                                <a:gsLst>
                                  <a:gs pos="0">
                                    <a:srgbClr val="17365D"/>
                                  </a:gs>
                                  <a:gs pos="100000">
                                    <a:srgbClr val="17365D">
                                      <a:gamma/>
                                      <a:shade val="46275"/>
                                      <a:invGamma/>
                                    </a:srgbClr>
                                  </a:gs>
                                </a:gsLst>
                                <a:lin ang="5400000" scaled="1"/>
                              </a:gradFill>
                              <a:ln w="9525" algn="ctr">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79ACB7DD" w14:textId="77777777" w:rsidR="00A73105" w:rsidRDefault="00A73105" w:rsidP="00A73105">
                                  <w:pPr>
                                    <w:jc w:val="center"/>
                                  </w:pPr>
                                  <w:r>
                                    <w:t>M&amp;E Coord</w:t>
                                  </w:r>
                                </w:p>
                                <w:p w14:paraId="7216A553" w14:textId="77777777" w:rsidR="00A73105" w:rsidRDefault="00A73105" w:rsidP="00A73105">
                                  <w:pPr>
                                    <w:jc w:val="center"/>
                                  </w:pPr>
                                  <w:r>
                                    <w:t>Cx Manager</w:t>
                                  </w:r>
                                </w:p>
                              </w:txbxContent>
                            </wps:txbx>
                            <wps:bodyPr rot="0" vert="horz" wrap="square" lIns="91440" tIns="45720" rIns="91440" bIns="45720" anchor="ctr" anchorCtr="0" upright="1">
                              <a:noAutofit/>
                            </wps:bodyPr>
                          </wps:wsp>
                          <wps:wsp>
                            <wps:cNvPr id="506" name="Line 39"/>
                            <wps:cNvCnPr/>
                            <wps:spPr bwMode="auto">
                              <a:xfrm>
                                <a:off x="3078480" y="2552700"/>
                                <a:ext cx="1287145" cy="0"/>
                              </a:xfrm>
                              <a:prstGeom prst="line">
                                <a:avLst/>
                              </a:prstGeom>
                              <a:noFill/>
                              <a:ln w="9525">
                                <a:solidFill>
                                  <a:srgbClr val="000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g:grpSp>
                          <wpg:cNvPr id="507" name="Group 507"/>
                          <wpg:cNvGrpSpPr/>
                          <wpg:grpSpPr>
                            <a:xfrm>
                              <a:off x="2461260" y="1752600"/>
                              <a:ext cx="3418840" cy="2971800"/>
                              <a:chOff x="2461260" y="1752600"/>
                              <a:chExt cx="3418840" cy="2971800"/>
                            </a:xfrm>
                          </wpg:grpSpPr>
                          <wps:wsp>
                            <wps:cNvPr id="508" name="Straight Arrow Connector 508"/>
                            <wps:cNvCnPr>
                              <a:cxnSpLocks noChangeShapeType="1"/>
                            </wps:cNvCnPr>
                            <wps:spPr bwMode="auto">
                              <a:xfrm flipH="1">
                                <a:off x="2461260" y="4724400"/>
                                <a:ext cx="3418840" cy="0"/>
                              </a:xfrm>
                              <a:prstGeom prst="straightConnector1">
                                <a:avLst/>
                              </a:prstGeom>
                              <a:noFill/>
                              <a:ln w="9525">
                                <a:solidFill>
                                  <a:srgbClr val="000000"/>
                                </a:solidFill>
                                <a:prstDash val="lgDashDotDot"/>
                                <a:round/>
                                <a:headEnd/>
                                <a:tailEnd type="non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09" name="Straight Arrow Connector 509"/>
                            <wps:cNvCnPr>
                              <a:cxnSpLocks noChangeShapeType="1"/>
                            </wps:cNvCnPr>
                            <wps:spPr bwMode="auto">
                              <a:xfrm flipH="1">
                                <a:off x="5480050" y="2514600"/>
                                <a:ext cx="400050" cy="635"/>
                              </a:xfrm>
                              <a:prstGeom prst="straightConnector1">
                                <a:avLst/>
                              </a:prstGeom>
                              <a:noFill/>
                              <a:ln w="9525">
                                <a:solidFill>
                                  <a:srgbClr val="000000"/>
                                </a:solidFill>
                                <a:prstDash val="lgDashDot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10" name="Straight Arrow Connector 510"/>
                            <wps:cNvCnPr>
                              <a:cxnSpLocks noChangeShapeType="1"/>
                            </wps:cNvCnPr>
                            <wps:spPr bwMode="auto">
                              <a:xfrm flipV="1">
                                <a:off x="5880100" y="1752600"/>
                                <a:ext cx="0" cy="2971800"/>
                              </a:xfrm>
                              <a:prstGeom prst="straightConnector1">
                                <a:avLst/>
                              </a:prstGeom>
                              <a:noFill/>
                              <a:ln w="9525">
                                <a:solidFill>
                                  <a:srgbClr val="000000"/>
                                </a:solidFill>
                                <a:prstDash val="lgDashDotDot"/>
                                <a:round/>
                                <a:headEnd/>
                                <a:tailEnd type="non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11" name="Straight Arrow Connector 511"/>
                            <wps:cNvCnPr>
                              <a:cxnSpLocks noChangeShapeType="1"/>
                            </wps:cNvCnPr>
                            <wps:spPr bwMode="auto">
                              <a:xfrm flipV="1">
                                <a:off x="3078480" y="4475480"/>
                                <a:ext cx="0" cy="248920"/>
                              </a:xfrm>
                              <a:prstGeom prst="straightConnector1">
                                <a:avLst/>
                              </a:prstGeom>
                              <a:noFill/>
                              <a:ln w="9525">
                                <a:solidFill>
                                  <a:srgbClr val="000000"/>
                                </a:solidFill>
                                <a:prstDash val="lgDashDot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12" name="Straight Arrow Connector 512"/>
                            <wps:cNvCnPr>
                              <a:cxnSpLocks noChangeShapeType="1"/>
                            </wps:cNvCnPr>
                            <wps:spPr bwMode="auto">
                              <a:xfrm flipV="1">
                                <a:off x="2461260" y="4475480"/>
                                <a:ext cx="0" cy="248920"/>
                              </a:xfrm>
                              <a:prstGeom prst="straightConnector1">
                                <a:avLst/>
                              </a:prstGeom>
                              <a:noFill/>
                              <a:ln w="9525">
                                <a:solidFill>
                                  <a:srgbClr val="000000"/>
                                </a:solidFill>
                                <a:prstDash val="lgDashDot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13" name="Straight Arrow Connector 513"/>
                            <wps:cNvCnPr>
                              <a:cxnSpLocks noChangeShapeType="1"/>
                            </wps:cNvCnPr>
                            <wps:spPr bwMode="auto">
                              <a:xfrm flipV="1">
                                <a:off x="3679825" y="4476750"/>
                                <a:ext cx="0" cy="247650"/>
                              </a:xfrm>
                              <a:prstGeom prst="straightConnector1">
                                <a:avLst/>
                              </a:prstGeom>
                              <a:noFill/>
                              <a:ln w="9525">
                                <a:solidFill>
                                  <a:srgbClr val="000000"/>
                                </a:solidFill>
                                <a:prstDash val="lgDashDot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17" name="Straight Arrow Connector 517"/>
                            <wps:cNvCnPr>
                              <a:cxnSpLocks noChangeShapeType="1"/>
                            </wps:cNvCnPr>
                            <wps:spPr bwMode="auto">
                              <a:xfrm flipH="1">
                                <a:off x="5480050" y="1752600"/>
                                <a:ext cx="400050" cy="0"/>
                              </a:xfrm>
                              <a:prstGeom prst="straightConnector1">
                                <a:avLst/>
                              </a:prstGeom>
                              <a:noFill/>
                              <a:ln w="9525">
                                <a:solidFill>
                                  <a:srgbClr val="000000"/>
                                </a:solidFill>
                                <a:prstDash val="lgDashDot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g:grpSp>
                      <wpg:grpSp>
                        <wpg:cNvPr id="520" name="Group 520"/>
                        <wpg:cNvGrpSpPr/>
                        <wpg:grpSpPr>
                          <a:xfrm>
                            <a:off x="0" y="-1"/>
                            <a:ext cx="1156433" cy="5195728"/>
                            <a:chOff x="0" y="0"/>
                            <a:chExt cx="1156433" cy="5196205"/>
                          </a:xfrm>
                        </wpg:grpSpPr>
                        <wps:wsp>
                          <wps:cNvPr id="522" name="Straight Connector 522"/>
                          <wps:cNvCnPr>
                            <a:cxnSpLocks noChangeShapeType="1"/>
                          </wps:cNvCnPr>
                          <wps:spPr bwMode="auto">
                            <a:xfrm flipV="1">
                              <a:off x="661670" y="723900"/>
                              <a:ext cx="635" cy="3983990"/>
                            </a:xfrm>
                            <a:prstGeom prst="line">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s:wsp>
                          <wps:cNvPr id="523" name="Straight Connector 523"/>
                          <wps:cNvCnPr>
                            <a:cxnSpLocks noChangeShapeType="1"/>
                          </wps:cNvCnPr>
                          <wps:spPr bwMode="auto">
                            <a:xfrm>
                              <a:off x="330835" y="361950"/>
                              <a:ext cx="0" cy="4105910"/>
                            </a:xfrm>
                            <a:prstGeom prst="line">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s:wsp>
                          <wps:cNvPr id="524" name="Rounded Rectangle 15"/>
                          <wps:cNvSpPr>
                            <a:spLocks noChangeArrowheads="1"/>
                          </wps:cNvSpPr>
                          <wps:spPr bwMode="auto">
                            <a:xfrm>
                              <a:off x="154298" y="4707890"/>
                              <a:ext cx="1002135" cy="488315"/>
                            </a:xfrm>
                            <a:prstGeom prst="roundRect">
                              <a:avLst>
                                <a:gd name="adj" fmla="val 16667"/>
                              </a:avLst>
                            </a:prstGeom>
                            <a:gradFill rotWithShape="1">
                              <a:gsLst>
                                <a:gs pos="0">
                                  <a:srgbClr val="17365D"/>
                                </a:gs>
                                <a:gs pos="100000">
                                  <a:srgbClr val="17365D">
                                    <a:gamma/>
                                    <a:shade val="46275"/>
                                    <a:invGamma/>
                                  </a:srgbClr>
                                </a:gs>
                              </a:gsLst>
                              <a:lin ang="5400000" scaled="1"/>
                            </a:gradFill>
                            <a:ln w="9525" algn="ctr">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69D14DB9" w14:textId="77777777" w:rsidR="00A73105" w:rsidRDefault="00A73105" w:rsidP="00A73105">
                                <w:pPr>
                                  <w:jc w:val="center"/>
                                </w:pPr>
                                <w:r>
                                  <w:rPr>
                                    <w:rFonts w:cs="Arial"/>
                                    <w:sz w:val="18"/>
                                    <w:szCs w:val="18"/>
                                  </w:rPr>
                                  <w:t>Documented</w:t>
                                </w:r>
                                <w:r>
                                  <w:t xml:space="preserve"> </w:t>
                                </w:r>
                                <w:r>
                                  <w:rPr>
                                    <w:rFonts w:cs="Arial"/>
                                    <w:sz w:val="18"/>
                                    <w:szCs w:val="18"/>
                                  </w:rPr>
                                  <w:t>Deliverables</w:t>
                                </w:r>
                              </w:p>
                            </w:txbxContent>
                          </wps:txbx>
                          <wps:bodyPr rot="0" vert="horz" wrap="square" lIns="91440" tIns="45720" rIns="91440" bIns="45720" anchor="ctr" anchorCtr="0" upright="1">
                            <a:noAutofit/>
                          </wps:bodyPr>
                        </wps:wsp>
                        <wps:wsp>
                          <wps:cNvPr id="525" name="Rounded Rectangle 16"/>
                          <wps:cNvSpPr>
                            <a:spLocks noChangeArrowheads="1"/>
                          </wps:cNvSpPr>
                          <wps:spPr bwMode="auto">
                            <a:xfrm>
                              <a:off x="0" y="0"/>
                              <a:ext cx="662305" cy="335915"/>
                            </a:xfrm>
                            <a:prstGeom prst="roundRect">
                              <a:avLst>
                                <a:gd name="adj" fmla="val 16667"/>
                              </a:avLst>
                            </a:prstGeom>
                            <a:gradFill rotWithShape="1">
                              <a:gsLst>
                                <a:gs pos="0">
                                  <a:srgbClr val="17365D"/>
                                </a:gs>
                                <a:gs pos="100000">
                                  <a:srgbClr val="17365D">
                                    <a:gamma/>
                                    <a:shade val="46275"/>
                                    <a:invGamma/>
                                  </a:srgbClr>
                                </a:gs>
                              </a:gsLst>
                              <a:lin ang="5400000" scaled="1"/>
                            </a:gradFill>
                            <a:ln w="9525" algn="ctr">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1D9F93B1" w14:textId="77777777" w:rsidR="00A73105" w:rsidRDefault="00A73105" w:rsidP="00A73105">
                                <w:pPr>
                                  <w:jc w:val="center"/>
                                  <w:rPr>
                                    <w:rFonts w:cs="Arial"/>
                                    <w:sz w:val="18"/>
                                    <w:szCs w:val="18"/>
                                  </w:rPr>
                                </w:pPr>
                                <w:r>
                                  <w:rPr>
                                    <w:rFonts w:cs="Arial"/>
                                    <w:sz w:val="18"/>
                                    <w:szCs w:val="18"/>
                                  </w:rPr>
                                  <w:t>Design</w:t>
                                </w:r>
                              </w:p>
                            </w:txbxContent>
                          </wps:txbx>
                          <wps:bodyPr rot="0" vert="horz" wrap="square" lIns="91440" tIns="45720" rIns="91440" bIns="45720" anchor="ctr" anchorCtr="0" upright="1">
                            <a:noAutofit/>
                          </wps:bodyPr>
                        </wps:wsp>
                      </wpg:grpSp>
                      <wpg:grpSp>
                        <wpg:cNvPr id="526" name="Group 526"/>
                        <wpg:cNvGrpSpPr/>
                        <wpg:grpSpPr>
                          <a:xfrm>
                            <a:off x="4217670" y="332740"/>
                            <a:ext cx="2146848" cy="590834"/>
                            <a:chOff x="4217670" y="332740"/>
                            <a:chExt cx="2146848" cy="590834"/>
                          </a:xfrm>
                        </wpg:grpSpPr>
                        <wps:wsp>
                          <wps:cNvPr id="531" name="Line 9"/>
                          <wps:cNvCnPr/>
                          <wps:spPr bwMode="auto">
                            <a:xfrm>
                              <a:off x="4217670" y="467930"/>
                              <a:ext cx="519305" cy="671"/>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533" name="Line 10"/>
                          <wps:cNvCnPr/>
                          <wps:spPr bwMode="auto">
                            <a:xfrm>
                              <a:off x="4217670" y="696420"/>
                              <a:ext cx="519430" cy="0"/>
                            </a:xfrm>
                            <a:prstGeom prst="line">
                              <a:avLst/>
                            </a:prstGeom>
                            <a:noFill/>
                            <a:ln w="9525">
                              <a:solidFill>
                                <a:srgbClr val="000000"/>
                              </a:solidFill>
                              <a:prstDash val="lgDashDotDot"/>
                              <a:round/>
                              <a:headEnd type="triangle" w="med" len="med"/>
                              <a:tailEnd type="triangle" w="med" len="med"/>
                            </a:ln>
                            <a:extLst>
                              <a:ext uri="{909E8E84-426E-40DD-AFC4-6F175D3DCCD1}">
                                <a14:hiddenFill xmlns:a14="http://schemas.microsoft.com/office/drawing/2010/main">
                                  <a:noFill/>
                                </a14:hiddenFill>
                              </a:ext>
                            </a:extLst>
                          </wps:spPr>
                          <wps:bodyPr/>
                        </wps:wsp>
                        <wps:wsp>
                          <wps:cNvPr id="538" name="Text Box 538"/>
                          <wps:cNvSpPr txBox="1">
                            <a:spLocks noChangeArrowheads="1"/>
                          </wps:cNvSpPr>
                          <wps:spPr bwMode="auto">
                            <a:xfrm>
                              <a:off x="4914898" y="332740"/>
                              <a:ext cx="992507" cy="28911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DF1ACD8" w14:textId="77777777" w:rsidR="00A73105" w:rsidRDefault="00A73105" w:rsidP="00A73105">
                                <w:pPr>
                                  <w:ind w:left="-142"/>
                                  <w:rPr>
                                    <w:rFonts w:cs="Arial"/>
                                    <w:sz w:val="18"/>
                                    <w:szCs w:val="18"/>
                                  </w:rPr>
                                </w:pPr>
                                <w:r>
                                  <w:rPr>
                                    <w:rFonts w:cs="Arial"/>
                                    <w:sz w:val="18"/>
                                    <w:szCs w:val="18"/>
                                  </w:rPr>
                                  <w:t>Document Flow</w:t>
                                </w:r>
                              </w:p>
                            </w:txbxContent>
                          </wps:txbx>
                          <wps:bodyPr rot="0" vert="horz" wrap="square" lIns="91440" tIns="45720" rIns="91440" bIns="45720" anchor="ctr" anchorCtr="0" upright="1">
                            <a:noAutofit/>
                          </wps:bodyPr>
                        </wps:wsp>
                        <wps:wsp>
                          <wps:cNvPr id="539" name="Text Box 539"/>
                          <wps:cNvSpPr txBox="1">
                            <a:spLocks noChangeArrowheads="1"/>
                          </wps:cNvSpPr>
                          <wps:spPr bwMode="auto">
                            <a:xfrm>
                              <a:off x="4916805" y="561340"/>
                              <a:ext cx="1447713" cy="36223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B808F26" w14:textId="77777777" w:rsidR="00A73105" w:rsidRDefault="00A73105" w:rsidP="00A73105">
                                <w:pPr>
                                  <w:ind w:left="-142"/>
                                  <w:rPr>
                                    <w:rFonts w:cs="Arial"/>
                                    <w:sz w:val="18"/>
                                    <w:szCs w:val="18"/>
                                  </w:rPr>
                                </w:pPr>
                                <w:r>
                                  <w:rPr>
                                    <w:rFonts w:cs="Arial"/>
                                    <w:sz w:val="18"/>
                                    <w:szCs w:val="18"/>
                                  </w:rPr>
                                  <w:t>Cx Meeting/Coordination Flow</w:t>
                                </w:r>
                              </w:p>
                            </w:txbxContent>
                          </wps:txbx>
                          <wps:bodyPr rot="0" vert="horz" wrap="square" lIns="91440" tIns="45720" rIns="91440" bIns="45720" anchor="ctr" anchorCtr="0" upright="1">
                            <a:noAutofit/>
                          </wps:bodyPr>
                        </wps:wsp>
                      </wpg:grpSp>
                    </wpg:wgp>
                  </a:graphicData>
                </a:graphic>
                <wp14:sizeRelH relativeFrom="page">
                  <wp14:pctWidth>0</wp14:pctWidth>
                </wp14:sizeRelH>
                <wp14:sizeRelV relativeFrom="page">
                  <wp14:pctHeight>0</wp14:pctHeight>
                </wp14:sizeRelV>
              </wp:anchor>
            </w:drawing>
          </mc:Choice>
          <mc:Fallback>
            <w:pict>
              <v:group w14:anchorId="41B09F5F" id="Group 2" o:spid="_x0000_s1094" style="position:absolute;margin-left:-11.3pt;margin-top:1.9pt;width:501.1pt;height:409.1pt;z-index:251665408" coordorigin="" coordsize="63645,5195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">
                <v:group id="Group 53" o:spid="_x0000_s1095" style="position:absolute;left:7747;top:3810;width:51054;height:43434" coordorigin="7747,3810" coordsize="51054,434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">
                  <v:group id="Group 55" o:spid="_x0000_s1096" style="position:absolute;left:7747;top:3810;width:47009;height:18095" coordorigin="7747,3810" coordsize="47009,180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">
                    <v:roundrect id="Rounded Rectangle 39" o:spid="_x0000_s1097" style="position:absolute;left:20701;top:3810;width:19732;height:793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" fillcolor="#17365d">
                      <v:fill color2="#0b192b" rotate="t" focus="100%" type="gradient"/>
                      <v:textbox>
                        <w:txbxContent>
                          <w:p w14:paraId="7A3260BF" w14:textId="77777777" w:rsidR="00A73105" w:rsidRPr="009D203B" w:rsidRDefault="00A73105" w:rsidP="00A73105">
                            <w:pPr>
                              <w:jc w:val="center"/>
                              <w:rPr>
                                <w:rFonts w:cs="Arial"/>
                                <w:sz w:val="22"/>
                                <w:u w:val="single"/>
                              </w:rPr>
                            </w:pPr>
                            <w:r w:rsidRPr="009D203B">
                              <w:rPr>
                                <w:rFonts w:cs="Arial"/>
                                <w:sz w:val="22"/>
                                <w:u w:val="single"/>
                              </w:rPr>
                              <w:t>Owner</w:t>
                            </w:r>
                          </w:p>
                          <w:p w14:paraId="79B66D4E" w14:textId="77777777" w:rsidR="00A73105" w:rsidRPr="009D203B" w:rsidRDefault="00A73105" w:rsidP="00A73105">
                            <w:pPr>
                              <w:jc w:val="center"/>
                              <w:rPr>
                                <w:rFonts w:cs="Arial"/>
                                <w:sz w:val="22"/>
                                <w:u w:val="single"/>
                              </w:rPr>
                            </w:pPr>
                            <w:r w:rsidRPr="009D203B">
                              <w:rPr>
                                <w:rFonts w:cs="Arial"/>
                                <w:sz w:val="22"/>
                                <w:u w:val="single"/>
                              </w:rPr>
                              <w:t>Project Manager</w:t>
                            </w:r>
                          </w:p>
                        </w:txbxContent>
                      </v:textbox>
                    </v:roundrect>
                    <v:group id="Group 57" o:spid="_x0000_s1098" style="position:absolute;left:7747;top:11703;width:15811;height:10077" coordorigin="7747,11703" coordsize="15811,100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">
                      <v:roundrect id="Rounded Rectangle 48" o:spid="_x0000_s1099" style="position:absolute;left:7747;top:13436;width:11220;height:8344;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" fillcolor="#17365d">
                        <v:fill color2="#0b192b" rotate="t" focus="100%" type="gradient"/>
                        <v:textbox>
                          <w:txbxContent>
                            <w:p w14:paraId="668C3528" w14:textId="77777777" w:rsidR="00A73105" w:rsidRDefault="00A73105" w:rsidP="00A73105">
                              <w:pPr>
                                <w:jc w:val="center"/>
                                <w:rPr>
                                  <w:rFonts w:cs="Arial"/>
                                  <w:sz w:val="18"/>
                                  <w:szCs w:val="18"/>
                                  <w:u w:val="single"/>
                                </w:rPr>
                              </w:pPr>
                              <w:r>
                                <w:rPr>
                                  <w:rFonts w:cs="Arial"/>
                                  <w:sz w:val="18"/>
                                  <w:szCs w:val="18"/>
                                  <w:u w:val="single"/>
                                </w:rPr>
                                <w:t>Integrated Design Team</w:t>
                              </w:r>
                            </w:p>
                          </w:txbxContent>
                        </v:textbox>
                      </v:roundrect>
                      <v:group id="Group 59" o:spid="_x0000_s1100" style="position:absolute;left:19132;top:11703;width:4407;height:3619" coordorigin="19132,11703" coordsize="4406,361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">
                        <v:line id="Straight Connector 60" o:spid="_x0000_s1101" style="position:absolute;flip:x;visibility:visible;mso-wrap-style:square" from="19132,15322" to="23533,153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">
                          <v:stroke endarrow="block"/>
                        </v:line>
                        <v:line id="Straight Connector 480" o:spid="_x0000_s1102" style="position:absolute;flip:y;visibility:visible;mso-wrap-style:square" from="23539,11703" to="23539,153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">
                          <v:stroke endarrow="block"/>
                        </v:line>
                      </v:group>
                      <v:line id="Straight Connector 483" o:spid="_x0000_s1103" style="position:absolute;flip:x;visibility:visible;mso-wrap-style:square" from="19132,20148" to="23558,201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">
                        <v:stroke startarrow="block" endarrow="block"/>
                      </v:line>
                    </v:group>
                    <v:group id="Group 484" o:spid="_x0000_s1104" style="position:absolute;left:37714;top:11690;width:17042;height:9677" coordorigin="37714,11690" coordsize="17041,96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">
                      <v:roundrect id="Rounded Rectangle 43" o:spid="_x0000_s1105" style="position:absolute;left:43637;top:13639;width:11119;height:7728;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" fillcolor="#17365d">
                        <v:fill color2="#0b192b" rotate="t" focus="100%" type="gradient"/>
                        <v:textbox>
                          <w:txbxContent>
                            <w:p w14:paraId="2BE0280F" w14:textId="77777777" w:rsidR="00A73105" w:rsidRPr="009D203B" w:rsidRDefault="00A73105" w:rsidP="00A73105">
                              <w:pPr>
                                <w:jc w:val="center"/>
                                <w:rPr>
                                  <w:rFonts w:cs="Arial"/>
                                  <w:u w:val="single"/>
                                </w:rPr>
                              </w:pPr>
                              <w:r w:rsidRPr="009D203B">
                                <w:rPr>
                                  <w:rFonts w:cs="Arial"/>
                                  <w:u w:val="single"/>
                                </w:rPr>
                                <w:t>Cx</w:t>
                              </w:r>
                              <w:r w:rsidRPr="009D203B">
                                <w:rPr>
                                  <w:u w:val="single"/>
                                </w:rPr>
                                <w:t xml:space="preserve"> </w:t>
                              </w:r>
                              <w:r w:rsidRPr="009D203B">
                                <w:rPr>
                                  <w:rFonts w:cs="Arial"/>
                                  <w:u w:val="single"/>
                                </w:rPr>
                                <w:t>Provider</w:t>
                              </w:r>
                            </w:p>
                            <w:p w14:paraId="516D89D6" w14:textId="77777777" w:rsidR="00A73105" w:rsidRPr="009D203B" w:rsidRDefault="00A73105" w:rsidP="00A73105">
                              <w:pPr>
                                <w:jc w:val="center"/>
                                <w:rPr>
                                  <w:rFonts w:cs="Arial"/>
                                  <w:u w:val="single"/>
                                </w:rPr>
                              </w:pPr>
                              <w:r w:rsidRPr="009D203B">
                                <w:rPr>
                                  <w:rFonts w:cs="Arial"/>
                                  <w:u w:val="single"/>
                                </w:rPr>
                                <w:t>MBXc provider</w:t>
                              </w:r>
                            </w:p>
                          </w:txbxContent>
                        </v:textbox>
                      </v:roundrect>
                      <v:line id="Line 42" o:spid="_x0000_s1106" style="position:absolute;visibility:visible;mso-wrap-style:square" from="38017,20148" to="43624,201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">
                        <v:stroke startarrow="block" endarrow="block"/>
                      </v:line>
                      <v:group id="Group 487" o:spid="_x0000_s1107" style="position:absolute;left:37714;top:11690;width:5616;height:3624" coordorigin="37955,11703" coordsize="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">
                        <v:line id="Line 44" o:spid="_x0000_s1108" style="position:absolute;flip:y;visibility:visible;mso-wrap-style:square" from="37955,11703" to="37955,117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">
                          <v:stroke endarrow="block"/>
                        </v:line>
                        <v:line id="Line 45" o:spid="_x0000_s1109" style="position:absolute;visibility:visible;mso-wrap-style:square" from="37955,11707" to="37979,117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">
                          <v:stroke endarrow="block"/>
                        </v:line>
                      </v:group>
                    </v:group>
                    <v:roundrect id="AutoShape 36" o:spid="_x0000_s1110" style="position:absolute;left:23564;top:15335;width:14453;height:6572;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" fillcolor="#17365d">
                      <v:fill color2="#0b192b" rotate="t" focus="100%" type="gradient"/>
                      <v:textbox>
                        <w:txbxContent>
                          <w:p w14:paraId="724DAE08" w14:textId="77777777" w:rsidR="00A73105" w:rsidRDefault="00A73105" w:rsidP="00A73105">
                            <w:pPr>
                              <w:jc w:val="center"/>
                              <w:rPr>
                                <w:rFonts w:cs="Arial"/>
                                <w:sz w:val="18"/>
                                <w:szCs w:val="18"/>
                              </w:rPr>
                            </w:pPr>
                            <w:r>
                              <w:rPr>
                                <w:rFonts w:cs="Arial"/>
                                <w:sz w:val="18"/>
                                <w:szCs w:val="18"/>
                                <w:u w:val="single"/>
                              </w:rPr>
                              <w:t>Construction Manager</w:t>
                            </w:r>
                          </w:p>
                        </w:txbxContent>
                      </v:textbox>
                    </v:roundrect>
                  </v:group>
                  <v:group id="Group 494" o:spid="_x0000_s1111" style="position:absolute;left:21805;top:21901;width:17736;height:22868" coordorigin="21805,21901" coordsize="17735,228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">
                    <v:group id="Group 495" o:spid="_x0000_s1112" style="position:absolute;left:21805;top:29495;width:17736;height:15276" coordorigin="21805,29495" coordsize="17204,1527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">
                      <v:roundrect id="AutoShape 36" o:spid="_x0000_s1113" style="position:absolute;left:16843;top:34464;width:15269;height:5345;rotation:-9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" fillcolor="#17365d">
                        <v:fill color2="#0b192b" rotate="t" focus="100%" type="gradient"/>
                        <v:textbox style="layout-flow:vertical;mso-layout-flow-alt:bottom-to-top">
                          <w:txbxContent>
                            <w:p w14:paraId="291A5A33" w14:textId="77777777" w:rsidR="00A73105" w:rsidRDefault="00A73105" w:rsidP="00A73105">
                              <w:pPr>
                                <w:jc w:val="center"/>
                                <w:rPr>
                                  <w:rFonts w:cs="Arial"/>
                                  <w:sz w:val="18"/>
                                  <w:szCs w:val="18"/>
                                </w:rPr>
                              </w:pPr>
                              <w:r>
                                <w:rPr>
                                  <w:rFonts w:cs="Arial"/>
                                  <w:sz w:val="18"/>
                                  <w:szCs w:val="18"/>
                                  <w:u w:val="single"/>
                                </w:rPr>
                                <w:t>General</w:t>
                              </w:r>
                              <w:r>
                                <w:rPr>
                                  <w:u w:val="single"/>
                                </w:rPr>
                                <w:t xml:space="preserve"> </w:t>
                              </w:r>
                              <w:r>
                                <w:rPr>
                                  <w:rFonts w:cs="Arial"/>
                                  <w:sz w:val="18"/>
                                  <w:szCs w:val="18"/>
                                  <w:u w:val="single"/>
                                </w:rPr>
                                <w:t>Contractors</w:t>
                              </w:r>
                            </w:p>
                          </w:txbxContent>
                        </v:textbox>
                      </v:roundrect>
                      <v:roundrect id="AutoShape 36" o:spid="_x0000_s1114" style="position:absolute;left:22819;top:34458;width:15266;height:5340;rotation:-9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" fillcolor="#17365d">
                        <v:fill color2="#0b192b" rotate="t" focus="100%" type="gradient"/>
                        <v:textbox style="layout-flow:vertical;mso-layout-flow-alt:bottom-to-top">
                          <w:txbxContent>
                            <w:p w14:paraId="73032294" w14:textId="77777777" w:rsidR="00A73105" w:rsidRDefault="00A73105" w:rsidP="00A73105">
                              <w:pPr>
                                <w:jc w:val="center"/>
                                <w:rPr>
                                  <w:rFonts w:cs="Arial"/>
                                  <w:sz w:val="18"/>
                                  <w:szCs w:val="18"/>
                                  <w:u w:val="single"/>
                                </w:rPr>
                              </w:pPr>
                              <w:r>
                                <w:rPr>
                                  <w:rFonts w:cs="Arial"/>
                                  <w:sz w:val="18"/>
                                  <w:szCs w:val="18"/>
                                  <w:u w:val="single"/>
                                </w:rPr>
                                <w:t>Mechanical</w:t>
                              </w:r>
                              <w:r>
                                <w:rPr>
                                  <w:u w:val="single"/>
                                </w:rPr>
                                <w:t xml:space="preserve"> </w:t>
                              </w:r>
                              <w:r>
                                <w:rPr>
                                  <w:rFonts w:cs="Arial"/>
                                  <w:sz w:val="18"/>
                                  <w:szCs w:val="18"/>
                                  <w:u w:val="single"/>
                                </w:rPr>
                                <w:t>Contractor</w:t>
                              </w:r>
                            </w:p>
                            <w:p w14:paraId="5A526F9D" w14:textId="77777777" w:rsidR="00A73105" w:rsidRDefault="00A73105" w:rsidP="00A73105">
                              <w:pPr>
                                <w:jc w:val="center"/>
                                <w:rPr>
                                  <w:rFonts w:cs="Arial"/>
                                  <w:sz w:val="18"/>
                                  <w:szCs w:val="18"/>
                                </w:rPr>
                              </w:pPr>
                              <w:r>
                                <w:rPr>
                                  <w:rFonts w:cs="Arial"/>
                                  <w:sz w:val="18"/>
                                  <w:szCs w:val="18"/>
                                  <w:u w:val="single"/>
                                </w:rPr>
                                <w:t>Controls Contractor</w:t>
                              </w:r>
                            </w:p>
                          </w:txbxContent>
                        </v:textbox>
                      </v:roundrect>
                      <v:roundrect id="AutoShape 36" o:spid="_x0000_s1115" style="position:absolute;left:28707;top:34457;width:15266;height:5341;rotation:-9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" fillcolor="#17365d">
                        <v:fill color2="#0b192b" rotate="t" focus="100%" type="gradient"/>
                        <v:textbox style="layout-flow:vertical;mso-layout-flow-alt:bottom-to-top">
                          <w:txbxContent>
                            <w:p w14:paraId="2790D0F3" w14:textId="77777777" w:rsidR="00A73105" w:rsidRDefault="00A73105" w:rsidP="00A73105">
                              <w:pPr>
                                <w:jc w:val="center"/>
                                <w:rPr>
                                  <w:rFonts w:cs="Arial"/>
                                  <w:sz w:val="18"/>
                                  <w:szCs w:val="18"/>
                                </w:rPr>
                              </w:pPr>
                              <w:r>
                                <w:rPr>
                                  <w:rFonts w:cs="Arial"/>
                                  <w:sz w:val="18"/>
                                  <w:szCs w:val="18"/>
                                  <w:u w:val="single"/>
                                </w:rPr>
                                <w:t>Electrical</w:t>
                              </w:r>
                              <w:r>
                                <w:rPr>
                                  <w:u w:val="single"/>
                                </w:rPr>
                                <w:t xml:space="preserve"> </w:t>
                              </w:r>
                              <w:r>
                                <w:rPr>
                                  <w:rFonts w:cs="Arial"/>
                                  <w:sz w:val="18"/>
                                  <w:szCs w:val="18"/>
                                  <w:u w:val="single"/>
                                </w:rPr>
                                <w:t>Contractor</w:t>
                              </w:r>
                            </w:p>
                          </w:txbxContent>
                        </v:textbox>
                      </v:roundrect>
                    </v:group>
                    <v:group id="Group 499" o:spid="_x0000_s1116" style="position:absolute;left:24612;top:21901;width:12186;height:7594" coordorigin="24612,21901" coordsize="12185,75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">
                      <v:line id="Line 27" o:spid="_x0000_s1117" style="position:absolute;flip:x;visibility:visible;mso-wrap-style:square" from="30708,21901" to="30784,294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">
                        <v:stroke startarrow="block" endarrow="block"/>
                      </v:line>
                      <v:line id="Line 28" o:spid="_x0000_s1118" style="position:absolute;visibility:visible;mso-wrap-style:square" from="24612,27959" to="36798,279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"/>
                      <v:line id="Line 27" o:spid="_x0000_s1119" style="position:absolute;visibility:visible;mso-wrap-style:square" from="36798,27959" to="36798,294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">
                        <v:stroke endarrow="block"/>
                      </v:line>
                      <v:line id="Line 27" o:spid="_x0000_s1120" style="position:absolute;visibility:visible;mso-wrap-style:square" from="24612,27959" to="24612,294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">
                        <v:stroke endarrow="block"/>
                      </v:line>
                    </v:group>
                  </v:group>
                  <v:group id="Group 504" o:spid="_x0000_s1121" style="position:absolute;left:30784;top:22663;width:23997;height:5883" coordorigin="30784,22663" coordsize="23996,58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">
                    <v:roundrect id="AutoShape 38" o:spid="_x0000_s1122" style="position:absolute;left:43662;top:22663;width:11119;height:5883;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" fillcolor="#17365d">
                      <v:fill color2="#0b192b" rotate="t" focus="100%" type="gradient"/>
                      <v:textbox>
                        <w:txbxContent>
                          <w:p w14:paraId="79ACB7DD" w14:textId="77777777" w:rsidR="00A73105" w:rsidRDefault="00A73105" w:rsidP="00A73105">
                            <w:pPr>
                              <w:jc w:val="center"/>
                            </w:pPr>
                            <w:r>
                              <w:t>M&amp;E Coord</w:t>
                            </w:r>
                          </w:p>
                          <w:p w14:paraId="7216A553" w14:textId="77777777" w:rsidR="00A73105" w:rsidRDefault="00A73105" w:rsidP="00A73105">
                            <w:pPr>
                              <w:jc w:val="center"/>
                            </w:pPr>
                            <w:r>
                              <w:t>Cx Manager</w:t>
                            </w:r>
                          </w:p>
                        </w:txbxContent>
                      </v:textbox>
                    </v:roundrect>
                    <v:line id="Line 39" o:spid="_x0000_s1123" style="position:absolute;visibility:visible;mso-wrap-style:square" from="30784,25527" to="43656,255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">
                      <v:stroke startarrow="block" endarrow="block"/>
                    </v:line>
                  </v:group>
                  <v:group id="Group 507" o:spid="_x0000_s1124" style="position:absolute;left:24612;top:17526;width:34189;height:29718" coordorigin="24612,17526" coordsize="34188,297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">
                    <v:shape id="Straight Arrow Connector 508" o:spid="_x0000_s1125" type="#_x0000_t32" style="position:absolute;left:24612;top:47244;width:34189;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">
                      <v:stroke dashstyle="longDashDotDot"/>
                    </v:shape>
                    <v:shape id="Straight Arrow Connector 509" o:spid="_x0000_s1126" type="#_x0000_t32" style="position:absolute;left:54800;top:25146;width:4001;height:6;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">
                      <v:stroke dashstyle="longDashDotDot" endarrow="block"/>
                    </v:shape>
                    <v:shape id="Straight Arrow Connector 510" o:spid="_x0000_s1127" type="#_x0000_t32" style="position:absolute;left:58801;top:17526;width:0;height:2971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">
                      <v:stroke dashstyle="longDashDotDot"/>
                    </v:shape>
                    <v:shape id="Straight Arrow Connector 511" o:spid="_x0000_s1128" type="#_x0000_t32" style="position:absolute;left:30784;top:44754;width:0;height:249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">
                      <v:stroke dashstyle="longDashDotDot" endarrow="block"/>
                    </v:shape>
                    <v:shape id="Straight Arrow Connector 512" o:spid="_x0000_s1129" type="#_x0000_t32" style="position:absolute;left:24612;top:44754;width:0;height:249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">
                      <v:stroke dashstyle="longDashDotDot" endarrow="block"/>
                    </v:shape>
                    <v:shape id="Straight Arrow Connector 513" o:spid="_x0000_s1130" type="#_x0000_t32" style="position:absolute;left:36798;top:44767;width:0;height:2477;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">
                      <v:stroke dashstyle="longDashDotDot" endarrow="block"/>
                    </v:shape>
                    <v:shape id="Straight Arrow Connector 517" o:spid="_x0000_s1131" type="#_x0000_t32" style="position:absolute;left:54800;top:17526;width:4001;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">
                      <v:stroke dashstyle="longDashDotDot" endarrow="block"/>
                    </v:shape>
                  </v:group>
                </v:group>
                <v:group id="Group 520" o:spid="_x0000_s1132" style="position:absolute;width:11564;height:51957" coordsize="11564,5196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">
                  <v:line id="Straight Connector 522" o:spid="_x0000_s1133" style="position:absolute;flip:y;visibility:visible;mso-wrap-style:square" from="6616,7239" to="6623,470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">
                    <v:stroke dashstyle="dash" endarrow="block"/>
                  </v:line>
                  <v:line id="Straight Connector 523" o:spid="_x0000_s1134" style="position:absolute;visibility:visible;mso-wrap-style:square" from="3308,3619" to="3308,446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">
                    <v:stroke dashstyle="dash" endarrow="block"/>
                  </v:line>
                  <v:roundrect id="Rounded Rectangle 15" o:spid="_x0000_s1135" style="position:absolute;left:1542;top:47078;width:10022;height:4884;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" fillcolor="#17365d">
                    <v:fill color2="#0b192b" rotate="t" focus="100%" type="gradient"/>
                    <v:textbox>
                      <w:txbxContent>
                        <w:p w14:paraId="69D14DB9" w14:textId="77777777" w:rsidR="00A73105" w:rsidRDefault="00A73105" w:rsidP="00A73105">
                          <w:pPr>
                            <w:jc w:val="center"/>
                          </w:pPr>
                          <w:r>
                            <w:rPr>
                              <w:rFonts w:cs="Arial"/>
                              <w:sz w:val="18"/>
                              <w:szCs w:val="18"/>
                            </w:rPr>
                            <w:t>Documented</w:t>
                          </w:r>
                          <w:r>
                            <w:t xml:space="preserve"> </w:t>
                          </w:r>
                          <w:r>
                            <w:rPr>
                              <w:rFonts w:cs="Arial"/>
                              <w:sz w:val="18"/>
                              <w:szCs w:val="18"/>
                            </w:rPr>
                            <w:t>Deliverables</w:t>
                          </w:r>
                        </w:p>
                      </w:txbxContent>
                    </v:textbox>
                  </v:roundrect>
                  <v:roundrect id="Rounded Rectangle 16" o:spid="_x0000_s1136" style="position:absolute;width:6623;height:3359;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" fillcolor="#17365d">
                    <v:fill color2="#0b192b" rotate="t" focus="100%" type="gradient"/>
                    <v:textbox>
                      <w:txbxContent>
                        <w:p w14:paraId="1D9F93B1" w14:textId="77777777" w:rsidR="00A73105" w:rsidRDefault="00A73105" w:rsidP="00A73105">
                          <w:pPr>
                            <w:jc w:val="center"/>
                            <w:rPr>
                              <w:rFonts w:cs="Arial"/>
                              <w:sz w:val="18"/>
                              <w:szCs w:val="18"/>
                            </w:rPr>
                          </w:pPr>
                          <w:r>
                            <w:rPr>
                              <w:rFonts w:cs="Arial"/>
                              <w:sz w:val="18"/>
                              <w:szCs w:val="18"/>
                            </w:rPr>
                            <w:t>Design</w:t>
                          </w:r>
                        </w:p>
                      </w:txbxContent>
                    </v:textbox>
                  </v:roundrect>
                </v:group>
                <v:group id="Group 526" o:spid="_x0000_s1137" style="position:absolute;left:42176;top:3327;width:21469;height:5908" coordorigin="42176,3327" coordsize="21468,59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">
                  <v:line id="Line 9" o:spid="_x0000_s1138" style="position:absolute;visibility:visible;mso-wrap-style:square" from="42176,4679" to="47369,46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">
                    <v:stroke startarrow="block" endarrow="block"/>
                  </v:line>
                  <v:line id="Line 10" o:spid="_x0000_s1139" style="position:absolute;visibility:visible;mso-wrap-style:square" from="42176,6964" to="47371,69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">
                    <v:stroke dashstyle="longDashDotDot" startarrow="block" endarrow="block"/>
                  </v:line>
                  <v:shape id="Text Box 538" o:spid="_x0000_s1140" type="#_x0000_t202" style="position:absolute;left:49148;top:3327;width:9926;height:289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" stroked="f">
                    <v:textbox>
                      <w:txbxContent>
                        <w:p w14:paraId="0DF1ACD8" w14:textId="77777777" w:rsidR="00A73105" w:rsidRDefault="00A73105" w:rsidP="00A73105">
                          <w:pPr>
                            <w:ind w:left="-142"/>
                            <w:rPr>
                              <w:rFonts w:cs="Arial"/>
                              <w:sz w:val="18"/>
                              <w:szCs w:val="18"/>
                            </w:rPr>
                          </w:pPr>
                          <w:r>
                            <w:rPr>
                              <w:rFonts w:cs="Arial"/>
                              <w:sz w:val="18"/>
                              <w:szCs w:val="18"/>
                            </w:rPr>
                            <w:t>Document Flow</w:t>
                          </w:r>
                        </w:p>
                      </w:txbxContent>
                    </v:textbox>
                  </v:shape>
                  <v:shape id="Text Box 539" o:spid="_x0000_s1141" type="#_x0000_t202" style="position:absolute;left:49168;top:5613;width:14477;height:362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" stroked="f">
                    <v:textbox>
                      <w:txbxContent>
                        <w:p w14:paraId="0B808F26" w14:textId="77777777" w:rsidR="00A73105" w:rsidRDefault="00A73105" w:rsidP="00A73105">
                          <w:pPr>
                            <w:ind w:left="-142"/>
                            <w:rPr>
                              <w:rFonts w:cs="Arial"/>
                              <w:sz w:val="18"/>
                              <w:szCs w:val="18"/>
                            </w:rPr>
                          </w:pPr>
                          <w:r>
                            <w:rPr>
                              <w:rFonts w:cs="Arial"/>
                              <w:sz w:val="18"/>
                              <w:szCs w:val="18"/>
                            </w:rPr>
                            <w:t>Cx Meeting/Coordination Flow</w:t>
                          </w:r>
                        </w:p>
                      </w:txbxContent>
                    </v:textbox>
                  </v:shape>
                </v:group>
                <w10:wrap type="through"/>
              </v:group>
            </w:pict>
          </mc:Fallback>
        </mc:AlternateContent>
      </w:r>
    </w:p>
    <w:p w14:paraId="66D772D8" w14:textId="77777777" w:rsidR="00A73105" w:rsidRPr="009D203B" w:rsidRDefault="00A73105" w:rsidP="00A73105">
      <w:pPr>
        <w:rPr>
          <w:sz w:val="22"/>
        </w:rPr>
      </w:pPr>
    </w:p>
    <w:p w14:paraId="725DC6A5" w14:textId="77777777" w:rsidR="00A73105" w:rsidRPr="00C311FB" w:rsidRDefault="00A73105" w:rsidP="00A73105">
      <w:pPr>
        <w:pStyle w:val="ListParagraph"/>
        <w:rPr>
          <w:rFonts w:cs="Arial"/>
        </w:rPr>
      </w:pPr>
    </w:p>
    <w:p w14:paraId="129AA3A7" w14:textId="77777777" w:rsidR="00A73105" w:rsidRDefault="00A73105" w:rsidP="00A73105">
      <w:pPr>
        <w:pStyle w:val="BodyTextIndent3"/>
        <w:ind w:firstLine="720"/>
        <w:rPr>
          <w:rFonts w:cs="Arial"/>
          <w:szCs w:val="20"/>
        </w:rPr>
      </w:pPr>
    </w:p>
    <w:p w14:paraId="5184ECF2" w14:textId="77777777" w:rsidR="00A73105" w:rsidRDefault="00A73105" w:rsidP="00A73105">
      <w:pPr>
        <w:pStyle w:val="Heading2"/>
      </w:pPr>
    </w:p>
    <w:p w14:paraId="7382F15A" w14:textId="77777777" w:rsidR="00A73105" w:rsidRPr="00B85D0F" w:rsidRDefault="00A73105" w:rsidP="00203CA1">
      <w:pPr>
        <w:pStyle w:val="Heading2"/>
        <w:numPr>
          <w:ilvl w:val="0"/>
          <w:numId w:val="0"/>
        </w:numPr>
        <w:ind w:left="720"/>
      </w:pPr>
    </w:p>
    <w:p w14:paraId="01720A0D" w14:textId="77777777" w:rsidR="00A73105" w:rsidRPr="00CC41D7" w:rsidRDefault="00A73105" w:rsidP="00203CA1">
      <w:pPr>
        <w:pStyle w:val="Heading2"/>
        <w:numPr>
          <w:ilvl w:val="0"/>
          <w:numId w:val="0"/>
        </w:numPr>
        <w:ind w:left="720"/>
      </w:pPr>
    </w:p>
    <w:p w14:paraId="0EF84E0C" w14:textId="77777777" w:rsidR="00A73105" w:rsidRPr="00D34192" w:rsidRDefault="00A73105" w:rsidP="00203CA1">
      <w:pPr>
        <w:pStyle w:val="Head2"/>
        <w:numPr>
          <w:ilvl w:val="1"/>
          <w:numId w:val="72"/>
        </w:numPr>
      </w:pPr>
      <w:bookmarkStart w:id="80" w:name="_Toc447618316"/>
      <w:bookmarkStart w:id="81" w:name="_Toc54618309"/>
      <w:r w:rsidRPr="00D34192">
        <w:t>RELATED DOCUMENTS</w:t>
      </w:r>
      <w:bookmarkEnd w:id="80"/>
      <w:bookmarkEnd w:id="81"/>
    </w:p>
    <w:p w14:paraId="66D6D41C" w14:textId="77777777" w:rsidR="00A73105" w:rsidRPr="00B85D0F" w:rsidRDefault="00A73105" w:rsidP="00A73105"/>
    <w:p w14:paraId="17048D85" w14:textId="77777777" w:rsidR="00203CA1" w:rsidRDefault="00203CA1" w:rsidP="00203CA1">
      <w:pPr>
        <w:pStyle w:val="Heading4"/>
        <w:widowControl w:val="0"/>
        <w:numPr>
          <w:ilvl w:val="2"/>
          <w:numId w:val="82"/>
        </w:numPr>
        <w:overflowPunct w:val="0"/>
        <w:autoSpaceDE w:val="0"/>
        <w:autoSpaceDN w:val="0"/>
        <w:adjustRightInd w:val="0"/>
        <w:spacing w:before="0"/>
        <w:textAlignment w:val="baseline"/>
      </w:pPr>
      <w:r>
        <w:t xml:space="preserve">UBC Technical Guidelines Section 01 91 00 – COMMISSIONING </w:t>
      </w:r>
    </w:p>
    <w:p w14:paraId="24B5D447" w14:textId="77777777" w:rsidR="00203CA1" w:rsidRDefault="00203CA1" w:rsidP="00203CA1">
      <w:pPr>
        <w:pStyle w:val="Heading4"/>
        <w:widowControl w:val="0"/>
        <w:numPr>
          <w:ilvl w:val="2"/>
          <w:numId w:val="82"/>
        </w:numPr>
        <w:overflowPunct w:val="0"/>
        <w:autoSpaceDE w:val="0"/>
        <w:autoSpaceDN w:val="0"/>
        <w:adjustRightInd w:val="0"/>
        <w:spacing w:before="0"/>
        <w:textAlignment w:val="baseline"/>
      </w:pPr>
      <w:r>
        <w:t xml:space="preserve">UBC Technical Guidelines Section 20 00 06 – MECHANICAL METERS </w:t>
      </w:r>
    </w:p>
    <w:p w14:paraId="6E9D71AB" w14:textId="77777777" w:rsidR="00203CA1" w:rsidRDefault="00203CA1" w:rsidP="00203CA1">
      <w:pPr>
        <w:pStyle w:val="Heading4"/>
        <w:widowControl w:val="0"/>
        <w:numPr>
          <w:ilvl w:val="2"/>
          <w:numId w:val="82"/>
        </w:numPr>
        <w:overflowPunct w:val="0"/>
        <w:autoSpaceDE w:val="0"/>
        <w:autoSpaceDN w:val="0"/>
        <w:adjustRightInd w:val="0"/>
        <w:spacing w:before="0"/>
        <w:textAlignment w:val="baseline"/>
      </w:pPr>
      <w:r>
        <w:t xml:space="preserve">UBC Technical Guidelines Section 26 27 13 – ELECTRICAL METERS </w:t>
      </w:r>
    </w:p>
    <w:p w14:paraId="291EB112" w14:textId="77777777" w:rsidR="00203CA1" w:rsidRPr="00CB2C9D" w:rsidRDefault="00203CA1" w:rsidP="00203CA1">
      <w:pPr>
        <w:pStyle w:val="Heading4"/>
        <w:widowControl w:val="0"/>
        <w:numPr>
          <w:ilvl w:val="2"/>
          <w:numId w:val="82"/>
        </w:numPr>
        <w:overflowPunct w:val="0"/>
        <w:autoSpaceDE w:val="0"/>
        <w:autoSpaceDN w:val="0"/>
        <w:adjustRightInd w:val="0"/>
        <w:spacing w:before="0"/>
        <w:textAlignment w:val="baseline"/>
      </w:pPr>
      <w:r w:rsidRPr="005A1B59">
        <w:t xml:space="preserve">UBC Technical Guidelines Section 25 05 00 – BUILDING MANAGEMENT SYSTEMS </w:t>
      </w:r>
    </w:p>
    <w:p w14:paraId="197BD46F" w14:textId="77777777" w:rsidR="00203CA1" w:rsidRDefault="00203CA1" w:rsidP="00203CA1">
      <w:pPr>
        <w:pStyle w:val="Heading4"/>
        <w:widowControl w:val="0"/>
        <w:numPr>
          <w:ilvl w:val="2"/>
          <w:numId w:val="82"/>
        </w:numPr>
        <w:overflowPunct w:val="0"/>
        <w:autoSpaceDE w:val="0"/>
        <w:autoSpaceDN w:val="0"/>
        <w:adjustRightInd w:val="0"/>
        <w:spacing w:before="0"/>
        <w:textAlignment w:val="baseline"/>
      </w:pPr>
      <w:r w:rsidRPr="00C311FB">
        <w:t>ASHRAE Guideline 0-2005, “The Commissioning Process”, or the latest version.</w:t>
      </w:r>
    </w:p>
    <w:p w14:paraId="3E917872" w14:textId="77777777" w:rsidR="00203CA1" w:rsidRDefault="00203CA1" w:rsidP="00203CA1">
      <w:pPr>
        <w:pStyle w:val="Heading4"/>
        <w:widowControl w:val="0"/>
        <w:numPr>
          <w:ilvl w:val="2"/>
          <w:numId w:val="82"/>
        </w:numPr>
        <w:overflowPunct w:val="0"/>
        <w:autoSpaceDE w:val="0"/>
        <w:autoSpaceDN w:val="0"/>
        <w:adjustRightInd w:val="0"/>
        <w:spacing w:before="0"/>
        <w:textAlignment w:val="baseline"/>
      </w:pPr>
      <w:r w:rsidRPr="00C311FB">
        <w:t>LEED</w:t>
      </w:r>
      <w:r>
        <w:t xml:space="preserve"> V4</w:t>
      </w:r>
      <w:r w:rsidRPr="00C311FB">
        <w:t xml:space="preserve"> Canada Commissioning requirements.</w:t>
      </w:r>
    </w:p>
    <w:p w14:paraId="6DC68A3F" w14:textId="77777777" w:rsidR="00203CA1" w:rsidRDefault="00203CA1" w:rsidP="00203CA1">
      <w:pPr>
        <w:pStyle w:val="Heading4"/>
        <w:widowControl w:val="0"/>
        <w:numPr>
          <w:ilvl w:val="2"/>
          <w:numId w:val="82"/>
        </w:numPr>
        <w:overflowPunct w:val="0"/>
        <w:autoSpaceDE w:val="0"/>
        <w:autoSpaceDN w:val="0"/>
        <w:adjustRightInd w:val="0"/>
        <w:spacing w:before="0"/>
        <w:textAlignment w:val="baseline"/>
      </w:pPr>
      <w:r w:rsidRPr="00857BA7">
        <w:t>LEED v4 Water Efficiency (WE) Prerequisite: Building-Level Water Metering</w:t>
      </w:r>
    </w:p>
    <w:p w14:paraId="74B2951C" w14:textId="77777777" w:rsidR="00203CA1" w:rsidRDefault="00203CA1" w:rsidP="00203CA1">
      <w:pPr>
        <w:pStyle w:val="Heading4"/>
        <w:widowControl w:val="0"/>
        <w:numPr>
          <w:ilvl w:val="2"/>
          <w:numId w:val="82"/>
        </w:numPr>
        <w:overflowPunct w:val="0"/>
        <w:autoSpaceDE w:val="0"/>
        <w:autoSpaceDN w:val="0"/>
        <w:adjustRightInd w:val="0"/>
        <w:spacing w:before="0"/>
        <w:textAlignment w:val="baseline"/>
      </w:pPr>
      <w:r w:rsidRPr="00D91283">
        <w:t>LEED v4 WE Credit: Water Metering</w:t>
      </w:r>
    </w:p>
    <w:p w14:paraId="020F47B1" w14:textId="77777777" w:rsidR="00203CA1" w:rsidRDefault="00203CA1" w:rsidP="00203CA1">
      <w:pPr>
        <w:pStyle w:val="Heading4"/>
        <w:widowControl w:val="0"/>
        <w:numPr>
          <w:ilvl w:val="2"/>
          <w:numId w:val="82"/>
        </w:numPr>
        <w:overflowPunct w:val="0"/>
        <w:autoSpaceDE w:val="0"/>
        <w:autoSpaceDN w:val="0"/>
        <w:adjustRightInd w:val="0"/>
        <w:spacing w:before="0"/>
        <w:textAlignment w:val="baseline"/>
      </w:pPr>
      <w:r w:rsidRPr="00D91283">
        <w:t>LEED v4 EA Prerequisite: Fundamental Commissioning and Verification</w:t>
      </w:r>
    </w:p>
    <w:p w14:paraId="1F3DEFCD" w14:textId="77777777" w:rsidR="00203CA1" w:rsidRDefault="00203CA1" w:rsidP="00203CA1">
      <w:pPr>
        <w:pStyle w:val="Heading4"/>
        <w:widowControl w:val="0"/>
        <w:numPr>
          <w:ilvl w:val="2"/>
          <w:numId w:val="82"/>
        </w:numPr>
        <w:overflowPunct w:val="0"/>
        <w:autoSpaceDE w:val="0"/>
        <w:autoSpaceDN w:val="0"/>
        <w:adjustRightInd w:val="0"/>
        <w:spacing w:before="0"/>
        <w:textAlignment w:val="baseline"/>
      </w:pPr>
      <w:r w:rsidRPr="00D91283">
        <w:t>LEED v4 EA Prerequisite: Building-Level Energy Metering</w:t>
      </w:r>
    </w:p>
    <w:p w14:paraId="26253C2E" w14:textId="77777777" w:rsidR="00203CA1" w:rsidRDefault="00203CA1" w:rsidP="00203CA1">
      <w:pPr>
        <w:pStyle w:val="Heading4"/>
        <w:widowControl w:val="0"/>
        <w:numPr>
          <w:ilvl w:val="2"/>
          <w:numId w:val="82"/>
        </w:numPr>
        <w:overflowPunct w:val="0"/>
        <w:autoSpaceDE w:val="0"/>
        <w:autoSpaceDN w:val="0"/>
        <w:adjustRightInd w:val="0"/>
        <w:spacing w:before="0"/>
        <w:textAlignment w:val="baseline"/>
      </w:pPr>
      <w:r w:rsidRPr="00D91283">
        <w:t>LEED v4 EA Credit: Enhanced Commissioning (Monitoring-based commissioning option)</w:t>
      </w:r>
    </w:p>
    <w:p w14:paraId="7D827DBC" w14:textId="77777777" w:rsidR="00203CA1" w:rsidRDefault="00203CA1" w:rsidP="00203CA1">
      <w:pPr>
        <w:pStyle w:val="Heading4"/>
        <w:widowControl w:val="0"/>
        <w:numPr>
          <w:ilvl w:val="2"/>
          <w:numId w:val="82"/>
        </w:numPr>
        <w:overflowPunct w:val="0"/>
        <w:autoSpaceDE w:val="0"/>
        <w:autoSpaceDN w:val="0"/>
        <w:adjustRightInd w:val="0"/>
        <w:spacing w:before="0"/>
        <w:textAlignment w:val="baseline"/>
      </w:pPr>
      <w:r w:rsidRPr="00B85D0F">
        <w:t>LEED v4 EA Credit: Advanced Energy Metering</w:t>
      </w:r>
    </w:p>
    <w:p w14:paraId="1795434E" w14:textId="77777777" w:rsidR="00A73105" w:rsidRPr="000D79E5" w:rsidRDefault="00A73105" w:rsidP="00A73105"/>
    <w:p w14:paraId="5443D243" w14:textId="77777777" w:rsidR="00A73105" w:rsidRPr="004E333B" w:rsidRDefault="00A73105" w:rsidP="00A73105">
      <w:pPr>
        <w:pStyle w:val="Head1"/>
      </w:pPr>
      <w:bookmarkStart w:id="82" w:name="_Toc447555203"/>
      <w:bookmarkStart w:id="83" w:name="_Toc447555477"/>
      <w:bookmarkStart w:id="84" w:name="_Toc447555520"/>
      <w:bookmarkStart w:id="85" w:name="_Toc447555563"/>
      <w:bookmarkStart w:id="86" w:name="_Toc447555605"/>
      <w:bookmarkStart w:id="87" w:name="_Toc447555647"/>
      <w:bookmarkStart w:id="88" w:name="_Toc447555953"/>
      <w:bookmarkStart w:id="89" w:name="_Toc54618310"/>
      <w:bookmarkEnd w:id="82"/>
      <w:bookmarkEnd w:id="83"/>
      <w:bookmarkEnd w:id="84"/>
      <w:bookmarkEnd w:id="85"/>
      <w:bookmarkEnd w:id="86"/>
      <w:bookmarkEnd w:id="87"/>
      <w:bookmarkEnd w:id="88"/>
      <w:r>
        <w:rPr>
          <w:lang w:val="en-US"/>
        </w:rPr>
        <w:t>MINIMUM METERING REQUIREMENTS</w:t>
      </w:r>
      <w:bookmarkEnd w:id="89"/>
    </w:p>
    <w:p w14:paraId="48E646C1" w14:textId="77777777" w:rsidR="00A73105" w:rsidRPr="00B85D0F" w:rsidRDefault="00A73105" w:rsidP="00A73105"/>
    <w:p w14:paraId="453541F7" w14:textId="77777777" w:rsidR="00A73105" w:rsidRDefault="00A73105" w:rsidP="00203CA1">
      <w:pPr>
        <w:pStyle w:val="Heading4"/>
        <w:widowControl w:val="0"/>
        <w:numPr>
          <w:ilvl w:val="2"/>
          <w:numId w:val="83"/>
        </w:numPr>
        <w:overflowPunct w:val="0"/>
        <w:autoSpaceDE w:val="0"/>
        <w:autoSpaceDN w:val="0"/>
        <w:adjustRightInd w:val="0"/>
        <w:spacing w:before="0"/>
        <w:textAlignment w:val="baseline"/>
      </w:pPr>
      <w:r>
        <w:t xml:space="preserve">Energy and water systems must be designed in such a way as to enable energy and water monitoring for the purpose of determining overall system performance. </w:t>
      </w:r>
    </w:p>
    <w:p w14:paraId="27307121" w14:textId="77777777" w:rsidR="00A73105" w:rsidRDefault="00A73105" w:rsidP="00A73105">
      <w:pPr>
        <w:ind w:left="786"/>
      </w:pPr>
    </w:p>
    <w:p w14:paraId="0870D502" w14:textId="77777777" w:rsidR="00A73105" w:rsidRPr="00D34192" w:rsidRDefault="00A73105" w:rsidP="00203CA1">
      <w:pPr>
        <w:pStyle w:val="Head2"/>
        <w:numPr>
          <w:ilvl w:val="1"/>
          <w:numId w:val="73"/>
        </w:numPr>
      </w:pPr>
      <w:bookmarkStart w:id="90" w:name="_Toc447618318"/>
      <w:bookmarkStart w:id="91" w:name="_Toc54618311"/>
      <w:r w:rsidRPr="00EA78F6">
        <w:t>PRIMARY</w:t>
      </w:r>
      <w:r>
        <w:t xml:space="preserve"> SIDE UTILITY METERS</w:t>
      </w:r>
      <w:bookmarkEnd w:id="90"/>
      <w:bookmarkEnd w:id="91"/>
      <w:r w:rsidRPr="00D34192">
        <w:t xml:space="preserve"> </w:t>
      </w:r>
    </w:p>
    <w:p w14:paraId="6BA87548" w14:textId="77777777" w:rsidR="00A73105" w:rsidRPr="009B4F2C" w:rsidRDefault="00A73105" w:rsidP="00A73105"/>
    <w:p w14:paraId="38A836E7" w14:textId="77777777" w:rsidR="00A73105" w:rsidRDefault="00A73105" w:rsidP="00203CA1">
      <w:pPr>
        <w:pStyle w:val="Heading4"/>
        <w:widowControl w:val="0"/>
        <w:numPr>
          <w:ilvl w:val="2"/>
          <w:numId w:val="86"/>
        </w:numPr>
        <w:overflowPunct w:val="0"/>
        <w:autoSpaceDE w:val="0"/>
        <w:autoSpaceDN w:val="0"/>
        <w:adjustRightInd w:val="0"/>
        <w:spacing w:before="0"/>
        <w:textAlignment w:val="baseline"/>
      </w:pPr>
      <w:r>
        <w:t xml:space="preserve">All new construction projects require primary metering for monitoring of the following energy and water sources: </w:t>
      </w:r>
    </w:p>
    <w:p w14:paraId="284F1D8D" w14:textId="77777777" w:rsidR="00A73105" w:rsidRPr="000D79E5" w:rsidRDefault="00A73105" w:rsidP="00A73105"/>
    <w:p w14:paraId="7E2D77B2" w14:textId="77777777" w:rsidR="00A73105" w:rsidRDefault="00A73105" w:rsidP="00203CA1">
      <w:pPr>
        <w:pStyle w:val="Heading5"/>
        <w:widowControl w:val="0"/>
        <w:numPr>
          <w:ilvl w:val="3"/>
          <w:numId w:val="68"/>
        </w:numPr>
        <w:overflowPunct w:val="0"/>
        <w:autoSpaceDE w:val="0"/>
        <w:autoSpaceDN w:val="0"/>
        <w:adjustRightInd w:val="0"/>
        <w:spacing w:before="0"/>
        <w:textAlignment w:val="baseline"/>
      </w:pPr>
      <w:r>
        <w:t xml:space="preserve">Total building electricity consumption and </w:t>
      </w:r>
      <w:r w:rsidRPr="004553DC">
        <w:t>demand (real and apparent power).</w:t>
      </w:r>
    </w:p>
    <w:p w14:paraId="3155E0D3" w14:textId="77777777" w:rsidR="00A73105" w:rsidRDefault="00A73105" w:rsidP="00203CA1">
      <w:pPr>
        <w:pStyle w:val="Heading5"/>
        <w:widowControl w:val="0"/>
        <w:numPr>
          <w:ilvl w:val="3"/>
          <w:numId w:val="65"/>
        </w:numPr>
        <w:overflowPunct w:val="0"/>
        <w:autoSpaceDE w:val="0"/>
        <w:autoSpaceDN w:val="0"/>
        <w:adjustRightInd w:val="0"/>
        <w:spacing w:before="0"/>
        <w:textAlignment w:val="baseline"/>
      </w:pPr>
      <w:r>
        <w:t xml:space="preserve">Total building natural gas consumption and demand. </w:t>
      </w:r>
    </w:p>
    <w:p w14:paraId="469ECD8D" w14:textId="77777777" w:rsidR="00A73105" w:rsidRDefault="00A73105" w:rsidP="00203CA1">
      <w:pPr>
        <w:pStyle w:val="Heading5"/>
        <w:widowControl w:val="0"/>
        <w:numPr>
          <w:ilvl w:val="3"/>
          <w:numId w:val="65"/>
        </w:numPr>
        <w:overflowPunct w:val="0"/>
        <w:autoSpaceDE w:val="0"/>
        <w:autoSpaceDN w:val="0"/>
        <w:adjustRightInd w:val="0"/>
        <w:spacing w:before="0"/>
        <w:textAlignment w:val="baseline"/>
      </w:pPr>
      <w:r>
        <w:t xml:space="preserve">Total building district energy consumption and demand. </w:t>
      </w:r>
    </w:p>
    <w:p w14:paraId="55407E53" w14:textId="77777777" w:rsidR="00A73105" w:rsidRDefault="00A73105" w:rsidP="00203CA1">
      <w:pPr>
        <w:pStyle w:val="Heading5"/>
        <w:widowControl w:val="0"/>
        <w:numPr>
          <w:ilvl w:val="3"/>
          <w:numId w:val="65"/>
        </w:numPr>
        <w:overflowPunct w:val="0"/>
        <w:autoSpaceDE w:val="0"/>
        <w:autoSpaceDN w:val="0"/>
        <w:adjustRightInd w:val="0"/>
        <w:spacing w:before="0"/>
        <w:textAlignment w:val="baseline"/>
      </w:pPr>
      <w:r>
        <w:t>Total building water consumption and demand.</w:t>
      </w:r>
    </w:p>
    <w:p w14:paraId="263B29C5" w14:textId="77777777" w:rsidR="00A73105" w:rsidRDefault="00A73105" w:rsidP="00A73105">
      <w:pPr>
        <w:pStyle w:val="ListParagraph"/>
        <w:ind w:firstLine="720"/>
      </w:pPr>
    </w:p>
    <w:p w14:paraId="46BE2875" w14:textId="77777777" w:rsidR="00A73105" w:rsidRDefault="00A73105" w:rsidP="00203CA1">
      <w:pPr>
        <w:pStyle w:val="Heading4"/>
        <w:widowControl w:val="0"/>
        <w:numPr>
          <w:ilvl w:val="2"/>
          <w:numId w:val="86"/>
        </w:numPr>
        <w:overflowPunct w:val="0"/>
        <w:autoSpaceDE w:val="0"/>
        <w:autoSpaceDN w:val="0"/>
        <w:adjustRightInd w:val="0"/>
        <w:spacing w:before="0"/>
        <w:textAlignment w:val="baseline"/>
      </w:pPr>
      <w:bookmarkStart w:id="92" w:name="_Toc447618319"/>
      <w:r w:rsidRPr="00B85D0F">
        <w:t>Refer to Appendix 1</w:t>
      </w:r>
      <w:r>
        <w:t xml:space="preserve"> and </w:t>
      </w:r>
      <w:r w:rsidRPr="00CC41D7">
        <w:t>2 of this document</w:t>
      </w:r>
      <w:r w:rsidRPr="00D10088">
        <w:t xml:space="preserve"> and UBC Technical Guidelines sections 20 00 06 &amp; </w:t>
      </w:r>
      <w:r w:rsidRPr="004553DC">
        <w:t xml:space="preserve">26 16 00 </w:t>
      </w:r>
      <w:r w:rsidRPr="00D10088">
        <w:t>for specific guidance on metering equipment requirements and cross-discipline coordination.</w:t>
      </w:r>
      <w:bookmarkEnd w:id="92"/>
    </w:p>
    <w:p w14:paraId="0822EBB2" w14:textId="77777777" w:rsidR="00A73105" w:rsidRPr="002D5F10" w:rsidRDefault="00A73105" w:rsidP="00A73105"/>
    <w:p w14:paraId="3EB8C150" w14:textId="77777777" w:rsidR="00A73105" w:rsidRPr="00D34192" w:rsidRDefault="00A73105" w:rsidP="00203CA1">
      <w:pPr>
        <w:pStyle w:val="Head2"/>
        <w:numPr>
          <w:ilvl w:val="1"/>
          <w:numId w:val="73"/>
        </w:numPr>
      </w:pPr>
      <w:bookmarkStart w:id="93" w:name="_Toc447618320"/>
      <w:bookmarkStart w:id="94" w:name="_Toc54618312"/>
      <w:r>
        <w:t>SECONDARY SIDE BMS METERS</w:t>
      </w:r>
      <w:bookmarkEnd w:id="93"/>
      <w:bookmarkEnd w:id="94"/>
      <w:r w:rsidRPr="00D34192">
        <w:t xml:space="preserve"> </w:t>
      </w:r>
    </w:p>
    <w:p w14:paraId="50DCF600" w14:textId="77777777" w:rsidR="00A73105" w:rsidRPr="00D34192" w:rsidRDefault="00A73105" w:rsidP="00A73105">
      <w:pPr>
        <w:pStyle w:val="Head2"/>
        <w:numPr>
          <w:ilvl w:val="0"/>
          <w:numId w:val="0"/>
        </w:numPr>
        <w:ind w:left="720"/>
      </w:pPr>
    </w:p>
    <w:p w14:paraId="47D632F8" w14:textId="77777777" w:rsidR="00A73105" w:rsidRDefault="00A73105" w:rsidP="00203CA1">
      <w:pPr>
        <w:pStyle w:val="Heading4"/>
        <w:widowControl w:val="0"/>
        <w:numPr>
          <w:ilvl w:val="2"/>
          <w:numId w:val="84"/>
        </w:numPr>
        <w:overflowPunct w:val="0"/>
        <w:autoSpaceDE w:val="0"/>
        <w:autoSpaceDN w:val="0"/>
        <w:adjustRightInd w:val="0"/>
        <w:spacing w:before="0"/>
        <w:textAlignment w:val="baseline"/>
      </w:pPr>
      <w:bookmarkStart w:id="95" w:name="_Toc447618321"/>
      <w:r w:rsidRPr="00B85D0F">
        <w:t>New construction projects that</w:t>
      </w:r>
      <w:r w:rsidRPr="00CC41D7">
        <w:t xml:space="preserve"> </w:t>
      </w:r>
      <w:r w:rsidRPr="00D10088">
        <w:t>exceed 2,500 m</w:t>
      </w:r>
      <w:r w:rsidRPr="000D79E5">
        <w:rPr>
          <w:vertAlign w:val="superscript"/>
        </w:rPr>
        <w:t>2</w:t>
      </w:r>
      <w:r w:rsidRPr="00D10088">
        <w:t xml:space="preserve"> or 250,000 ekWh total annual energy consumption require dedicated metering and monitoring of the following energy and water end-use</w:t>
      </w:r>
      <w:r>
        <w:t xml:space="preserve">s. </w:t>
      </w:r>
      <w:r w:rsidRPr="004553DC">
        <w:rPr>
          <w:i/>
          <w:color w:val="7030A0"/>
        </w:rPr>
        <w:t>Renovation or tenant improvement project within a building that meets these requirements shall also include the following:</w:t>
      </w:r>
      <w:bookmarkEnd w:id="95"/>
    </w:p>
    <w:p w14:paraId="7F6E2D2E" w14:textId="77777777" w:rsidR="00A73105" w:rsidRPr="000D79E5" w:rsidRDefault="00A73105" w:rsidP="00A73105"/>
    <w:p w14:paraId="40C83CCA" w14:textId="77777777" w:rsidR="00A73105" w:rsidRPr="00D10088" w:rsidRDefault="00A73105" w:rsidP="00203CA1">
      <w:pPr>
        <w:pStyle w:val="Heading5"/>
        <w:widowControl w:val="0"/>
        <w:numPr>
          <w:ilvl w:val="3"/>
          <w:numId w:val="85"/>
        </w:numPr>
        <w:overflowPunct w:val="0"/>
        <w:autoSpaceDE w:val="0"/>
        <w:autoSpaceDN w:val="0"/>
        <w:adjustRightInd w:val="0"/>
        <w:spacing w:before="0" w:after="120"/>
        <w:textAlignment w:val="baseline"/>
      </w:pPr>
      <w:bookmarkStart w:id="96" w:name="_Toc447618322"/>
      <w:r w:rsidRPr="00D10088">
        <w:t>Interior lighting.</w:t>
      </w:r>
      <w:bookmarkEnd w:id="96"/>
    </w:p>
    <w:p w14:paraId="5CD0ED9E" w14:textId="77777777" w:rsidR="00A73105" w:rsidRPr="00D10088" w:rsidRDefault="00A73105" w:rsidP="00203CA1">
      <w:pPr>
        <w:pStyle w:val="Heading5"/>
        <w:widowControl w:val="0"/>
        <w:numPr>
          <w:ilvl w:val="3"/>
          <w:numId w:val="85"/>
        </w:numPr>
        <w:overflowPunct w:val="0"/>
        <w:autoSpaceDE w:val="0"/>
        <w:autoSpaceDN w:val="0"/>
        <w:adjustRightInd w:val="0"/>
        <w:spacing w:before="0" w:after="120"/>
        <w:textAlignment w:val="baseline"/>
      </w:pPr>
      <w:bookmarkStart w:id="97" w:name="_Toc447618323"/>
      <w:r w:rsidRPr="00D10088">
        <w:t>Exterior lighting.</w:t>
      </w:r>
      <w:bookmarkEnd w:id="97"/>
    </w:p>
    <w:p w14:paraId="5638B73D" w14:textId="77777777" w:rsidR="00A73105" w:rsidRPr="005A17E9" w:rsidRDefault="00A73105" w:rsidP="00203CA1">
      <w:pPr>
        <w:pStyle w:val="Heading5"/>
        <w:widowControl w:val="0"/>
        <w:numPr>
          <w:ilvl w:val="3"/>
          <w:numId w:val="85"/>
        </w:numPr>
        <w:overflowPunct w:val="0"/>
        <w:autoSpaceDE w:val="0"/>
        <w:autoSpaceDN w:val="0"/>
        <w:adjustRightInd w:val="0"/>
        <w:spacing w:before="0" w:after="120"/>
        <w:textAlignment w:val="baseline"/>
      </w:pPr>
      <w:bookmarkStart w:id="98" w:name="_Toc447618324"/>
      <w:r w:rsidRPr="00D10088">
        <w:t>Space heating: electricity and/or natural gas consumed by heat pumps, electric boilers, natural gas boilers, and/or thermal energy from UBC’s District Energy System (DES).</w:t>
      </w:r>
      <w:bookmarkEnd w:id="98"/>
    </w:p>
    <w:p w14:paraId="58DA8E21" w14:textId="77777777" w:rsidR="00A73105" w:rsidRPr="00D10088" w:rsidRDefault="00A73105" w:rsidP="00203CA1">
      <w:pPr>
        <w:pStyle w:val="Heading5"/>
        <w:widowControl w:val="0"/>
        <w:numPr>
          <w:ilvl w:val="3"/>
          <w:numId w:val="85"/>
        </w:numPr>
        <w:overflowPunct w:val="0"/>
        <w:autoSpaceDE w:val="0"/>
        <w:autoSpaceDN w:val="0"/>
        <w:adjustRightInd w:val="0"/>
        <w:spacing w:before="0" w:after="120"/>
        <w:textAlignment w:val="baseline"/>
      </w:pPr>
      <w:bookmarkStart w:id="99" w:name="_Toc447618325"/>
      <w:r w:rsidRPr="00D10088">
        <w:t>Space cooling: electricity consumed by heat pumps, chillers, and/or cooling towers.</w:t>
      </w:r>
      <w:bookmarkEnd w:id="99"/>
    </w:p>
    <w:p w14:paraId="538B6233" w14:textId="77777777" w:rsidR="00A73105" w:rsidRPr="00D10088" w:rsidRDefault="00A73105" w:rsidP="00203CA1">
      <w:pPr>
        <w:pStyle w:val="Heading5"/>
        <w:widowControl w:val="0"/>
        <w:numPr>
          <w:ilvl w:val="3"/>
          <w:numId w:val="85"/>
        </w:numPr>
        <w:overflowPunct w:val="0"/>
        <w:autoSpaceDE w:val="0"/>
        <w:autoSpaceDN w:val="0"/>
        <w:adjustRightInd w:val="0"/>
        <w:spacing w:before="0" w:after="120"/>
        <w:textAlignment w:val="baseline"/>
      </w:pPr>
      <w:bookmarkStart w:id="100" w:name="_Toc447618326"/>
      <w:r w:rsidRPr="00D10088">
        <w:t>Domestic hot water heating: electricity and/or natural gas consumed by heat pumps, electric boilers, natural gas boilers, and/or thermal energy from UBC’s DES.</w:t>
      </w:r>
      <w:bookmarkEnd w:id="100"/>
    </w:p>
    <w:p w14:paraId="2543330B" w14:textId="77777777" w:rsidR="00A73105" w:rsidRPr="00A449C5" w:rsidRDefault="00A73105" w:rsidP="00203CA1">
      <w:pPr>
        <w:pStyle w:val="Heading5"/>
        <w:widowControl w:val="0"/>
        <w:numPr>
          <w:ilvl w:val="3"/>
          <w:numId w:val="85"/>
        </w:numPr>
        <w:overflowPunct w:val="0"/>
        <w:autoSpaceDE w:val="0"/>
        <w:autoSpaceDN w:val="0"/>
        <w:adjustRightInd w:val="0"/>
        <w:spacing w:before="0" w:after="120"/>
        <w:textAlignment w:val="baseline"/>
      </w:pPr>
      <w:bookmarkStart w:id="101" w:name="_Toc447618327"/>
      <w:r w:rsidRPr="00A449C5">
        <w:t>Thermal energy distributed by the building’s hydronic heating loop.</w:t>
      </w:r>
    </w:p>
    <w:p w14:paraId="1E09F1C8" w14:textId="77777777" w:rsidR="00A73105" w:rsidRPr="00A449C5" w:rsidRDefault="00A73105" w:rsidP="00203CA1">
      <w:pPr>
        <w:pStyle w:val="Heading5"/>
        <w:widowControl w:val="0"/>
        <w:numPr>
          <w:ilvl w:val="3"/>
          <w:numId w:val="85"/>
        </w:numPr>
        <w:overflowPunct w:val="0"/>
        <w:autoSpaceDE w:val="0"/>
        <w:autoSpaceDN w:val="0"/>
        <w:adjustRightInd w:val="0"/>
        <w:spacing w:before="0" w:after="120"/>
        <w:textAlignment w:val="baseline"/>
      </w:pPr>
      <w:r w:rsidRPr="00A449C5">
        <w:t xml:space="preserve">Thermal energy distributed by the building’s </w:t>
      </w:r>
      <w:r w:rsidRPr="00481CE1">
        <w:t xml:space="preserve">hydronic cooling </w:t>
      </w:r>
      <w:r w:rsidRPr="00A449C5">
        <w:t>loop.</w:t>
      </w:r>
    </w:p>
    <w:p w14:paraId="7E8D55C0" w14:textId="77777777" w:rsidR="00A73105" w:rsidRPr="00D10088" w:rsidRDefault="00A73105" w:rsidP="00203CA1">
      <w:pPr>
        <w:pStyle w:val="Heading5"/>
        <w:widowControl w:val="0"/>
        <w:numPr>
          <w:ilvl w:val="3"/>
          <w:numId w:val="85"/>
        </w:numPr>
        <w:overflowPunct w:val="0"/>
        <w:autoSpaceDE w:val="0"/>
        <w:autoSpaceDN w:val="0"/>
        <w:adjustRightInd w:val="0"/>
        <w:spacing w:before="0" w:after="120"/>
        <w:textAlignment w:val="baseline"/>
      </w:pPr>
      <w:r w:rsidRPr="00D10088">
        <w:t xml:space="preserve">Fans and pumps: no meter required, refer to monitoring requirements in section </w:t>
      </w:r>
      <w:r w:rsidRPr="00D10088">
        <w:fldChar w:fldCharType="begin"/>
      </w:r>
      <w:r w:rsidRPr="00D10088">
        <w:instrText xml:space="preserve"> REF _Ref430256923 \r \h  \* MERGEFORMAT </w:instrText>
      </w:r>
      <w:r w:rsidRPr="00D10088">
        <w:fldChar w:fldCharType="separate"/>
      </w:r>
      <w:r>
        <w:t>2.3</w:t>
      </w:r>
      <w:r w:rsidRPr="00D10088">
        <w:fldChar w:fldCharType="end"/>
      </w:r>
      <w:r w:rsidRPr="00D10088">
        <w:t>.</w:t>
      </w:r>
      <w:bookmarkEnd w:id="101"/>
      <w:r w:rsidRPr="00D10088">
        <w:t xml:space="preserve"> </w:t>
      </w:r>
    </w:p>
    <w:p w14:paraId="0F1FADA0" w14:textId="77777777" w:rsidR="00A73105" w:rsidRPr="00D10088" w:rsidRDefault="00A73105" w:rsidP="00203CA1">
      <w:pPr>
        <w:pStyle w:val="Heading5"/>
        <w:widowControl w:val="0"/>
        <w:numPr>
          <w:ilvl w:val="3"/>
          <w:numId w:val="85"/>
        </w:numPr>
        <w:overflowPunct w:val="0"/>
        <w:autoSpaceDE w:val="0"/>
        <w:autoSpaceDN w:val="0"/>
        <w:adjustRightInd w:val="0"/>
        <w:spacing w:before="0" w:after="120"/>
        <w:textAlignment w:val="baseline"/>
      </w:pPr>
      <w:bookmarkStart w:id="102" w:name="_Toc447618328"/>
      <w:r w:rsidRPr="00D10088">
        <w:t>Receptacle loads: can be excluded from the sub metered list if it is possible to calculate their energy consumption through subtraction of all other sub-metered electrical loads from the electrical Primary Side Utility Meter.</w:t>
      </w:r>
      <w:bookmarkEnd w:id="102"/>
    </w:p>
    <w:p w14:paraId="4D5484CD" w14:textId="77777777" w:rsidR="00A73105" w:rsidRPr="00D10088" w:rsidRDefault="00A73105" w:rsidP="00203CA1">
      <w:pPr>
        <w:pStyle w:val="Heading5"/>
        <w:widowControl w:val="0"/>
        <w:numPr>
          <w:ilvl w:val="3"/>
          <w:numId w:val="85"/>
        </w:numPr>
        <w:overflowPunct w:val="0"/>
        <w:autoSpaceDE w:val="0"/>
        <w:autoSpaceDN w:val="0"/>
        <w:adjustRightInd w:val="0"/>
        <w:spacing w:before="0" w:after="120"/>
        <w:textAlignment w:val="baseline"/>
      </w:pPr>
      <w:bookmarkStart w:id="103" w:name="_Toc447618329"/>
      <w:r w:rsidRPr="00D10088">
        <w:t>Water for irrigation and hose bibs.</w:t>
      </w:r>
      <w:bookmarkEnd w:id="103"/>
    </w:p>
    <w:p w14:paraId="3E7796B9" w14:textId="77777777" w:rsidR="00A73105" w:rsidRPr="00D10088" w:rsidRDefault="00A73105" w:rsidP="00203CA1">
      <w:pPr>
        <w:pStyle w:val="Heading5"/>
        <w:widowControl w:val="0"/>
        <w:numPr>
          <w:ilvl w:val="3"/>
          <w:numId w:val="85"/>
        </w:numPr>
        <w:overflowPunct w:val="0"/>
        <w:autoSpaceDE w:val="0"/>
        <w:autoSpaceDN w:val="0"/>
        <w:adjustRightInd w:val="0"/>
        <w:spacing w:before="0" w:after="120"/>
        <w:textAlignment w:val="baseline"/>
      </w:pPr>
      <w:bookmarkStart w:id="104" w:name="_Toc447618330"/>
      <w:r w:rsidRPr="00D10088">
        <w:t>Data centres &gt;50 kW’s (data centres electrical load only, excludes associated cooling load).</w:t>
      </w:r>
      <w:bookmarkEnd w:id="104"/>
    </w:p>
    <w:p w14:paraId="0CDE006A" w14:textId="77777777" w:rsidR="00A73105" w:rsidRPr="00D10088" w:rsidRDefault="00A73105" w:rsidP="00203CA1">
      <w:pPr>
        <w:pStyle w:val="Heading5"/>
        <w:widowControl w:val="0"/>
        <w:numPr>
          <w:ilvl w:val="3"/>
          <w:numId w:val="85"/>
        </w:numPr>
        <w:overflowPunct w:val="0"/>
        <w:autoSpaceDE w:val="0"/>
        <w:autoSpaceDN w:val="0"/>
        <w:adjustRightInd w:val="0"/>
        <w:spacing w:before="0" w:after="120"/>
        <w:textAlignment w:val="baseline"/>
      </w:pPr>
      <w:bookmarkStart w:id="105" w:name="_Toc447618331"/>
      <w:r w:rsidRPr="00D10088">
        <w:t xml:space="preserve">Energy end-uses can be excluded from the sub metered list if the end-use </w:t>
      </w:r>
      <w:r w:rsidRPr="00D10088">
        <w:lastRenderedPageBreak/>
        <w:t>represents less than 10% of total annual energy consumption, as determined from detailed design-phase energy modeling. Where multiple sources of energy make up an end-use, this criterion refers to the total end-use.</w:t>
      </w:r>
      <w:bookmarkEnd w:id="105"/>
    </w:p>
    <w:p w14:paraId="3BC2A7BE" w14:textId="77777777" w:rsidR="00A73105" w:rsidRPr="00D10088" w:rsidRDefault="00A73105" w:rsidP="00203CA1">
      <w:pPr>
        <w:pStyle w:val="Heading5"/>
        <w:widowControl w:val="0"/>
        <w:numPr>
          <w:ilvl w:val="3"/>
          <w:numId w:val="85"/>
        </w:numPr>
        <w:overflowPunct w:val="0"/>
        <w:autoSpaceDE w:val="0"/>
        <w:autoSpaceDN w:val="0"/>
        <w:adjustRightInd w:val="0"/>
        <w:spacing w:before="0" w:after="120"/>
        <w:textAlignment w:val="baseline"/>
      </w:pPr>
      <w:bookmarkStart w:id="106" w:name="_Toc447618332"/>
      <w:r w:rsidRPr="00D10088">
        <w:t>For</w:t>
      </w:r>
      <w:r w:rsidRPr="00306DAB">
        <w:t xml:space="preserve"> (3), (4), and (5) abov</w:t>
      </w:r>
      <w:r w:rsidRPr="00D10088">
        <w:t>e, excludes electricity used for circulation pumps.</w:t>
      </w:r>
      <w:bookmarkEnd w:id="106"/>
    </w:p>
    <w:p w14:paraId="35A9F792" w14:textId="77777777" w:rsidR="00A73105" w:rsidRPr="000D79E5" w:rsidRDefault="00A73105" w:rsidP="00203CA1">
      <w:pPr>
        <w:pStyle w:val="Heading5"/>
        <w:widowControl w:val="0"/>
        <w:numPr>
          <w:ilvl w:val="3"/>
          <w:numId w:val="85"/>
        </w:numPr>
        <w:overflowPunct w:val="0"/>
        <w:autoSpaceDE w:val="0"/>
        <w:autoSpaceDN w:val="0"/>
        <w:adjustRightInd w:val="0"/>
        <w:spacing w:before="0" w:after="120"/>
        <w:textAlignment w:val="baseline"/>
        <w:rPr>
          <w:bCs/>
        </w:rPr>
      </w:pPr>
      <w:bookmarkStart w:id="107" w:name="_Toc447618333"/>
      <w:r w:rsidRPr="00D10088">
        <w:t>Where more than one meter is required to measure a given end-use type, include a virtual meter point to represent the aggregate load. For heat pumps, include virtual meter points for energy consumption for space heating and for space cooling.</w:t>
      </w:r>
      <w:bookmarkEnd w:id="107"/>
    </w:p>
    <w:p w14:paraId="548B63D2" w14:textId="77777777" w:rsidR="00A73105" w:rsidRDefault="00A73105" w:rsidP="00203CA1">
      <w:pPr>
        <w:pStyle w:val="Heading4"/>
        <w:widowControl w:val="0"/>
        <w:numPr>
          <w:ilvl w:val="2"/>
          <w:numId w:val="84"/>
        </w:numPr>
        <w:overflowPunct w:val="0"/>
        <w:autoSpaceDE w:val="0"/>
        <w:autoSpaceDN w:val="0"/>
        <w:adjustRightInd w:val="0"/>
        <w:spacing w:before="0"/>
        <w:textAlignment w:val="baseline"/>
      </w:pPr>
      <w:r>
        <w:t xml:space="preserve">Refer to Appendix 1 and 2 for specific guidance on </w:t>
      </w:r>
      <w:r w:rsidRPr="00326146">
        <w:t>met</w:t>
      </w:r>
      <w:r>
        <w:t>ering equipment requirements and cross-discipline coordination.</w:t>
      </w:r>
    </w:p>
    <w:p w14:paraId="02814995" w14:textId="77777777" w:rsidR="00A73105" w:rsidRDefault="00A73105" w:rsidP="00A73105">
      <w:pPr>
        <w:ind w:left="720"/>
      </w:pPr>
    </w:p>
    <w:p w14:paraId="34F087E3" w14:textId="77777777" w:rsidR="00A73105" w:rsidRPr="004E333B" w:rsidRDefault="00A73105" w:rsidP="00203CA1">
      <w:pPr>
        <w:pStyle w:val="Head2"/>
        <w:numPr>
          <w:ilvl w:val="1"/>
          <w:numId w:val="73"/>
        </w:numPr>
      </w:pPr>
      <w:bookmarkStart w:id="108" w:name="_Ref427155018"/>
      <w:bookmarkStart w:id="109" w:name="_Ref430256923"/>
      <w:bookmarkStart w:id="110" w:name="_Toc447618334"/>
      <w:bookmarkStart w:id="111" w:name="_Toc54618313"/>
      <w:r>
        <w:t>SYSTEMS OPERATION AND PERFORMANCE VERIFICATION</w:t>
      </w:r>
      <w:bookmarkEnd w:id="108"/>
      <w:bookmarkEnd w:id="109"/>
      <w:bookmarkEnd w:id="110"/>
      <w:bookmarkEnd w:id="111"/>
    </w:p>
    <w:p w14:paraId="0A99D022" w14:textId="77777777" w:rsidR="00A73105" w:rsidRDefault="00A73105" w:rsidP="00A73105">
      <w:pPr>
        <w:ind w:left="709"/>
      </w:pPr>
    </w:p>
    <w:p w14:paraId="49D26977" w14:textId="77777777" w:rsidR="00A73105" w:rsidRDefault="00A73105" w:rsidP="00203CA1">
      <w:pPr>
        <w:pStyle w:val="Heading4"/>
        <w:widowControl w:val="0"/>
        <w:numPr>
          <w:ilvl w:val="2"/>
          <w:numId w:val="87"/>
        </w:numPr>
        <w:overflowPunct w:val="0"/>
        <w:autoSpaceDE w:val="0"/>
        <w:autoSpaceDN w:val="0"/>
        <w:adjustRightInd w:val="0"/>
        <w:spacing w:before="0"/>
        <w:textAlignment w:val="baseline"/>
      </w:pPr>
      <w:r w:rsidRPr="002145C4">
        <w:t>For the following systems, monitoring is required through Secondary Side BMS Meters and systems level BMS trend-logs.</w:t>
      </w:r>
      <w:r>
        <w:t xml:space="preserve"> Refer to section </w:t>
      </w:r>
      <w:r>
        <w:fldChar w:fldCharType="begin"/>
      </w:r>
      <w:r>
        <w:instrText xml:space="preserve"> REF _Ref430255560 \r \h  \* MERGEFORMAT </w:instrText>
      </w:r>
      <w:r>
        <w:fldChar w:fldCharType="separate"/>
      </w:r>
      <w:r>
        <w:t>2.4</w:t>
      </w:r>
      <w:r>
        <w:fldChar w:fldCharType="end"/>
      </w:r>
      <w:r>
        <w:t xml:space="preserve"> for meter communications protocol and trend log configuration requirements.</w:t>
      </w:r>
    </w:p>
    <w:p w14:paraId="2824CE27" w14:textId="77777777" w:rsidR="00A73105" w:rsidRDefault="00A73105" w:rsidP="00A73105">
      <w:pPr>
        <w:pStyle w:val="Heading4"/>
        <w:numPr>
          <w:ilvl w:val="0"/>
          <w:numId w:val="0"/>
        </w:numPr>
        <w:ind w:left="1440"/>
      </w:pPr>
    </w:p>
    <w:p w14:paraId="2705726E" w14:textId="77777777" w:rsidR="00A73105" w:rsidRDefault="00A73105" w:rsidP="00203CA1">
      <w:pPr>
        <w:pStyle w:val="Heading4"/>
        <w:widowControl w:val="0"/>
        <w:numPr>
          <w:ilvl w:val="2"/>
          <w:numId w:val="87"/>
        </w:numPr>
        <w:overflowPunct w:val="0"/>
        <w:autoSpaceDE w:val="0"/>
        <w:autoSpaceDN w:val="0"/>
        <w:adjustRightInd w:val="0"/>
        <w:spacing w:before="0"/>
        <w:textAlignment w:val="baseline"/>
      </w:pPr>
      <w:r>
        <w:t>In addition to the Secondary Side BMS Meters required, include provisions for monitoring as follows:</w:t>
      </w:r>
    </w:p>
    <w:p w14:paraId="1703ABA6" w14:textId="77777777" w:rsidR="00A73105" w:rsidRPr="00D34192" w:rsidRDefault="00A73105" w:rsidP="00A73105"/>
    <w:p w14:paraId="02DCAFF0" w14:textId="77777777" w:rsidR="00A73105" w:rsidRPr="00D10088" w:rsidRDefault="00A73105" w:rsidP="00203CA1">
      <w:pPr>
        <w:pStyle w:val="Heading5"/>
        <w:widowControl w:val="0"/>
        <w:numPr>
          <w:ilvl w:val="3"/>
          <w:numId w:val="88"/>
        </w:numPr>
        <w:overflowPunct w:val="0"/>
        <w:autoSpaceDE w:val="0"/>
        <w:autoSpaceDN w:val="0"/>
        <w:adjustRightInd w:val="0"/>
        <w:spacing w:before="0" w:after="120"/>
        <w:textAlignment w:val="baseline"/>
      </w:pPr>
      <w:bookmarkStart w:id="112" w:name="_Toc447618335"/>
      <w:r w:rsidRPr="00B85D0F">
        <w:t xml:space="preserve">Environmental parameters: </w:t>
      </w:r>
      <w:r w:rsidRPr="00CC41D7">
        <w:t xml:space="preserve">monitor </w:t>
      </w:r>
      <w:r w:rsidRPr="00D10088">
        <w:t>outdoor air temperature.</w:t>
      </w:r>
      <w:bookmarkEnd w:id="112"/>
    </w:p>
    <w:p w14:paraId="6756393E" w14:textId="77777777" w:rsidR="00A73105" w:rsidRPr="00D10088" w:rsidRDefault="00A73105" w:rsidP="00203CA1">
      <w:pPr>
        <w:pStyle w:val="Heading5"/>
        <w:widowControl w:val="0"/>
        <w:numPr>
          <w:ilvl w:val="3"/>
          <w:numId w:val="88"/>
        </w:numPr>
        <w:overflowPunct w:val="0"/>
        <w:autoSpaceDE w:val="0"/>
        <w:autoSpaceDN w:val="0"/>
        <w:adjustRightInd w:val="0"/>
        <w:spacing w:before="0" w:after="120"/>
        <w:textAlignment w:val="baseline"/>
      </w:pPr>
      <w:bookmarkStart w:id="113" w:name="_Toc447618336"/>
      <w:r w:rsidRPr="00D10088">
        <w:t>On-site renewable energy systems:</w:t>
      </w:r>
      <w:bookmarkEnd w:id="113"/>
      <w:r w:rsidRPr="00D10088">
        <w:t xml:space="preserve"> </w:t>
      </w:r>
    </w:p>
    <w:p w14:paraId="71DEDC0F" w14:textId="77777777" w:rsidR="00A73105" w:rsidRPr="00A06127" w:rsidRDefault="00A73105" w:rsidP="00203CA1">
      <w:pPr>
        <w:pStyle w:val="Heading6"/>
        <w:widowControl w:val="0"/>
        <w:numPr>
          <w:ilvl w:val="4"/>
          <w:numId w:val="88"/>
        </w:numPr>
        <w:overflowPunct w:val="0"/>
        <w:autoSpaceDE w:val="0"/>
        <w:autoSpaceDN w:val="0"/>
        <w:adjustRightInd w:val="0"/>
        <w:spacing w:before="0"/>
        <w:textAlignment w:val="baseline"/>
      </w:pPr>
      <w:bookmarkStart w:id="114" w:name="_Toc447618337"/>
      <w:r w:rsidRPr="00A06127">
        <w:t>For Solar PV or Wind Turbine: Monitor cumulative power production (kWh).</w:t>
      </w:r>
      <w:bookmarkEnd w:id="114"/>
      <w:r w:rsidRPr="00A06127">
        <w:t xml:space="preserve"> </w:t>
      </w:r>
    </w:p>
    <w:p w14:paraId="0DAD28CF" w14:textId="77777777" w:rsidR="00A73105" w:rsidRPr="00A06127" w:rsidRDefault="00A73105" w:rsidP="00203CA1">
      <w:pPr>
        <w:pStyle w:val="Heading6"/>
        <w:widowControl w:val="0"/>
        <w:numPr>
          <w:ilvl w:val="4"/>
          <w:numId w:val="88"/>
        </w:numPr>
        <w:overflowPunct w:val="0"/>
        <w:autoSpaceDE w:val="0"/>
        <w:autoSpaceDN w:val="0"/>
        <w:adjustRightInd w:val="0"/>
        <w:spacing w:before="0" w:after="120"/>
        <w:textAlignment w:val="baseline"/>
      </w:pPr>
      <w:bookmarkStart w:id="115" w:name="_Toc447618338"/>
      <w:r w:rsidRPr="00A06127">
        <w:t>For Solar Thermal or Biomass: Monitor cumulative thermal production (kWh).</w:t>
      </w:r>
      <w:bookmarkEnd w:id="115"/>
      <w:r w:rsidRPr="00A06127">
        <w:t xml:space="preserve"> </w:t>
      </w:r>
    </w:p>
    <w:p w14:paraId="47033C54" w14:textId="77777777" w:rsidR="00A73105" w:rsidRPr="00D10088" w:rsidRDefault="00A73105" w:rsidP="00203CA1">
      <w:pPr>
        <w:pStyle w:val="Heading5"/>
        <w:widowControl w:val="0"/>
        <w:numPr>
          <w:ilvl w:val="3"/>
          <w:numId w:val="88"/>
        </w:numPr>
        <w:overflowPunct w:val="0"/>
        <w:autoSpaceDE w:val="0"/>
        <w:autoSpaceDN w:val="0"/>
        <w:adjustRightInd w:val="0"/>
        <w:spacing w:before="0" w:after="120"/>
        <w:textAlignment w:val="baseline"/>
      </w:pPr>
      <w:bookmarkStart w:id="116" w:name="_Toc447618339"/>
      <w:r w:rsidRPr="00D10088">
        <w:t>On-site reclaimed water systems: monitor volume of water supplied by the system.</w:t>
      </w:r>
      <w:bookmarkEnd w:id="116"/>
    </w:p>
    <w:p w14:paraId="622E4605" w14:textId="77777777" w:rsidR="00A73105" w:rsidRPr="00D10088" w:rsidRDefault="00A73105" w:rsidP="00203CA1">
      <w:pPr>
        <w:pStyle w:val="Heading5"/>
        <w:widowControl w:val="0"/>
        <w:numPr>
          <w:ilvl w:val="3"/>
          <w:numId w:val="88"/>
        </w:numPr>
        <w:overflowPunct w:val="0"/>
        <w:autoSpaceDE w:val="0"/>
        <w:autoSpaceDN w:val="0"/>
        <w:adjustRightInd w:val="0"/>
        <w:spacing w:before="0" w:after="120"/>
        <w:textAlignment w:val="baseline"/>
      </w:pPr>
      <w:bookmarkStart w:id="117" w:name="_Toc447618340"/>
      <w:r w:rsidRPr="00D10088">
        <w:t>Gas-fired hydronic systems that exceed 200 KW capacity: monitor thermal output (kWh) via thermal energy meter, natural gas consumption (kWh), calculated system efficiency, supply and return water temperatures.</w:t>
      </w:r>
      <w:bookmarkEnd w:id="117"/>
    </w:p>
    <w:p w14:paraId="2441100D" w14:textId="77777777" w:rsidR="00A73105" w:rsidRPr="00D10088" w:rsidRDefault="00A73105" w:rsidP="00203CA1">
      <w:pPr>
        <w:pStyle w:val="Heading5"/>
        <w:widowControl w:val="0"/>
        <w:numPr>
          <w:ilvl w:val="3"/>
          <w:numId w:val="88"/>
        </w:numPr>
        <w:overflowPunct w:val="0"/>
        <w:autoSpaceDE w:val="0"/>
        <w:autoSpaceDN w:val="0"/>
        <w:adjustRightInd w:val="0"/>
        <w:spacing w:before="0" w:after="120"/>
        <w:textAlignment w:val="baseline"/>
      </w:pPr>
      <w:bookmarkStart w:id="118" w:name="_Toc447618341"/>
      <w:r w:rsidRPr="00D10088">
        <w:t>Heat pumps and chillers that exceed 100 tons of capacity: monitor thermal energy output (kWh) from both condenser and evaporator systems, system mode (heating/cooling), calculated coefficient of performance in each mode of operation (heating/cooling).</w:t>
      </w:r>
      <w:bookmarkEnd w:id="118"/>
    </w:p>
    <w:p w14:paraId="6F117B37" w14:textId="77777777" w:rsidR="00A73105" w:rsidRPr="00306DAB" w:rsidRDefault="00A73105" w:rsidP="00203CA1">
      <w:pPr>
        <w:pStyle w:val="Heading5"/>
        <w:widowControl w:val="0"/>
        <w:numPr>
          <w:ilvl w:val="3"/>
          <w:numId w:val="88"/>
        </w:numPr>
        <w:overflowPunct w:val="0"/>
        <w:autoSpaceDE w:val="0"/>
        <w:autoSpaceDN w:val="0"/>
        <w:adjustRightInd w:val="0"/>
        <w:spacing w:before="0" w:after="120"/>
        <w:textAlignment w:val="baseline"/>
      </w:pPr>
      <w:bookmarkStart w:id="119" w:name="_Toc447618342"/>
      <w:r w:rsidRPr="00D10088">
        <w:t xml:space="preserve">Active Ventilation heat recovery (i.e. exhaust coils for chilled water heat recovery) on air systems greater than 2000 liters per second (LPS): Monitor thermal load </w:t>
      </w:r>
      <w:r w:rsidRPr="00306DAB">
        <w:t>reclaimed via thermal energy meter (kWh).</w:t>
      </w:r>
      <w:bookmarkEnd w:id="119"/>
    </w:p>
    <w:p w14:paraId="0CB0EB8A" w14:textId="77777777" w:rsidR="00A73105" w:rsidRDefault="00A73105" w:rsidP="00203CA1">
      <w:pPr>
        <w:pStyle w:val="Heading5"/>
        <w:widowControl w:val="0"/>
        <w:numPr>
          <w:ilvl w:val="3"/>
          <w:numId w:val="88"/>
        </w:numPr>
        <w:overflowPunct w:val="0"/>
        <w:autoSpaceDE w:val="0"/>
        <w:autoSpaceDN w:val="0"/>
        <w:adjustRightInd w:val="0"/>
        <w:spacing w:before="0" w:after="120"/>
        <w:textAlignment w:val="baseline"/>
      </w:pPr>
      <w:bookmarkStart w:id="120" w:name="_Toc447618343"/>
      <w:r w:rsidRPr="00306DAB">
        <w:t>Passive Ventilation heat recovery (i.e. glycol run around or heat wheel) on air systems greater than 2000 liters per second (LPS): monitor incoming and leaving air temperatures on both sides of heat exchanger. Calculate and monitor heat exchanger effectiveness value.  Monitor humidity for enthalpy recovery systems.</w:t>
      </w:r>
    </w:p>
    <w:p w14:paraId="7A48B8AA" w14:textId="77777777" w:rsidR="00A73105" w:rsidRPr="00A449C5" w:rsidRDefault="00A73105" w:rsidP="00203CA1">
      <w:pPr>
        <w:pStyle w:val="Heading5"/>
        <w:widowControl w:val="0"/>
        <w:numPr>
          <w:ilvl w:val="3"/>
          <w:numId w:val="88"/>
        </w:numPr>
        <w:overflowPunct w:val="0"/>
        <w:autoSpaceDE w:val="0"/>
        <w:autoSpaceDN w:val="0"/>
        <w:adjustRightInd w:val="0"/>
        <w:spacing w:before="0" w:after="120"/>
        <w:textAlignment w:val="baseline"/>
      </w:pPr>
      <w:r w:rsidRPr="00A449C5">
        <w:t>All individual electric loads that are greater than 20kW. Panel level metering is acceptable.</w:t>
      </w:r>
    </w:p>
    <w:p w14:paraId="52E1400D" w14:textId="77777777" w:rsidR="00A73105" w:rsidRPr="00D10088" w:rsidRDefault="00A73105" w:rsidP="00203CA1">
      <w:pPr>
        <w:pStyle w:val="Heading5"/>
        <w:widowControl w:val="0"/>
        <w:numPr>
          <w:ilvl w:val="3"/>
          <w:numId w:val="88"/>
        </w:numPr>
        <w:overflowPunct w:val="0"/>
        <w:autoSpaceDE w:val="0"/>
        <w:autoSpaceDN w:val="0"/>
        <w:adjustRightInd w:val="0"/>
        <w:spacing w:before="0" w:after="120"/>
        <w:textAlignment w:val="baseline"/>
      </w:pPr>
      <w:bookmarkStart w:id="121" w:name="_Toc447618344"/>
      <w:bookmarkEnd w:id="120"/>
      <w:r w:rsidRPr="00D10088">
        <w:t>Variable frequency drive (VFD) pumps and fans 5 HP or more: monitor via BAC</w:t>
      </w:r>
      <w:r>
        <w:t>n</w:t>
      </w:r>
      <w:r w:rsidRPr="00D10088">
        <w:t xml:space="preserve">et integration motor speed and average kW demand over </w:t>
      </w:r>
      <w:r w:rsidRPr="004553DC">
        <w:rPr>
          <w:i/>
          <w:color w:val="7030A0"/>
        </w:rPr>
        <w:t>5 minute</w:t>
      </w:r>
      <w:r w:rsidRPr="004553DC">
        <w:rPr>
          <w:color w:val="7030A0"/>
        </w:rPr>
        <w:t xml:space="preserve"> </w:t>
      </w:r>
      <w:r w:rsidRPr="00D10088">
        <w:t xml:space="preserve">intervals and all corresponding control point values, e.g., duct static pressure or </w:t>
      </w:r>
      <w:r w:rsidRPr="00D10088">
        <w:lastRenderedPageBreak/>
        <w:t>water differential pressure.</w:t>
      </w:r>
      <w:bookmarkEnd w:id="121"/>
    </w:p>
    <w:p w14:paraId="26631AF3" w14:textId="77777777" w:rsidR="00A73105" w:rsidRPr="00D10088" w:rsidRDefault="00A73105" w:rsidP="00203CA1">
      <w:pPr>
        <w:pStyle w:val="Heading5"/>
        <w:widowControl w:val="0"/>
        <w:numPr>
          <w:ilvl w:val="3"/>
          <w:numId w:val="88"/>
        </w:numPr>
        <w:overflowPunct w:val="0"/>
        <w:autoSpaceDE w:val="0"/>
        <w:autoSpaceDN w:val="0"/>
        <w:adjustRightInd w:val="0"/>
        <w:spacing w:before="0" w:after="120"/>
        <w:textAlignment w:val="baseline"/>
      </w:pPr>
      <w:bookmarkStart w:id="122" w:name="_Toc447618345"/>
      <w:r w:rsidRPr="00D10088">
        <w:t>Air handling systems: monitor outdoor and mixed air damper positions, mixed and supply air temperatures, duct static pressure, and return air CO2 levels (when demand control ventilation strategy is implemented)</w:t>
      </w:r>
      <w:bookmarkEnd w:id="122"/>
      <w:r>
        <w:t>.</w:t>
      </w:r>
      <w:r w:rsidRPr="00AC6DB2">
        <w:t xml:space="preserve"> </w:t>
      </w:r>
      <w:r w:rsidRPr="00306DAB">
        <w:t>Monitor outdoor air supply volumes greater than 2000 liters per second (LPS).</w:t>
      </w:r>
    </w:p>
    <w:p w14:paraId="430DA927" w14:textId="77777777" w:rsidR="00A73105" w:rsidRDefault="00A73105" w:rsidP="00203CA1">
      <w:pPr>
        <w:pStyle w:val="Heading5"/>
        <w:widowControl w:val="0"/>
        <w:numPr>
          <w:ilvl w:val="3"/>
          <w:numId w:val="88"/>
        </w:numPr>
        <w:overflowPunct w:val="0"/>
        <w:autoSpaceDE w:val="0"/>
        <w:autoSpaceDN w:val="0"/>
        <w:adjustRightInd w:val="0"/>
        <w:spacing w:before="0"/>
        <w:textAlignment w:val="baseline"/>
      </w:pPr>
      <w:bookmarkStart w:id="123" w:name="_Toc447618346"/>
      <w:r w:rsidRPr="00D10088">
        <w:t>Variable Air Volume (VAV): monitor supply air temperatures, volumes, and valve positioning</w:t>
      </w:r>
      <w:bookmarkEnd w:id="123"/>
    </w:p>
    <w:p w14:paraId="7E1F24F1" w14:textId="77777777" w:rsidR="00A73105" w:rsidRPr="00A06127" w:rsidRDefault="00A73105" w:rsidP="00A73105"/>
    <w:p w14:paraId="0BD92159" w14:textId="77777777" w:rsidR="00A73105" w:rsidRPr="00A449C5" w:rsidRDefault="00A73105" w:rsidP="00203CA1">
      <w:pPr>
        <w:pStyle w:val="Heading4"/>
        <w:widowControl w:val="0"/>
        <w:numPr>
          <w:ilvl w:val="2"/>
          <w:numId w:val="87"/>
        </w:numPr>
        <w:overflowPunct w:val="0"/>
        <w:autoSpaceDE w:val="0"/>
        <w:autoSpaceDN w:val="0"/>
        <w:adjustRightInd w:val="0"/>
        <w:spacing w:before="0"/>
        <w:textAlignment w:val="baseline"/>
      </w:pPr>
      <w:bookmarkStart w:id="124" w:name="_Toc447618347"/>
      <w:r w:rsidRPr="00A449C5">
        <w:t>Internal metering systems on equipment may be used as an alternative to installing external meters. Connection to BMS is required in either case.</w:t>
      </w:r>
    </w:p>
    <w:p w14:paraId="23E1071C" w14:textId="77777777" w:rsidR="00A73105" w:rsidRPr="00A449C5" w:rsidRDefault="00A73105" w:rsidP="00A73105">
      <w:pPr>
        <w:pStyle w:val="Heading4"/>
        <w:numPr>
          <w:ilvl w:val="0"/>
          <w:numId w:val="0"/>
        </w:numPr>
        <w:ind w:left="1440"/>
      </w:pPr>
    </w:p>
    <w:p w14:paraId="0ADA845B" w14:textId="77777777" w:rsidR="00A73105" w:rsidRPr="00065815" w:rsidRDefault="00A73105" w:rsidP="00203CA1">
      <w:pPr>
        <w:pStyle w:val="Heading4"/>
        <w:widowControl w:val="0"/>
        <w:numPr>
          <w:ilvl w:val="2"/>
          <w:numId w:val="87"/>
        </w:numPr>
        <w:overflowPunct w:val="0"/>
        <w:autoSpaceDE w:val="0"/>
        <w:autoSpaceDN w:val="0"/>
        <w:adjustRightInd w:val="0"/>
        <w:spacing w:before="0"/>
        <w:textAlignment w:val="baseline"/>
      </w:pPr>
      <w:r w:rsidRPr="00D10088">
        <w:t>For all systems identified above, include additional monitoring of relevant DDC points to further characterize system performances as deemed appropriate.</w:t>
      </w:r>
      <w:bookmarkEnd w:id="124"/>
    </w:p>
    <w:p w14:paraId="7C145FF6" w14:textId="77777777" w:rsidR="00A73105" w:rsidRPr="00065815" w:rsidRDefault="00A73105" w:rsidP="00A73105"/>
    <w:p w14:paraId="34B25675" w14:textId="77777777" w:rsidR="00A73105" w:rsidRPr="002D5F10" w:rsidRDefault="00A73105" w:rsidP="00A73105"/>
    <w:p w14:paraId="38AB842C" w14:textId="77777777" w:rsidR="00A73105" w:rsidRPr="004E333B" w:rsidRDefault="00A73105" w:rsidP="00203CA1">
      <w:pPr>
        <w:pStyle w:val="Head2"/>
        <w:numPr>
          <w:ilvl w:val="1"/>
          <w:numId w:val="73"/>
        </w:numPr>
      </w:pPr>
      <w:bookmarkStart w:id="125" w:name="_Ref430255560"/>
      <w:bookmarkStart w:id="126" w:name="_Toc447618348"/>
      <w:bookmarkStart w:id="127" w:name="_Toc54618314"/>
      <w:r>
        <w:t>METERING AND TRENDING</w:t>
      </w:r>
      <w:bookmarkEnd w:id="125"/>
      <w:bookmarkEnd w:id="126"/>
      <w:bookmarkEnd w:id="127"/>
    </w:p>
    <w:p w14:paraId="26FA5245" w14:textId="77777777" w:rsidR="00A73105" w:rsidRDefault="00A73105" w:rsidP="00A73105"/>
    <w:p w14:paraId="6C32E313" w14:textId="77777777" w:rsidR="00A73105" w:rsidRPr="004553DC" w:rsidRDefault="00A73105" w:rsidP="00203CA1">
      <w:pPr>
        <w:pStyle w:val="Heading4"/>
        <w:widowControl w:val="0"/>
        <w:numPr>
          <w:ilvl w:val="2"/>
          <w:numId w:val="89"/>
        </w:numPr>
        <w:overflowPunct w:val="0"/>
        <w:autoSpaceDE w:val="0"/>
        <w:autoSpaceDN w:val="0"/>
        <w:adjustRightInd w:val="0"/>
        <w:spacing w:before="0"/>
        <w:textAlignment w:val="baseline"/>
      </w:pPr>
      <w:r w:rsidRPr="004553DC">
        <w:t xml:space="preserve">All BMS Metering and system performance verification monitoring points must be configured to store trend log data in </w:t>
      </w:r>
      <w:r w:rsidRPr="004553DC">
        <w:rPr>
          <w:i/>
          <w:color w:val="7030A0"/>
        </w:rPr>
        <w:t>5 minute</w:t>
      </w:r>
      <w:r w:rsidRPr="004553DC">
        <w:rPr>
          <w:color w:val="7030A0"/>
        </w:rPr>
        <w:t xml:space="preserve"> </w:t>
      </w:r>
      <w:r w:rsidRPr="004553DC">
        <w:t xml:space="preserve">intervals for a minimum of three years on UBC BMS archiver. Ensure compatibility with UBC BMS virtualized servers. </w:t>
      </w:r>
    </w:p>
    <w:p w14:paraId="773E5113" w14:textId="77777777" w:rsidR="00A73105" w:rsidRPr="004553DC" w:rsidRDefault="00A73105" w:rsidP="00A73105"/>
    <w:p w14:paraId="2CB94BCD" w14:textId="77777777" w:rsidR="00A73105" w:rsidRPr="004553DC" w:rsidRDefault="00A73105" w:rsidP="00203CA1">
      <w:pPr>
        <w:pStyle w:val="Heading4"/>
        <w:widowControl w:val="0"/>
        <w:numPr>
          <w:ilvl w:val="2"/>
          <w:numId w:val="89"/>
        </w:numPr>
        <w:overflowPunct w:val="0"/>
        <w:autoSpaceDE w:val="0"/>
        <w:autoSpaceDN w:val="0"/>
        <w:adjustRightInd w:val="0"/>
        <w:spacing w:before="0"/>
        <w:textAlignment w:val="baseline"/>
      </w:pPr>
      <w:r w:rsidRPr="004553DC">
        <w:t>All BMS Metering (electric, natural gas, thermal energy, and water) and DDC monitoring points must be BACnet compliant for communications with UBC BMS.</w:t>
      </w:r>
    </w:p>
    <w:p w14:paraId="5B9DC1BA" w14:textId="77777777" w:rsidR="00A73105" w:rsidRPr="004553DC" w:rsidRDefault="00A73105" w:rsidP="00A73105"/>
    <w:p w14:paraId="4E1DD6A2" w14:textId="77777777" w:rsidR="00A73105" w:rsidRPr="004553DC" w:rsidRDefault="00A73105" w:rsidP="00203CA1">
      <w:pPr>
        <w:pStyle w:val="Heading4"/>
        <w:widowControl w:val="0"/>
        <w:numPr>
          <w:ilvl w:val="2"/>
          <w:numId w:val="89"/>
        </w:numPr>
        <w:overflowPunct w:val="0"/>
        <w:autoSpaceDE w:val="0"/>
        <w:autoSpaceDN w:val="0"/>
        <w:adjustRightInd w:val="0"/>
        <w:spacing w:before="0"/>
        <w:textAlignment w:val="baseline"/>
      </w:pPr>
      <w:r w:rsidRPr="004553DC">
        <w:t xml:space="preserve">Use packaged and calibrated thermal energy meters for thermal output monitoring. </w:t>
      </w:r>
    </w:p>
    <w:p w14:paraId="69BFEB6D" w14:textId="77777777" w:rsidR="00A73105" w:rsidRPr="004553DC" w:rsidRDefault="00A73105" w:rsidP="00A73105"/>
    <w:p w14:paraId="02B7A7FE" w14:textId="77777777" w:rsidR="00A73105" w:rsidRPr="004553DC" w:rsidRDefault="00A73105" w:rsidP="00203CA1">
      <w:pPr>
        <w:pStyle w:val="Heading4"/>
        <w:widowControl w:val="0"/>
        <w:numPr>
          <w:ilvl w:val="2"/>
          <w:numId w:val="89"/>
        </w:numPr>
        <w:overflowPunct w:val="0"/>
        <w:autoSpaceDE w:val="0"/>
        <w:autoSpaceDN w:val="0"/>
        <w:adjustRightInd w:val="0"/>
        <w:spacing w:before="0"/>
        <w:textAlignment w:val="baseline"/>
      </w:pPr>
      <w:r w:rsidRPr="004553DC">
        <w:t>For on-site renewable energy systems and reclaimed water systems, metering must be configured for real demand (not absolute value) to enable determination of direction of flow. If bi-directional flow is anticipated, set up trends for both directions.</w:t>
      </w:r>
    </w:p>
    <w:p w14:paraId="5AB46442" w14:textId="77777777" w:rsidR="00A73105" w:rsidRPr="004553DC" w:rsidRDefault="00A73105" w:rsidP="00A73105"/>
    <w:p w14:paraId="55771F87" w14:textId="77777777" w:rsidR="00A73105" w:rsidRPr="004553DC" w:rsidRDefault="00A73105" w:rsidP="00203CA1">
      <w:pPr>
        <w:pStyle w:val="Heading4"/>
        <w:widowControl w:val="0"/>
        <w:numPr>
          <w:ilvl w:val="2"/>
          <w:numId w:val="89"/>
        </w:numPr>
        <w:overflowPunct w:val="0"/>
        <w:autoSpaceDE w:val="0"/>
        <w:autoSpaceDN w:val="0"/>
        <w:adjustRightInd w:val="0"/>
        <w:spacing w:before="0"/>
        <w:textAlignment w:val="baseline"/>
      </w:pPr>
      <w:r w:rsidRPr="004553DC">
        <w:t xml:space="preserve">All inputs and outputs to energy systems are to be in SI units. </w:t>
      </w:r>
    </w:p>
    <w:p w14:paraId="56016FEF" w14:textId="77777777" w:rsidR="00A73105" w:rsidRPr="004553DC" w:rsidRDefault="00A73105" w:rsidP="00A73105"/>
    <w:p w14:paraId="10300143" w14:textId="77777777" w:rsidR="00A73105" w:rsidRPr="004553DC" w:rsidRDefault="00A73105" w:rsidP="00203CA1">
      <w:pPr>
        <w:pStyle w:val="Heading4"/>
        <w:widowControl w:val="0"/>
        <w:numPr>
          <w:ilvl w:val="2"/>
          <w:numId w:val="89"/>
        </w:numPr>
        <w:overflowPunct w:val="0"/>
        <w:autoSpaceDE w:val="0"/>
        <w:autoSpaceDN w:val="0"/>
        <w:adjustRightInd w:val="0"/>
        <w:spacing w:before="0"/>
        <w:textAlignment w:val="baseline"/>
      </w:pPr>
      <w:r w:rsidRPr="004553DC">
        <w:t>For electric metering, monitor average demand (W or kW) for given trend log interval and energy consumption (Wh or kWh). Primary side electrical meter shall include trending of apparent power and power factor</w:t>
      </w:r>
      <w:r w:rsidRPr="004553DC">
        <w:rPr>
          <w:i/>
          <w:color w:val="7030A0"/>
        </w:rPr>
        <w:t>. BMS graphic for primary meter shall include integration of line voltage and current for all 3 phases.</w:t>
      </w:r>
    </w:p>
    <w:p w14:paraId="1CAD2E39" w14:textId="77777777" w:rsidR="00A73105" w:rsidRPr="00202D38" w:rsidRDefault="00A73105" w:rsidP="00A73105"/>
    <w:p w14:paraId="3AD3141A" w14:textId="77777777" w:rsidR="00A73105" w:rsidRDefault="00A73105" w:rsidP="00203CA1">
      <w:pPr>
        <w:pStyle w:val="Heading4"/>
        <w:widowControl w:val="0"/>
        <w:numPr>
          <w:ilvl w:val="2"/>
          <w:numId w:val="89"/>
        </w:numPr>
        <w:overflowPunct w:val="0"/>
        <w:autoSpaceDE w:val="0"/>
        <w:autoSpaceDN w:val="0"/>
        <w:adjustRightInd w:val="0"/>
        <w:spacing w:before="0"/>
        <w:textAlignment w:val="baseline"/>
      </w:pPr>
      <w:r>
        <w:t>Date and time stamps must be recognizable in Microsoft Excel. Use the following date/time format: dd/mm/yyyy h:mm:ss AM/PM</w:t>
      </w:r>
    </w:p>
    <w:p w14:paraId="4EB709A7" w14:textId="77777777" w:rsidR="00A73105" w:rsidRDefault="00A73105" w:rsidP="00A73105">
      <w:pPr>
        <w:ind w:left="426"/>
      </w:pPr>
    </w:p>
    <w:p w14:paraId="5EFA2E32" w14:textId="77777777" w:rsidR="00A73105" w:rsidRPr="00D34192" w:rsidRDefault="00A73105" w:rsidP="00203CA1">
      <w:pPr>
        <w:pStyle w:val="Head2"/>
        <w:numPr>
          <w:ilvl w:val="1"/>
          <w:numId w:val="73"/>
        </w:numPr>
      </w:pPr>
      <w:bookmarkStart w:id="128" w:name="_Toc447618349"/>
      <w:bookmarkStart w:id="129" w:name="_Toc54618315"/>
      <w:r>
        <w:t>DATA COLLECTION</w:t>
      </w:r>
      <w:bookmarkEnd w:id="128"/>
      <w:bookmarkEnd w:id="129"/>
    </w:p>
    <w:p w14:paraId="3ECB2EE6" w14:textId="77777777" w:rsidR="00A73105" w:rsidRPr="00D34192" w:rsidRDefault="00A73105" w:rsidP="00A73105">
      <w:pPr>
        <w:pStyle w:val="Head2"/>
        <w:numPr>
          <w:ilvl w:val="0"/>
          <w:numId w:val="0"/>
        </w:numPr>
        <w:ind w:left="720"/>
      </w:pPr>
    </w:p>
    <w:p w14:paraId="13D2F544" w14:textId="77777777" w:rsidR="00A73105" w:rsidRDefault="00A73105" w:rsidP="00203CA1">
      <w:pPr>
        <w:pStyle w:val="Heading4"/>
        <w:widowControl w:val="0"/>
        <w:numPr>
          <w:ilvl w:val="2"/>
          <w:numId w:val="90"/>
        </w:numPr>
        <w:overflowPunct w:val="0"/>
        <w:autoSpaceDE w:val="0"/>
        <w:autoSpaceDN w:val="0"/>
        <w:adjustRightInd w:val="0"/>
        <w:spacing w:before="0"/>
        <w:textAlignment w:val="baseline"/>
      </w:pPr>
      <w:r>
        <w:t>The MBCx monitoring system must be configured for collection of trend log data for all measured and calculated monitoring points (CSV or XLS file).</w:t>
      </w:r>
    </w:p>
    <w:p w14:paraId="1F17DEAA" w14:textId="77777777" w:rsidR="00A73105" w:rsidRPr="00BA4F79" w:rsidRDefault="00A73105" w:rsidP="00A73105"/>
    <w:p w14:paraId="71C5D2A2" w14:textId="77777777" w:rsidR="00A73105" w:rsidRPr="00D34192" w:rsidRDefault="00A73105" w:rsidP="00203CA1">
      <w:pPr>
        <w:pStyle w:val="Head2"/>
        <w:numPr>
          <w:ilvl w:val="1"/>
          <w:numId w:val="73"/>
        </w:numPr>
      </w:pPr>
      <w:bookmarkStart w:id="130" w:name="_Toc447618350"/>
      <w:bookmarkStart w:id="131" w:name="_Toc54618316"/>
      <w:r>
        <w:t>METER AND SENSOR CALIBRATION</w:t>
      </w:r>
      <w:bookmarkEnd w:id="130"/>
      <w:bookmarkEnd w:id="131"/>
    </w:p>
    <w:p w14:paraId="4D2E7781" w14:textId="77777777" w:rsidR="00A73105" w:rsidRPr="00D34192" w:rsidRDefault="00A73105" w:rsidP="00A73105">
      <w:pPr>
        <w:pStyle w:val="Head2"/>
        <w:numPr>
          <w:ilvl w:val="0"/>
          <w:numId w:val="0"/>
        </w:numPr>
        <w:ind w:left="720"/>
      </w:pPr>
    </w:p>
    <w:p w14:paraId="0AAB6403" w14:textId="77777777" w:rsidR="00A73105" w:rsidRDefault="00A73105" w:rsidP="00203CA1">
      <w:pPr>
        <w:pStyle w:val="Heading4"/>
        <w:widowControl w:val="0"/>
        <w:numPr>
          <w:ilvl w:val="2"/>
          <w:numId w:val="91"/>
        </w:numPr>
        <w:overflowPunct w:val="0"/>
        <w:autoSpaceDE w:val="0"/>
        <w:autoSpaceDN w:val="0"/>
        <w:adjustRightInd w:val="0"/>
        <w:spacing w:before="0"/>
        <w:textAlignment w:val="baseline"/>
      </w:pPr>
      <w:r>
        <w:t>Meters and sensors must be factory calibrated. Calibration records must be included in O&amp;M manual.</w:t>
      </w:r>
    </w:p>
    <w:p w14:paraId="6C2879E4" w14:textId="77777777" w:rsidR="00A73105" w:rsidRDefault="00A73105" w:rsidP="00203CA1">
      <w:pPr>
        <w:pStyle w:val="Heading4"/>
        <w:widowControl w:val="0"/>
        <w:numPr>
          <w:ilvl w:val="2"/>
          <w:numId w:val="91"/>
        </w:numPr>
        <w:overflowPunct w:val="0"/>
        <w:autoSpaceDE w:val="0"/>
        <w:autoSpaceDN w:val="0"/>
        <w:adjustRightInd w:val="0"/>
        <w:spacing w:before="0"/>
        <w:textAlignment w:val="baseline"/>
      </w:pPr>
      <w:r>
        <w:t xml:space="preserve">Meters and sensors must be installed in such a way as to facilitate periodic calibration without interruption of system operations. Frequency of calibration is per manufacturer requirement, or in the absence of manufacturer requirements, every two years. On-going </w:t>
      </w:r>
      <w:r>
        <w:lastRenderedPageBreak/>
        <w:t>calibration is the responsibility of UBC.</w:t>
      </w:r>
    </w:p>
    <w:p w14:paraId="67D8FF82" w14:textId="77777777" w:rsidR="00A73105" w:rsidRDefault="00A73105" w:rsidP="00A73105"/>
    <w:p w14:paraId="0ACF1CC9" w14:textId="77777777" w:rsidR="00A73105" w:rsidRPr="003B2E67" w:rsidRDefault="00A73105" w:rsidP="00A73105"/>
    <w:p w14:paraId="468FF67A" w14:textId="77777777" w:rsidR="00A73105" w:rsidRPr="00D34192" w:rsidRDefault="00A73105" w:rsidP="00203CA1">
      <w:pPr>
        <w:pStyle w:val="Head2"/>
        <w:numPr>
          <w:ilvl w:val="1"/>
          <w:numId w:val="73"/>
        </w:numPr>
      </w:pPr>
      <w:bookmarkStart w:id="132" w:name="_Toc447618351"/>
      <w:bookmarkStart w:id="133" w:name="_Toc54618317"/>
      <w:r>
        <w:t>BMS TREND LABELLING</w:t>
      </w:r>
      <w:bookmarkEnd w:id="132"/>
      <w:bookmarkEnd w:id="133"/>
    </w:p>
    <w:p w14:paraId="1BEF8DA6" w14:textId="77777777" w:rsidR="00A73105" w:rsidRPr="00D34192" w:rsidRDefault="00A73105" w:rsidP="00A73105">
      <w:pPr>
        <w:pStyle w:val="Head2"/>
        <w:numPr>
          <w:ilvl w:val="0"/>
          <w:numId w:val="0"/>
        </w:numPr>
        <w:ind w:left="720"/>
      </w:pPr>
    </w:p>
    <w:p w14:paraId="5019DF49" w14:textId="77777777" w:rsidR="00A73105" w:rsidRPr="004553DC" w:rsidRDefault="00A73105" w:rsidP="00203CA1">
      <w:pPr>
        <w:pStyle w:val="ListParagraph"/>
        <w:widowControl w:val="0"/>
        <w:numPr>
          <w:ilvl w:val="0"/>
          <w:numId w:val="80"/>
        </w:numPr>
        <w:overflowPunct w:val="0"/>
        <w:autoSpaceDE w:val="0"/>
        <w:autoSpaceDN w:val="0"/>
        <w:adjustRightInd w:val="0"/>
        <w:contextualSpacing w:val="0"/>
        <w:textAlignment w:val="baseline"/>
      </w:pPr>
      <w:r w:rsidRPr="004553DC">
        <w:t>Point The naming conventions for BMS are outlines in Appendix A of the BMS Technical guideline for UBCO. Trend objects within the BMS shall follow the same naming convention of the point being trended, with the following suffix applied:</w:t>
      </w:r>
    </w:p>
    <w:p w14:paraId="0B97E663" w14:textId="77777777" w:rsidR="00A73105" w:rsidRPr="004553DC" w:rsidRDefault="00A73105" w:rsidP="00203CA1">
      <w:pPr>
        <w:pStyle w:val="ListParagraph"/>
        <w:widowControl w:val="0"/>
        <w:numPr>
          <w:ilvl w:val="1"/>
          <w:numId w:val="80"/>
        </w:numPr>
        <w:overflowPunct w:val="0"/>
        <w:autoSpaceDE w:val="0"/>
        <w:autoSpaceDN w:val="0"/>
        <w:adjustRightInd w:val="0"/>
        <w:contextualSpacing w:val="0"/>
        <w:textAlignment w:val="baseline"/>
      </w:pPr>
      <w:r w:rsidRPr="004553DC">
        <w:t xml:space="preserve">_TL_### where ### is the number indicating the sample time for the trend object (ex. </w:t>
      </w:r>
      <w:r w:rsidRPr="004553DC">
        <w:rPr>
          <w:i/>
          <w:color w:val="7030A0"/>
        </w:rPr>
        <w:t>5 minutes</w:t>
      </w:r>
      <w:r w:rsidRPr="004553DC">
        <w:t xml:space="preserve">), or COV to indicate a change of value trend. </w:t>
      </w:r>
    </w:p>
    <w:p w14:paraId="5D6E28E6" w14:textId="77777777" w:rsidR="00A73105" w:rsidRPr="004553DC" w:rsidRDefault="00A73105" w:rsidP="00A73105">
      <w:pPr>
        <w:pStyle w:val="Head2"/>
        <w:numPr>
          <w:ilvl w:val="0"/>
          <w:numId w:val="0"/>
        </w:numPr>
        <w:ind w:left="720"/>
      </w:pPr>
      <w:bookmarkStart w:id="134" w:name="_Toc447618352"/>
    </w:p>
    <w:p w14:paraId="6623DD96" w14:textId="77777777" w:rsidR="00A73105" w:rsidRPr="00D34192" w:rsidRDefault="00A73105" w:rsidP="00203CA1">
      <w:pPr>
        <w:pStyle w:val="Head2"/>
        <w:numPr>
          <w:ilvl w:val="1"/>
          <w:numId w:val="73"/>
        </w:numPr>
      </w:pPr>
      <w:bookmarkStart w:id="135" w:name="_Toc54618318"/>
      <w:r>
        <w:t>MBCX SYSTEM COMMISSIONING</w:t>
      </w:r>
      <w:bookmarkEnd w:id="134"/>
      <w:bookmarkEnd w:id="135"/>
    </w:p>
    <w:p w14:paraId="08F8C220" w14:textId="77777777" w:rsidR="00A73105" w:rsidRPr="00D34192" w:rsidRDefault="00A73105" w:rsidP="00A73105">
      <w:pPr>
        <w:pStyle w:val="Head2"/>
        <w:numPr>
          <w:ilvl w:val="0"/>
          <w:numId w:val="0"/>
        </w:numPr>
        <w:ind w:left="720"/>
      </w:pPr>
    </w:p>
    <w:p w14:paraId="4A3BF80D" w14:textId="77777777" w:rsidR="00A73105" w:rsidRDefault="00A73105" w:rsidP="00203CA1">
      <w:pPr>
        <w:pStyle w:val="Heading4"/>
        <w:widowControl w:val="0"/>
        <w:numPr>
          <w:ilvl w:val="2"/>
          <w:numId w:val="92"/>
        </w:numPr>
        <w:overflowPunct w:val="0"/>
        <w:autoSpaceDE w:val="0"/>
        <w:autoSpaceDN w:val="0"/>
        <w:adjustRightInd w:val="0"/>
        <w:spacing w:before="0"/>
        <w:textAlignment w:val="baseline"/>
      </w:pPr>
      <w:r>
        <w:t>Verification of the MBCx system shall be included in the project commissioning plan. Each monitoring point must be verified for correct units of measurement, reading over full operational range, correct calculated value, and adherence to monitoring point labelling convention. Includes Primary Side Utility Meters, Secondary Side BMS Meters and system performance verification monitoring points. BMS data and trending functionality must be demonstrated for each MBCx monitoring point.</w:t>
      </w:r>
    </w:p>
    <w:p w14:paraId="79A7EDED" w14:textId="77777777" w:rsidR="00A73105" w:rsidRPr="000D067C" w:rsidRDefault="00A73105" w:rsidP="00A73105">
      <w:pPr>
        <w:rPr>
          <w:sz w:val="12"/>
          <w:szCs w:val="12"/>
        </w:rPr>
      </w:pPr>
    </w:p>
    <w:p w14:paraId="3A5F89D2" w14:textId="77777777" w:rsidR="00A73105" w:rsidRDefault="00A73105" w:rsidP="00203CA1">
      <w:pPr>
        <w:pStyle w:val="Heading4"/>
        <w:widowControl w:val="0"/>
        <w:numPr>
          <w:ilvl w:val="2"/>
          <w:numId w:val="92"/>
        </w:numPr>
        <w:overflowPunct w:val="0"/>
        <w:autoSpaceDE w:val="0"/>
        <w:autoSpaceDN w:val="0"/>
        <w:adjustRightInd w:val="0"/>
        <w:spacing w:before="0"/>
        <w:textAlignment w:val="baseline"/>
      </w:pPr>
      <w:r>
        <w:t>Provide records of installation for Primary Side Utility Meters, Secondary Side BMS Meters, and thermal energy meters of the MBCx monitoring system. Record of installation must include the following information at a minimum: device make and model number, configuration for units of measurement, configuration of multipliers, confirmation that meter is recording and trend is set up, cross-reference with monitoring point name. Specifically, required for Primary and Secondary Side metering, and metering required for system performance verification.</w:t>
      </w:r>
    </w:p>
    <w:p w14:paraId="7E370657" w14:textId="77777777" w:rsidR="00A73105" w:rsidRPr="000D067C" w:rsidRDefault="00A73105" w:rsidP="00A73105">
      <w:pPr>
        <w:rPr>
          <w:sz w:val="12"/>
          <w:szCs w:val="12"/>
        </w:rPr>
      </w:pPr>
    </w:p>
    <w:p w14:paraId="1FFB3BA2" w14:textId="77777777" w:rsidR="00A73105" w:rsidRDefault="00A73105" w:rsidP="00203CA1">
      <w:pPr>
        <w:pStyle w:val="Heading4"/>
        <w:numPr>
          <w:ilvl w:val="2"/>
          <w:numId w:val="92"/>
        </w:numPr>
        <w:spacing w:before="0"/>
      </w:pPr>
      <w:r>
        <w:t>Provide records of configuration for each system performance verification monitoring point. Record of configuration must include the following information at a minimum: configuration for units of measurement, equation for calculated values, confirmation that monitoring point is recording and trend is set up, cross-reference with monitoring point name.</w:t>
      </w:r>
      <w:r>
        <w:br w:type="page"/>
      </w:r>
    </w:p>
    <w:p w14:paraId="042B6B6E" w14:textId="77777777" w:rsidR="00A73105" w:rsidRPr="00D34192" w:rsidRDefault="00A73105" w:rsidP="00A73105">
      <w:pPr>
        <w:pStyle w:val="Head1"/>
      </w:pPr>
      <w:bookmarkStart w:id="136" w:name="_Ref427242039"/>
      <w:bookmarkStart w:id="137" w:name="_Toc447618353"/>
      <w:bookmarkStart w:id="138" w:name="_Toc54618319"/>
      <w:r>
        <w:rPr>
          <w:lang w:val="en-US"/>
        </w:rPr>
        <w:lastRenderedPageBreak/>
        <w:t>MINIMUM INFORMATION REQUIREMENTS</w:t>
      </w:r>
      <w:bookmarkEnd w:id="136"/>
      <w:bookmarkEnd w:id="137"/>
      <w:bookmarkEnd w:id="138"/>
    </w:p>
    <w:p w14:paraId="10C50992" w14:textId="77777777" w:rsidR="00A73105" w:rsidRPr="004E333B" w:rsidRDefault="00A73105" w:rsidP="00A73105">
      <w:pPr>
        <w:pStyle w:val="Head1"/>
        <w:numPr>
          <w:ilvl w:val="0"/>
          <w:numId w:val="0"/>
        </w:numPr>
        <w:ind w:left="720"/>
      </w:pPr>
    </w:p>
    <w:p w14:paraId="720CD8C3" w14:textId="77777777" w:rsidR="00A73105" w:rsidRDefault="00A73105" w:rsidP="00203CA1">
      <w:pPr>
        <w:pStyle w:val="Heading4"/>
        <w:widowControl w:val="0"/>
        <w:numPr>
          <w:ilvl w:val="2"/>
          <w:numId w:val="93"/>
        </w:numPr>
        <w:overflowPunct w:val="0"/>
        <w:autoSpaceDE w:val="0"/>
        <w:autoSpaceDN w:val="0"/>
        <w:adjustRightInd w:val="0"/>
        <w:spacing w:before="0"/>
        <w:textAlignment w:val="baseline"/>
      </w:pPr>
      <w:r>
        <w:t>MBCx system will be used to verify system performance against owner project requirements an</w:t>
      </w:r>
      <w:r w:rsidRPr="00E53998">
        <w:t>d over</w:t>
      </w:r>
      <w:r w:rsidRPr="005F04E4">
        <w:t xml:space="preserve"> systems’ operational range during steady state operation</w:t>
      </w:r>
      <w:r w:rsidRPr="00E53998">
        <w:t>.</w:t>
      </w:r>
    </w:p>
    <w:p w14:paraId="71E4AFEA" w14:textId="77777777" w:rsidR="00A73105" w:rsidRDefault="00A73105" w:rsidP="00A73105"/>
    <w:p w14:paraId="6D3DA69B" w14:textId="77777777" w:rsidR="00A73105" w:rsidRPr="00987631" w:rsidRDefault="00A73105" w:rsidP="00203CA1">
      <w:pPr>
        <w:pStyle w:val="Head2"/>
        <w:numPr>
          <w:ilvl w:val="1"/>
          <w:numId w:val="74"/>
        </w:numPr>
      </w:pPr>
      <w:bookmarkStart w:id="139" w:name="_Ref427848899"/>
      <w:bookmarkStart w:id="140" w:name="_Toc447618354"/>
      <w:bookmarkStart w:id="141" w:name="_Toc54618320"/>
      <w:r w:rsidRPr="00987631">
        <w:t>DESIGN PERFORMANCE TARGETS</w:t>
      </w:r>
      <w:bookmarkEnd w:id="139"/>
      <w:bookmarkEnd w:id="140"/>
      <w:bookmarkEnd w:id="141"/>
    </w:p>
    <w:p w14:paraId="712D7939" w14:textId="77777777" w:rsidR="00A73105" w:rsidRPr="00D34192" w:rsidRDefault="00A73105" w:rsidP="00A73105">
      <w:pPr>
        <w:pStyle w:val="Head2"/>
        <w:numPr>
          <w:ilvl w:val="0"/>
          <w:numId w:val="0"/>
        </w:numPr>
        <w:ind w:left="720"/>
      </w:pPr>
    </w:p>
    <w:p w14:paraId="789075B7" w14:textId="77777777" w:rsidR="00A73105" w:rsidRDefault="00A73105" w:rsidP="00A73105">
      <w:pPr>
        <w:ind w:left="720"/>
      </w:pPr>
      <w:r>
        <w:t>Provide the following documentation at project handoff:</w:t>
      </w:r>
    </w:p>
    <w:p w14:paraId="5900F0FA" w14:textId="77777777" w:rsidR="00A73105" w:rsidRPr="005A1C38" w:rsidRDefault="00A73105" w:rsidP="00A73105"/>
    <w:p w14:paraId="14299EA2" w14:textId="77777777" w:rsidR="00A73105" w:rsidRDefault="00A73105" w:rsidP="00203CA1">
      <w:pPr>
        <w:pStyle w:val="Heading4"/>
        <w:widowControl w:val="0"/>
        <w:numPr>
          <w:ilvl w:val="2"/>
          <w:numId w:val="94"/>
        </w:numPr>
        <w:overflowPunct w:val="0"/>
        <w:autoSpaceDE w:val="0"/>
        <w:autoSpaceDN w:val="0"/>
        <w:adjustRightInd w:val="0"/>
        <w:spacing w:before="0"/>
        <w:textAlignment w:val="baseline"/>
      </w:pPr>
      <w:r>
        <w:t xml:space="preserve">UBC energy performance </w:t>
      </w:r>
      <w:r w:rsidRPr="00E53998">
        <w:t>target</w:t>
      </w:r>
      <w:r w:rsidRPr="005F04E4">
        <w:t>, provided by UBC and as stated in OPR</w:t>
      </w:r>
      <w:r w:rsidRPr="00E53998">
        <w:t xml:space="preserve">. </w:t>
      </w:r>
    </w:p>
    <w:p w14:paraId="1BB77157" w14:textId="77777777" w:rsidR="00A73105" w:rsidRPr="00A06127" w:rsidRDefault="00A73105" w:rsidP="00A73105"/>
    <w:p w14:paraId="6783CAD4" w14:textId="77777777" w:rsidR="00A73105" w:rsidRDefault="00A73105" w:rsidP="00203CA1">
      <w:pPr>
        <w:pStyle w:val="Heading4"/>
        <w:widowControl w:val="0"/>
        <w:numPr>
          <w:ilvl w:val="2"/>
          <w:numId w:val="94"/>
        </w:numPr>
        <w:overflowPunct w:val="0"/>
        <w:autoSpaceDE w:val="0"/>
        <w:autoSpaceDN w:val="0"/>
        <w:adjustRightInd w:val="0"/>
        <w:spacing w:before="0"/>
        <w:textAlignment w:val="baseline"/>
      </w:pPr>
      <w:r>
        <w:t xml:space="preserve">Summary of design system performance expectations (referenced baseline and proposed design system efficiencies) </w:t>
      </w:r>
      <w:r w:rsidRPr="00E53998">
        <w:t>(PDF file)</w:t>
      </w:r>
      <w:r w:rsidRPr="005F04E4">
        <w:t>, provided by Design Team and as stated in BOD</w:t>
      </w:r>
      <w:r w:rsidRPr="00E53998">
        <w:t>.</w:t>
      </w:r>
    </w:p>
    <w:p w14:paraId="46091802" w14:textId="77777777" w:rsidR="00A73105" w:rsidRPr="00A06127" w:rsidRDefault="00A73105" w:rsidP="00A73105"/>
    <w:p w14:paraId="65EADB44" w14:textId="77777777" w:rsidR="00A73105" w:rsidRDefault="00A73105" w:rsidP="00203CA1">
      <w:pPr>
        <w:pStyle w:val="Heading4"/>
        <w:widowControl w:val="0"/>
        <w:numPr>
          <w:ilvl w:val="2"/>
          <w:numId w:val="94"/>
        </w:numPr>
        <w:overflowPunct w:val="0"/>
        <w:autoSpaceDE w:val="0"/>
        <w:autoSpaceDN w:val="0"/>
        <w:adjustRightInd w:val="0"/>
        <w:spacing w:before="0"/>
        <w:textAlignment w:val="baseline"/>
      </w:pPr>
      <w:r>
        <w:t>LEED EA Credit: Optimize Energy Performance annual and monthly energy consumption by end-use and by source (LEED letter template for annual consumption and XLS file for monthly consumption), average daily outdoor air temperatures for simulation year (XLS or CSV file, including time/date field and temperature field), and energy simulation files including executable and auto-generated model output files (or similar for non LEED project</w:t>
      </w:r>
      <w:r w:rsidRPr="00E53998">
        <w:t>s)</w:t>
      </w:r>
      <w:r w:rsidRPr="005F04E4">
        <w:t>, provided by LEED consultant or Design Team for non LEED projects</w:t>
      </w:r>
      <w:r w:rsidRPr="00E53998">
        <w:t>.</w:t>
      </w:r>
    </w:p>
    <w:p w14:paraId="7DEAB809" w14:textId="77777777" w:rsidR="00A73105" w:rsidRDefault="00A73105" w:rsidP="00A73105">
      <w:pPr>
        <w:pStyle w:val="ListParagraph"/>
        <w:ind w:left="360"/>
      </w:pPr>
    </w:p>
    <w:p w14:paraId="30A32689" w14:textId="77777777" w:rsidR="00A73105" w:rsidRPr="00987631" w:rsidRDefault="00A73105" w:rsidP="00203CA1">
      <w:pPr>
        <w:pStyle w:val="Head2"/>
        <w:numPr>
          <w:ilvl w:val="1"/>
          <w:numId w:val="74"/>
        </w:numPr>
      </w:pPr>
      <w:bookmarkStart w:id="142" w:name="_Toc447618355"/>
      <w:bookmarkStart w:id="143" w:name="_Toc54618321"/>
      <w:r w:rsidRPr="00987631">
        <w:t>MONITORING PERIOD PERFORMANCE</w:t>
      </w:r>
      <w:bookmarkEnd w:id="142"/>
      <w:bookmarkEnd w:id="143"/>
    </w:p>
    <w:p w14:paraId="7E0A1395" w14:textId="77777777" w:rsidR="00A73105" w:rsidRPr="00D34192" w:rsidRDefault="00A73105" w:rsidP="00A73105">
      <w:pPr>
        <w:pStyle w:val="Head2"/>
        <w:numPr>
          <w:ilvl w:val="0"/>
          <w:numId w:val="0"/>
        </w:numPr>
        <w:ind w:left="720"/>
      </w:pPr>
    </w:p>
    <w:p w14:paraId="639E35B6" w14:textId="77777777" w:rsidR="00A73105" w:rsidRDefault="00A73105" w:rsidP="00A73105">
      <w:pPr>
        <w:ind w:left="720"/>
      </w:pPr>
      <w:r>
        <w:t>The MBCx monitoring system must enable collection and calculation of the following:</w:t>
      </w:r>
    </w:p>
    <w:p w14:paraId="477F6740" w14:textId="77777777" w:rsidR="00A73105" w:rsidRDefault="00A73105" w:rsidP="00A73105"/>
    <w:p w14:paraId="7DA8DDCF" w14:textId="77777777" w:rsidR="00A73105" w:rsidRDefault="00A73105" w:rsidP="00203CA1">
      <w:pPr>
        <w:pStyle w:val="Heading4"/>
        <w:widowControl w:val="0"/>
        <w:numPr>
          <w:ilvl w:val="2"/>
          <w:numId w:val="95"/>
        </w:numPr>
        <w:overflowPunct w:val="0"/>
        <w:autoSpaceDE w:val="0"/>
        <w:autoSpaceDN w:val="0"/>
        <w:adjustRightInd w:val="0"/>
        <w:spacing w:before="0"/>
        <w:textAlignment w:val="baseline"/>
      </w:pPr>
      <w:r>
        <w:t>Monthly and annual total energy consumption by source (electricity, natural gas, district energy) and peak electricity demand.</w:t>
      </w:r>
    </w:p>
    <w:p w14:paraId="52524D0D" w14:textId="77777777" w:rsidR="00A73105" w:rsidRPr="00A06127" w:rsidRDefault="00A73105" w:rsidP="00A73105"/>
    <w:p w14:paraId="3A62D97E" w14:textId="77777777" w:rsidR="00A73105" w:rsidRDefault="00A73105" w:rsidP="00203CA1">
      <w:pPr>
        <w:pStyle w:val="Heading4"/>
        <w:widowControl w:val="0"/>
        <w:numPr>
          <w:ilvl w:val="2"/>
          <w:numId w:val="95"/>
        </w:numPr>
        <w:overflowPunct w:val="0"/>
        <w:autoSpaceDE w:val="0"/>
        <w:autoSpaceDN w:val="0"/>
        <w:adjustRightInd w:val="0"/>
        <w:spacing w:before="0"/>
        <w:textAlignment w:val="baseline"/>
      </w:pPr>
      <w:r>
        <w:t>Monthly and annual total water consumption.</w:t>
      </w:r>
    </w:p>
    <w:p w14:paraId="7D3E9495" w14:textId="77777777" w:rsidR="00A73105" w:rsidRPr="00A06127" w:rsidRDefault="00A73105" w:rsidP="00A73105"/>
    <w:p w14:paraId="64D701DA" w14:textId="77777777" w:rsidR="00A73105" w:rsidRDefault="00A73105" w:rsidP="00203CA1">
      <w:pPr>
        <w:pStyle w:val="Heading4"/>
        <w:widowControl w:val="0"/>
        <w:numPr>
          <w:ilvl w:val="2"/>
          <w:numId w:val="95"/>
        </w:numPr>
        <w:overflowPunct w:val="0"/>
        <w:autoSpaceDE w:val="0"/>
        <w:autoSpaceDN w:val="0"/>
        <w:adjustRightInd w:val="0"/>
        <w:spacing w:before="0"/>
        <w:textAlignment w:val="baseline"/>
      </w:pPr>
      <w:r w:rsidRPr="004553DC">
        <w:rPr>
          <w:i/>
          <w:color w:val="7030A0"/>
        </w:rPr>
        <w:t xml:space="preserve">5 minute </w:t>
      </w:r>
      <w:r>
        <w:t>interval data by end-use (interior lights, space heating electricity, space heating natural gas, space heating district energy, space cooling, domestic hot water heating electricity, domestic hot water heating natural gas, domestic hot water heating district energy, aggregate of VFD electricity, irrigation and hose bib water).</w:t>
      </w:r>
    </w:p>
    <w:p w14:paraId="276EED6D" w14:textId="77777777" w:rsidR="00A73105" w:rsidRPr="00A06127" w:rsidRDefault="00A73105" w:rsidP="00A73105"/>
    <w:p w14:paraId="65973148" w14:textId="77777777" w:rsidR="00A73105" w:rsidRDefault="00A73105" w:rsidP="00203CA1">
      <w:pPr>
        <w:pStyle w:val="Heading4"/>
        <w:widowControl w:val="0"/>
        <w:numPr>
          <w:ilvl w:val="2"/>
          <w:numId w:val="95"/>
        </w:numPr>
        <w:overflowPunct w:val="0"/>
        <w:autoSpaceDE w:val="0"/>
        <w:autoSpaceDN w:val="0"/>
        <w:adjustRightInd w:val="0"/>
        <w:spacing w:before="0"/>
        <w:textAlignment w:val="baseline"/>
      </w:pPr>
      <w:r w:rsidRPr="004553DC">
        <w:rPr>
          <w:i/>
          <w:color w:val="7030A0"/>
        </w:rPr>
        <w:t>5 minute</w:t>
      </w:r>
      <w:r w:rsidRPr="004553DC">
        <w:rPr>
          <w:color w:val="7030A0"/>
        </w:rPr>
        <w:t xml:space="preserve"> </w:t>
      </w:r>
      <w:r>
        <w:t>interval data for power production by on-site renewable energy system.</w:t>
      </w:r>
    </w:p>
    <w:p w14:paraId="744A8A51" w14:textId="77777777" w:rsidR="00A73105" w:rsidRPr="00A06127" w:rsidRDefault="00A73105" w:rsidP="00A73105"/>
    <w:p w14:paraId="6AA94C98" w14:textId="77777777" w:rsidR="00A73105" w:rsidRDefault="00A73105" w:rsidP="00203CA1">
      <w:pPr>
        <w:pStyle w:val="Heading4"/>
        <w:widowControl w:val="0"/>
        <w:numPr>
          <w:ilvl w:val="2"/>
          <w:numId w:val="95"/>
        </w:numPr>
        <w:overflowPunct w:val="0"/>
        <w:autoSpaceDE w:val="0"/>
        <w:autoSpaceDN w:val="0"/>
        <w:adjustRightInd w:val="0"/>
        <w:spacing w:before="0"/>
        <w:textAlignment w:val="baseline"/>
      </w:pPr>
      <w:r w:rsidRPr="004553DC">
        <w:rPr>
          <w:i/>
          <w:color w:val="7030A0"/>
        </w:rPr>
        <w:t>5 minute</w:t>
      </w:r>
      <w:r w:rsidRPr="004553DC">
        <w:rPr>
          <w:color w:val="7030A0"/>
        </w:rPr>
        <w:t xml:space="preserve"> </w:t>
      </w:r>
      <w:r>
        <w:t>interval data for</w:t>
      </w:r>
      <w:r w:rsidDel="006E3DD6">
        <w:t xml:space="preserve"> </w:t>
      </w:r>
      <w:r>
        <w:t>water supply by on-site reclaimed water system.</w:t>
      </w:r>
    </w:p>
    <w:p w14:paraId="7BEC5721" w14:textId="77777777" w:rsidR="00A73105" w:rsidRPr="00A06127" w:rsidRDefault="00A73105" w:rsidP="00A73105"/>
    <w:p w14:paraId="34D78D1E" w14:textId="77777777" w:rsidR="00A73105" w:rsidRDefault="00A73105" w:rsidP="00203CA1">
      <w:pPr>
        <w:pStyle w:val="Heading4"/>
        <w:widowControl w:val="0"/>
        <w:numPr>
          <w:ilvl w:val="2"/>
          <w:numId w:val="95"/>
        </w:numPr>
        <w:overflowPunct w:val="0"/>
        <w:autoSpaceDE w:val="0"/>
        <w:autoSpaceDN w:val="0"/>
        <w:adjustRightInd w:val="0"/>
        <w:spacing w:before="0"/>
        <w:textAlignment w:val="baseline"/>
      </w:pPr>
      <w:r w:rsidRPr="004553DC">
        <w:rPr>
          <w:i/>
          <w:color w:val="7030A0"/>
        </w:rPr>
        <w:t>5 minute</w:t>
      </w:r>
      <w:r w:rsidRPr="004553DC">
        <w:rPr>
          <w:color w:val="7030A0"/>
        </w:rPr>
        <w:t xml:space="preserve"> </w:t>
      </w:r>
      <w:r>
        <w:t>interval data for systems performance verification monitoring points, including calculated values.</w:t>
      </w:r>
    </w:p>
    <w:p w14:paraId="4C4D82C0" w14:textId="77777777" w:rsidR="00A73105" w:rsidRDefault="00A73105" w:rsidP="00A73105">
      <w:pPr>
        <w:pStyle w:val="ListParagraph"/>
        <w:ind w:left="360"/>
      </w:pPr>
    </w:p>
    <w:p w14:paraId="549DEB32" w14:textId="77777777" w:rsidR="00A73105" w:rsidRDefault="00A73105" w:rsidP="00A73105">
      <w:pPr>
        <w:pStyle w:val="ListParagraph"/>
        <w:ind w:left="360"/>
      </w:pPr>
    </w:p>
    <w:p w14:paraId="4954C923" w14:textId="77777777" w:rsidR="00A73105" w:rsidRDefault="00A73105" w:rsidP="00A73105">
      <w:pPr>
        <w:rPr>
          <w:rFonts w:cs="Arial"/>
          <w:b/>
          <w:caps/>
          <w:u w:val="single"/>
          <w:lang w:eastAsia="x-none"/>
        </w:rPr>
      </w:pPr>
      <w:bookmarkStart w:id="144" w:name="_Toc447618356"/>
      <w:r>
        <w:br w:type="page"/>
      </w:r>
    </w:p>
    <w:p w14:paraId="54B513BD" w14:textId="77777777" w:rsidR="00A73105" w:rsidRPr="00D34192" w:rsidRDefault="00A73105" w:rsidP="00A73105">
      <w:pPr>
        <w:pStyle w:val="Head1"/>
      </w:pPr>
      <w:bookmarkStart w:id="145" w:name="_Toc54618322"/>
      <w:r>
        <w:rPr>
          <w:lang w:val="en-US"/>
        </w:rPr>
        <w:lastRenderedPageBreak/>
        <w:t>REPORTING REQUIREMENTS</w:t>
      </w:r>
      <w:bookmarkEnd w:id="144"/>
      <w:bookmarkEnd w:id="145"/>
    </w:p>
    <w:p w14:paraId="41C31333" w14:textId="77777777" w:rsidR="00A73105" w:rsidRPr="004E333B" w:rsidRDefault="00A73105" w:rsidP="00A73105">
      <w:pPr>
        <w:pStyle w:val="Head1"/>
        <w:numPr>
          <w:ilvl w:val="0"/>
          <w:numId w:val="0"/>
        </w:numPr>
        <w:ind w:left="720"/>
      </w:pPr>
    </w:p>
    <w:p w14:paraId="73C467B0" w14:textId="77777777" w:rsidR="00A73105" w:rsidRPr="00D34192" w:rsidRDefault="00A73105" w:rsidP="00A73105">
      <w:pPr>
        <w:pStyle w:val="Head2"/>
      </w:pPr>
      <w:bookmarkStart w:id="146" w:name="_Toc447618357"/>
      <w:bookmarkStart w:id="147" w:name="_Toc54618323"/>
      <w:r w:rsidRPr="00EA78F6">
        <w:t>MBCX</w:t>
      </w:r>
      <w:r>
        <w:t xml:space="preserve"> PLAN</w:t>
      </w:r>
      <w:bookmarkEnd w:id="146"/>
      <w:bookmarkEnd w:id="147"/>
    </w:p>
    <w:p w14:paraId="50CAB4CF" w14:textId="77777777" w:rsidR="00A73105" w:rsidRPr="00D34192" w:rsidRDefault="00A73105" w:rsidP="00A73105">
      <w:pPr>
        <w:pStyle w:val="Head2"/>
        <w:numPr>
          <w:ilvl w:val="0"/>
          <w:numId w:val="0"/>
        </w:numPr>
        <w:ind w:left="720"/>
      </w:pPr>
    </w:p>
    <w:p w14:paraId="0B875C5E" w14:textId="77777777" w:rsidR="00A73105" w:rsidRDefault="00A73105" w:rsidP="00203CA1">
      <w:pPr>
        <w:pStyle w:val="Heading4"/>
        <w:widowControl w:val="0"/>
        <w:numPr>
          <w:ilvl w:val="2"/>
          <w:numId w:val="96"/>
        </w:numPr>
        <w:overflowPunct w:val="0"/>
        <w:autoSpaceDE w:val="0"/>
        <w:autoSpaceDN w:val="0"/>
        <w:adjustRightInd w:val="0"/>
        <w:spacing w:before="0"/>
        <w:textAlignment w:val="baseline"/>
      </w:pPr>
      <w:r>
        <w:t xml:space="preserve">An MBCx plan that has been approved by </w:t>
      </w:r>
      <w:r w:rsidRPr="00A449C5">
        <w:t xml:space="preserve">UBCO operations and energy team </w:t>
      </w:r>
      <w:r>
        <w:t xml:space="preserve">must be submitted </w:t>
      </w:r>
      <w:r w:rsidRPr="00A06127">
        <w:rPr>
          <w:u w:val="single"/>
        </w:rPr>
        <w:t>at the time of the building permit application</w:t>
      </w:r>
      <w:r>
        <w:t>.</w:t>
      </w:r>
    </w:p>
    <w:p w14:paraId="62EF3C97" w14:textId="77777777" w:rsidR="00A73105" w:rsidRDefault="00A73105" w:rsidP="00A73105"/>
    <w:p w14:paraId="0EF460C6" w14:textId="77777777" w:rsidR="00A73105" w:rsidRPr="00D34192" w:rsidRDefault="00A73105" w:rsidP="00A73105">
      <w:pPr>
        <w:pStyle w:val="Head2"/>
      </w:pPr>
      <w:bookmarkStart w:id="148" w:name="_Toc447618358"/>
      <w:bookmarkStart w:id="149" w:name="_Toc54618324"/>
      <w:r w:rsidRPr="00987631">
        <w:t xml:space="preserve">REPORTING </w:t>
      </w:r>
      <w:r w:rsidRPr="00EA78F6">
        <w:t>SCHEDULE</w:t>
      </w:r>
      <w:bookmarkEnd w:id="148"/>
      <w:bookmarkEnd w:id="149"/>
    </w:p>
    <w:p w14:paraId="50313F54" w14:textId="77777777" w:rsidR="00A73105" w:rsidRPr="00D34192" w:rsidRDefault="00A73105" w:rsidP="00A73105">
      <w:pPr>
        <w:pStyle w:val="Head2"/>
        <w:numPr>
          <w:ilvl w:val="0"/>
          <w:numId w:val="0"/>
        </w:numPr>
        <w:ind w:left="720"/>
      </w:pPr>
    </w:p>
    <w:p w14:paraId="0C576A96" w14:textId="77777777" w:rsidR="00A73105" w:rsidRDefault="00A73105" w:rsidP="00203CA1">
      <w:pPr>
        <w:pStyle w:val="Heading4"/>
        <w:widowControl w:val="0"/>
        <w:numPr>
          <w:ilvl w:val="2"/>
          <w:numId w:val="97"/>
        </w:numPr>
        <w:overflowPunct w:val="0"/>
        <w:autoSpaceDE w:val="0"/>
        <w:autoSpaceDN w:val="0"/>
        <w:adjustRightInd w:val="0"/>
        <w:spacing w:before="0"/>
        <w:textAlignment w:val="baseline"/>
      </w:pPr>
      <w:r>
        <w:t xml:space="preserve">A performance monitoring report shall be submitted to </w:t>
      </w:r>
      <w:r w:rsidRPr="00A449C5">
        <w:t xml:space="preserve">UBCO operations and energy team </w:t>
      </w:r>
      <w:r w:rsidRPr="00A06127">
        <w:rPr>
          <w:u w:val="single"/>
        </w:rPr>
        <w:t>eighteen (18) months following building occupancy</w:t>
      </w:r>
      <w:r>
        <w:t>. The report shall include annual and monthly total building consumption by energy and water source and by end-use, as required in section 3. The report shall include a summary of system performance findings and summary of actions taken or recommended by MBCx consultant to optimize system performance.</w:t>
      </w:r>
    </w:p>
    <w:p w14:paraId="10A0B3A5" w14:textId="77777777" w:rsidR="00A73105" w:rsidRPr="00A06127" w:rsidRDefault="00A73105" w:rsidP="00A73105"/>
    <w:p w14:paraId="0018686F" w14:textId="77777777" w:rsidR="00A73105" w:rsidRDefault="00A73105" w:rsidP="00203CA1">
      <w:pPr>
        <w:pStyle w:val="Heading4"/>
        <w:widowControl w:val="0"/>
        <w:numPr>
          <w:ilvl w:val="2"/>
          <w:numId w:val="97"/>
        </w:numPr>
        <w:overflowPunct w:val="0"/>
        <w:autoSpaceDE w:val="0"/>
        <w:autoSpaceDN w:val="0"/>
        <w:adjustRightInd w:val="0"/>
        <w:spacing w:before="0"/>
        <w:textAlignment w:val="baseline"/>
      </w:pPr>
      <w:r>
        <w:t xml:space="preserve">Interim performance monitoring data for one month of system operation shall be compiled and submitted to </w:t>
      </w:r>
      <w:r w:rsidRPr="00A449C5">
        <w:t xml:space="preserve">UBCO operations and energy team </w:t>
      </w:r>
      <w:r w:rsidRPr="00216AC5">
        <w:rPr>
          <w:u w:val="single"/>
        </w:rPr>
        <w:t xml:space="preserve">within </w:t>
      </w:r>
      <w:r>
        <w:rPr>
          <w:u w:val="single"/>
        </w:rPr>
        <w:t xml:space="preserve">six (6) months </w:t>
      </w:r>
      <w:r w:rsidRPr="00216AC5">
        <w:rPr>
          <w:u w:val="single"/>
        </w:rPr>
        <w:t>of building occupancy.</w:t>
      </w:r>
      <w:r>
        <w:rPr>
          <w:u w:val="single"/>
        </w:rPr>
        <w:t xml:space="preserve"> </w:t>
      </w:r>
      <w:r>
        <w:t>Specifically, one month of energy and water consumption data by source and by end-use, and calculated system performance parameters shall be submitted (trend log data, XLS file).</w:t>
      </w:r>
    </w:p>
    <w:p w14:paraId="436B133C" w14:textId="77777777" w:rsidR="00A73105" w:rsidRDefault="00A73105" w:rsidP="00A73105"/>
    <w:p w14:paraId="7DCDC561" w14:textId="77777777" w:rsidR="00A73105" w:rsidRPr="00D34192" w:rsidRDefault="00A73105" w:rsidP="00A73105">
      <w:pPr>
        <w:pStyle w:val="Head2"/>
      </w:pPr>
      <w:bookmarkStart w:id="150" w:name="_Toc447618359"/>
      <w:bookmarkStart w:id="151" w:name="_Toc54618325"/>
      <w:r w:rsidRPr="00987631">
        <w:t xml:space="preserve">REPORTING </w:t>
      </w:r>
      <w:r w:rsidRPr="00EA78F6">
        <w:t>FORMAT</w:t>
      </w:r>
      <w:bookmarkEnd w:id="150"/>
      <w:bookmarkEnd w:id="151"/>
    </w:p>
    <w:p w14:paraId="5A1A06E2" w14:textId="77777777" w:rsidR="00A73105" w:rsidRPr="00D34192" w:rsidRDefault="00A73105" w:rsidP="00A73105">
      <w:pPr>
        <w:pStyle w:val="Heading4"/>
        <w:numPr>
          <w:ilvl w:val="0"/>
          <w:numId w:val="0"/>
        </w:numPr>
        <w:ind w:left="1440"/>
      </w:pPr>
    </w:p>
    <w:p w14:paraId="3386F4A1" w14:textId="77777777" w:rsidR="00A73105" w:rsidRDefault="00A73105" w:rsidP="00203CA1">
      <w:pPr>
        <w:pStyle w:val="Heading4"/>
        <w:widowControl w:val="0"/>
        <w:numPr>
          <w:ilvl w:val="2"/>
          <w:numId w:val="98"/>
        </w:numPr>
        <w:overflowPunct w:val="0"/>
        <w:autoSpaceDE w:val="0"/>
        <w:autoSpaceDN w:val="0"/>
        <w:adjustRightInd w:val="0"/>
        <w:spacing w:before="0"/>
        <w:textAlignment w:val="baseline"/>
      </w:pPr>
      <w:r>
        <w:t xml:space="preserve">MBCx report must provide a collated summary of system performance trends and energy and water consumption based on data collected over the monitoring period (e.g., 1 year timeframe). It is the responsibility of the MBCx consultant to compile and interpret the data and present information in a manner that clearly summarizes trends in short- and long-term system performance and recommends opportunities for corrective action and system optimization to improve system efficiency where warranted. </w:t>
      </w:r>
    </w:p>
    <w:p w14:paraId="5B6386E0" w14:textId="77777777" w:rsidR="00A73105" w:rsidRDefault="00A73105" w:rsidP="00A73105"/>
    <w:p w14:paraId="143A16AB" w14:textId="77777777" w:rsidR="00A73105" w:rsidRDefault="00A73105" w:rsidP="00A73105">
      <w:pPr>
        <w:rPr>
          <w:rFonts w:cs="Arial"/>
          <w:b/>
          <w:caps/>
          <w:u w:val="single"/>
          <w:lang w:eastAsia="x-none"/>
        </w:rPr>
      </w:pPr>
      <w:bookmarkStart w:id="152" w:name="_Toc447618360"/>
      <w:r>
        <w:br w:type="page"/>
      </w:r>
    </w:p>
    <w:p w14:paraId="1384690D" w14:textId="77777777" w:rsidR="00A73105" w:rsidRPr="00D34192" w:rsidRDefault="00A73105" w:rsidP="00A73105">
      <w:pPr>
        <w:pStyle w:val="Head1"/>
      </w:pPr>
      <w:bookmarkStart w:id="153" w:name="_Toc54618326"/>
      <w:r>
        <w:rPr>
          <w:lang w:val="en-US"/>
        </w:rPr>
        <w:lastRenderedPageBreak/>
        <w:t>RESPONSIBILTIY</w:t>
      </w:r>
      <w:bookmarkEnd w:id="152"/>
      <w:bookmarkEnd w:id="153"/>
    </w:p>
    <w:p w14:paraId="59BEE3C6" w14:textId="77777777" w:rsidR="00A73105" w:rsidRPr="004E333B" w:rsidRDefault="00A73105" w:rsidP="00A73105">
      <w:pPr>
        <w:pStyle w:val="Head1"/>
        <w:numPr>
          <w:ilvl w:val="0"/>
          <w:numId w:val="0"/>
        </w:numPr>
        <w:ind w:left="720"/>
      </w:pPr>
    </w:p>
    <w:p w14:paraId="0B350AC9" w14:textId="77777777" w:rsidR="00A73105" w:rsidRDefault="00A73105" w:rsidP="00A73105">
      <w:pPr>
        <w:ind w:left="720"/>
      </w:pPr>
      <w:r>
        <w:t>In addition to the responsibilities set out in section 3, the following applies:</w:t>
      </w:r>
    </w:p>
    <w:p w14:paraId="0CEB6B0F" w14:textId="77777777" w:rsidR="00A73105" w:rsidRDefault="00A73105" w:rsidP="00A73105"/>
    <w:p w14:paraId="3E76CE1B" w14:textId="77777777" w:rsidR="00A73105" w:rsidRPr="00D34192" w:rsidRDefault="00A73105" w:rsidP="00203CA1">
      <w:pPr>
        <w:pStyle w:val="Head2"/>
        <w:numPr>
          <w:ilvl w:val="1"/>
          <w:numId w:val="70"/>
        </w:numPr>
      </w:pPr>
      <w:bookmarkStart w:id="154" w:name="_Toc447618361"/>
      <w:bookmarkStart w:id="155" w:name="_Toc54618327"/>
      <w:r>
        <w:t>MBCX DESIGN SPECIFICATION</w:t>
      </w:r>
      <w:bookmarkEnd w:id="154"/>
      <w:bookmarkEnd w:id="155"/>
    </w:p>
    <w:p w14:paraId="6ECDA95D" w14:textId="77777777" w:rsidR="00A73105" w:rsidRPr="00D34192" w:rsidRDefault="00A73105" w:rsidP="00A73105">
      <w:pPr>
        <w:pStyle w:val="Head2"/>
        <w:numPr>
          <w:ilvl w:val="0"/>
          <w:numId w:val="0"/>
        </w:numPr>
        <w:ind w:left="720"/>
      </w:pPr>
    </w:p>
    <w:p w14:paraId="62E74088" w14:textId="77777777" w:rsidR="00A73105" w:rsidRDefault="00A73105" w:rsidP="00203CA1">
      <w:pPr>
        <w:pStyle w:val="Heading4"/>
        <w:widowControl w:val="0"/>
        <w:numPr>
          <w:ilvl w:val="2"/>
          <w:numId w:val="99"/>
        </w:numPr>
        <w:overflowPunct w:val="0"/>
        <w:autoSpaceDE w:val="0"/>
        <w:autoSpaceDN w:val="0"/>
        <w:adjustRightInd w:val="0"/>
        <w:spacing w:before="0"/>
        <w:textAlignment w:val="baseline"/>
      </w:pPr>
      <w:r>
        <w:t xml:space="preserve">During design phase, the MBCx consultant must develop a project specific specification for the MBCx monitoring system (the “MBCx </w:t>
      </w:r>
      <w:r w:rsidRPr="00E53998">
        <w:t>specification”)</w:t>
      </w:r>
      <w:r w:rsidRPr="005F04E4">
        <w:t xml:space="preserve">, including a comprehensive MBCx monitoring points list. </w:t>
      </w:r>
      <w:r>
        <w:t>The MBCx specification is to be included in Div 1 of the project specifications. The MBCx specification is to be written in standard contractor language.</w:t>
      </w:r>
    </w:p>
    <w:p w14:paraId="5CA38309" w14:textId="77777777" w:rsidR="00A73105" w:rsidRPr="00A06127" w:rsidRDefault="00A73105" w:rsidP="00A73105"/>
    <w:p w14:paraId="07E6E41D" w14:textId="77777777" w:rsidR="00A73105" w:rsidRDefault="00A73105" w:rsidP="00203CA1">
      <w:pPr>
        <w:pStyle w:val="Heading4"/>
        <w:widowControl w:val="0"/>
        <w:numPr>
          <w:ilvl w:val="2"/>
          <w:numId w:val="99"/>
        </w:numPr>
        <w:overflowPunct w:val="0"/>
        <w:autoSpaceDE w:val="0"/>
        <w:autoSpaceDN w:val="0"/>
        <w:adjustRightInd w:val="0"/>
        <w:spacing w:before="0"/>
        <w:textAlignment w:val="baseline"/>
      </w:pPr>
      <w:r>
        <w:t>Primary Side Utility Meters, Secondary Side BMS Meters, and meters included for system performance verification must be shown in design drawings.</w:t>
      </w:r>
    </w:p>
    <w:p w14:paraId="3FC9D8F8" w14:textId="77777777" w:rsidR="00A73105" w:rsidRDefault="00A73105" w:rsidP="00A73105"/>
    <w:p w14:paraId="3D9570EB" w14:textId="77777777" w:rsidR="00A73105" w:rsidRPr="00D34192" w:rsidRDefault="00A73105" w:rsidP="00203CA1">
      <w:pPr>
        <w:pStyle w:val="Head2"/>
        <w:numPr>
          <w:ilvl w:val="1"/>
          <w:numId w:val="70"/>
        </w:numPr>
      </w:pPr>
      <w:bookmarkStart w:id="156" w:name="_Toc447618362"/>
      <w:bookmarkStart w:id="157" w:name="_Toc54618328"/>
      <w:r>
        <w:t>DESIGN REVIEW</w:t>
      </w:r>
      <w:bookmarkEnd w:id="156"/>
      <w:bookmarkEnd w:id="157"/>
    </w:p>
    <w:p w14:paraId="2919C482" w14:textId="77777777" w:rsidR="00A73105" w:rsidRPr="00D34192" w:rsidRDefault="00A73105" w:rsidP="00A73105">
      <w:pPr>
        <w:pStyle w:val="Head2"/>
        <w:numPr>
          <w:ilvl w:val="0"/>
          <w:numId w:val="0"/>
        </w:numPr>
        <w:ind w:left="720"/>
      </w:pPr>
    </w:p>
    <w:p w14:paraId="5C948099" w14:textId="77777777" w:rsidR="00A73105" w:rsidRDefault="00A73105" w:rsidP="00A73105">
      <w:pPr>
        <w:ind w:left="720"/>
      </w:pPr>
      <w:r>
        <w:t xml:space="preserve">The following design documents must be submitted to </w:t>
      </w:r>
      <w:r w:rsidRPr="00A449C5">
        <w:t xml:space="preserve"> UBCO operations and energy team </w:t>
      </w:r>
      <w:r>
        <w:t>for review at schematic design, issued for tender, and 100% design stages (prior to submission of Issued for Construction (IFC) set):</w:t>
      </w:r>
    </w:p>
    <w:p w14:paraId="48165176" w14:textId="77777777" w:rsidR="00A73105" w:rsidRDefault="00A73105" w:rsidP="00A73105"/>
    <w:p w14:paraId="1B3FFA94" w14:textId="77777777" w:rsidR="00A73105" w:rsidRDefault="00A73105" w:rsidP="00203CA1">
      <w:pPr>
        <w:pStyle w:val="Heading4"/>
        <w:widowControl w:val="0"/>
        <w:numPr>
          <w:ilvl w:val="2"/>
          <w:numId w:val="100"/>
        </w:numPr>
        <w:overflowPunct w:val="0"/>
        <w:autoSpaceDE w:val="0"/>
        <w:autoSpaceDN w:val="0"/>
        <w:adjustRightInd w:val="0"/>
        <w:spacing w:before="0"/>
        <w:textAlignment w:val="baseline"/>
      </w:pPr>
      <w:r w:rsidRPr="005F04E4">
        <w:t>MBCx specification.</w:t>
      </w:r>
    </w:p>
    <w:p w14:paraId="007CCA06" w14:textId="77777777" w:rsidR="00A73105" w:rsidRPr="00A06127" w:rsidRDefault="00A73105" w:rsidP="00A73105"/>
    <w:p w14:paraId="4E5EFBE1" w14:textId="77777777" w:rsidR="00A73105" w:rsidRDefault="00A73105" w:rsidP="00203CA1">
      <w:pPr>
        <w:pStyle w:val="Heading4"/>
        <w:widowControl w:val="0"/>
        <w:numPr>
          <w:ilvl w:val="2"/>
          <w:numId w:val="100"/>
        </w:numPr>
        <w:overflowPunct w:val="0"/>
        <w:autoSpaceDE w:val="0"/>
        <w:autoSpaceDN w:val="0"/>
        <w:adjustRightInd w:val="0"/>
        <w:spacing w:before="0"/>
        <w:textAlignment w:val="baseline"/>
      </w:pPr>
      <w:r>
        <w:t>Electrical single line diagram.</w:t>
      </w:r>
    </w:p>
    <w:p w14:paraId="2CF1CD51" w14:textId="77777777" w:rsidR="00A73105" w:rsidRPr="00A06127" w:rsidRDefault="00A73105" w:rsidP="00A73105"/>
    <w:p w14:paraId="535E74EA" w14:textId="77777777" w:rsidR="00A73105" w:rsidRDefault="00A73105" w:rsidP="00203CA1">
      <w:pPr>
        <w:pStyle w:val="Heading4"/>
        <w:widowControl w:val="0"/>
        <w:numPr>
          <w:ilvl w:val="2"/>
          <w:numId w:val="100"/>
        </w:numPr>
        <w:overflowPunct w:val="0"/>
        <w:autoSpaceDE w:val="0"/>
        <w:autoSpaceDN w:val="0"/>
        <w:adjustRightInd w:val="0"/>
        <w:spacing w:before="0"/>
        <w:textAlignment w:val="baseline"/>
      </w:pPr>
      <w:r>
        <w:t>Electrical panel schedules.</w:t>
      </w:r>
    </w:p>
    <w:p w14:paraId="69B822B3" w14:textId="77777777" w:rsidR="00A73105" w:rsidRPr="00A06127" w:rsidRDefault="00A73105" w:rsidP="00A73105"/>
    <w:p w14:paraId="58182A3B" w14:textId="77777777" w:rsidR="00A73105" w:rsidRDefault="00A73105" w:rsidP="00203CA1">
      <w:pPr>
        <w:pStyle w:val="Heading4"/>
        <w:widowControl w:val="0"/>
        <w:numPr>
          <w:ilvl w:val="2"/>
          <w:numId w:val="100"/>
        </w:numPr>
        <w:overflowPunct w:val="0"/>
        <w:autoSpaceDE w:val="0"/>
        <w:autoSpaceDN w:val="0"/>
        <w:adjustRightInd w:val="0"/>
        <w:spacing w:before="0"/>
        <w:textAlignment w:val="baseline"/>
      </w:pPr>
      <w:r>
        <w:t>Mechanical plumbing schematics, including hot water and district energy systems showing meters as required.</w:t>
      </w:r>
    </w:p>
    <w:p w14:paraId="32190748" w14:textId="77777777" w:rsidR="00A73105" w:rsidRDefault="00A73105" w:rsidP="00A73105">
      <w:pPr>
        <w:contextualSpacing/>
      </w:pPr>
    </w:p>
    <w:p w14:paraId="05391393" w14:textId="77777777" w:rsidR="00A73105" w:rsidRDefault="00A73105" w:rsidP="00A73105">
      <w:pPr>
        <w:contextualSpacing/>
      </w:pPr>
    </w:p>
    <w:p w14:paraId="79B0ADA3" w14:textId="77777777" w:rsidR="00A73105" w:rsidRPr="00D34192" w:rsidRDefault="00A73105" w:rsidP="00203CA1">
      <w:pPr>
        <w:pStyle w:val="Head2"/>
        <w:numPr>
          <w:ilvl w:val="1"/>
          <w:numId w:val="70"/>
        </w:numPr>
      </w:pPr>
      <w:bookmarkStart w:id="158" w:name="_Toc447285920"/>
      <w:bookmarkStart w:id="159" w:name="_Toc447555225"/>
      <w:bookmarkStart w:id="160" w:name="_Toc447555499"/>
      <w:bookmarkStart w:id="161" w:name="_Toc447555542"/>
      <w:bookmarkStart w:id="162" w:name="_Toc447555585"/>
      <w:bookmarkStart w:id="163" w:name="_Toc447555627"/>
      <w:bookmarkStart w:id="164" w:name="_Toc447555669"/>
      <w:bookmarkStart w:id="165" w:name="_Toc447555975"/>
      <w:bookmarkStart w:id="166" w:name="_Toc447285922"/>
      <w:bookmarkStart w:id="167" w:name="_Toc447555227"/>
      <w:bookmarkStart w:id="168" w:name="_Toc447555501"/>
      <w:bookmarkStart w:id="169" w:name="_Toc447555544"/>
      <w:bookmarkStart w:id="170" w:name="_Toc447555587"/>
      <w:bookmarkStart w:id="171" w:name="_Toc447555629"/>
      <w:bookmarkStart w:id="172" w:name="_Toc447555671"/>
      <w:bookmarkStart w:id="173" w:name="_Toc447555977"/>
      <w:bookmarkStart w:id="174" w:name="_Toc447618363"/>
      <w:bookmarkStart w:id="175" w:name="_Toc54618329"/>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r>
        <w:t>EVALUATION OF BUILDING PERFORMANCE</w:t>
      </w:r>
      <w:bookmarkEnd w:id="174"/>
      <w:bookmarkEnd w:id="175"/>
    </w:p>
    <w:p w14:paraId="0A02521C" w14:textId="77777777" w:rsidR="00A73105" w:rsidRPr="004E333B" w:rsidRDefault="00A73105" w:rsidP="00A73105">
      <w:pPr>
        <w:pStyle w:val="Head1"/>
        <w:numPr>
          <w:ilvl w:val="0"/>
          <w:numId w:val="0"/>
        </w:numPr>
        <w:ind w:left="720"/>
      </w:pPr>
    </w:p>
    <w:p w14:paraId="1614B472" w14:textId="77777777" w:rsidR="00A73105" w:rsidRDefault="00A73105" w:rsidP="00203CA1">
      <w:pPr>
        <w:pStyle w:val="Heading4"/>
        <w:widowControl w:val="0"/>
        <w:numPr>
          <w:ilvl w:val="2"/>
          <w:numId w:val="101"/>
        </w:numPr>
        <w:overflowPunct w:val="0"/>
        <w:autoSpaceDE w:val="0"/>
        <w:autoSpaceDN w:val="0"/>
        <w:adjustRightInd w:val="0"/>
        <w:spacing w:before="0"/>
        <w:textAlignment w:val="baseline"/>
      </w:pPr>
      <w:r>
        <w:t xml:space="preserve">The building </w:t>
      </w:r>
      <w:r w:rsidRPr="009920B4">
        <w:t xml:space="preserve">will be deemed to meet the owner project requirements and design performance target when actual performance at the end of the warranty </w:t>
      </w:r>
      <w:r w:rsidRPr="00216AC5">
        <w:t xml:space="preserve">period is within </w:t>
      </w:r>
      <w:r w:rsidRPr="00114C5A">
        <w:t>20</w:t>
      </w:r>
      <w:r w:rsidRPr="00216AC5">
        <w:t>% of adjusted design</w:t>
      </w:r>
      <w:r w:rsidRPr="009920B4">
        <w:t xml:space="preserve"> performance target. The design performance target may be adjusted to account for weather</w:t>
      </w:r>
      <w:r>
        <w:t xml:space="preserve"> </w:t>
      </w:r>
      <w:r w:rsidRPr="009920B4">
        <w:t>normalization, changes in system operating schedules from design to operation, and loads that are not included in the design performance target.</w:t>
      </w:r>
    </w:p>
    <w:p w14:paraId="335B3CB3" w14:textId="77777777" w:rsidR="00A73105" w:rsidRPr="004553DC" w:rsidRDefault="00A73105" w:rsidP="00A73105">
      <w:pPr>
        <w:rPr>
          <w:i/>
          <w:color w:val="7030A0"/>
        </w:rPr>
      </w:pPr>
    </w:p>
    <w:p w14:paraId="4E347D36" w14:textId="77777777" w:rsidR="00A73105" w:rsidRPr="004553DC" w:rsidRDefault="00A73105" w:rsidP="00A73105">
      <w:pPr>
        <w:rPr>
          <w:rFonts w:cs="Arial"/>
          <w:b/>
          <w:i/>
          <w:caps/>
          <w:color w:val="7030A0"/>
          <w:u w:val="single"/>
          <w:lang w:eastAsia="x-none"/>
        </w:rPr>
      </w:pPr>
      <w:r w:rsidRPr="004553DC">
        <w:rPr>
          <w:i/>
          <w:color w:val="7030A0"/>
        </w:rPr>
        <w:br w:type="page"/>
      </w:r>
    </w:p>
    <w:p w14:paraId="4EB466D2" w14:textId="77777777" w:rsidR="00A73105" w:rsidRPr="004553DC" w:rsidRDefault="00A73105" w:rsidP="00A73105">
      <w:pPr>
        <w:pStyle w:val="Head1"/>
        <w:rPr>
          <w:i/>
          <w:color w:val="7030A0"/>
        </w:rPr>
      </w:pPr>
      <w:r w:rsidRPr="004553DC">
        <w:rPr>
          <w:i/>
          <w:color w:val="7030A0"/>
          <w:lang w:val="en-US"/>
        </w:rPr>
        <w:lastRenderedPageBreak/>
        <w:t>Energy Performance Targets</w:t>
      </w:r>
    </w:p>
    <w:p w14:paraId="79D956D5" w14:textId="77777777" w:rsidR="00A73105" w:rsidRPr="004553DC" w:rsidRDefault="00A73105" w:rsidP="00A73105">
      <w:pPr>
        <w:pStyle w:val="Head1"/>
        <w:numPr>
          <w:ilvl w:val="0"/>
          <w:numId w:val="0"/>
        </w:numPr>
        <w:ind w:left="720"/>
        <w:rPr>
          <w:i/>
          <w:color w:val="7030A0"/>
        </w:rPr>
      </w:pPr>
    </w:p>
    <w:p w14:paraId="21E533B3" w14:textId="77777777" w:rsidR="00A73105" w:rsidRPr="004553DC" w:rsidRDefault="00A73105" w:rsidP="00A73105">
      <w:pPr>
        <w:ind w:left="720"/>
        <w:rPr>
          <w:i/>
          <w:color w:val="7030A0"/>
        </w:rPr>
      </w:pPr>
      <w:r w:rsidRPr="004553DC">
        <w:rPr>
          <w:i/>
          <w:color w:val="7030A0"/>
        </w:rPr>
        <w:t>New construction projects shall meet energy performance-based targets. These targets are based on the amount of electricity and natural gas supplied to the building and the hot and chilled water delivered to the building from district energy systems (DES).</w:t>
      </w:r>
    </w:p>
    <w:p w14:paraId="70FD197D" w14:textId="77777777" w:rsidR="00A73105" w:rsidRPr="004553DC" w:rsidRDefault="00A73105" w:rsidP="00A73105">
      <w:pPr>
        <w:ind w:left="720"/>
        <w:rPr>
          <w:i/>
          <w:color w:val="7030A0"/>
        </w:rPr>
      </w:pPr>
    </w:p>
    <w:p w14:paraId="38C7CAD8" w14:textId="77777777" w:rsidR="00A73105" w:rsidRPr="004553DC" w:rsidRDefault="00A73105" w:rsidP="00A73105">
      <w:pPr>
        <w:ind w:firstLine="720"/>
        <w:rPr>
          <w:i/>
          <w:color w:val="7030A0"/>
        </w:rPr>
      </w:pPr>
      <w:r w:rsidRPr="004553DC">
        <w:rPr>
          <w:i/>
          <w:color w:val="7030A0"/>
        </w:rPr>
        <w:t>The following energy performance metrics have defined targets:</w:t>
      </w:r>
    </w:p>
    <w:p w14:paraId="63BD92D0" w14:textId="77777777" w:rsidR="00A73105" w:rsidRPr="004553DC" w:rsidRDefault="00A73105" w:rsidP="00203CA1">
      <w:pPr>
        <w:pStyle w:val="ListParagraph"/>
        <w:numPr>
          <w:ilvl w:val="0"/>
          <w:numId w:val="81"/>
        </w:numPr>
        <w:contextualSpacing w:val="0"/>
        <w:rPr>
          <w:i/>
          <w:color w:val="7030A0"/>
        </w:rPr>
      </w:pPr>
      <w:r w:rsidRPr="004553DC">
        <w:rPr>
          <w:i/>
          <w:color w:val="7030A0"/>
        </w:rPr>
        <w:t xml:space="preserve">Total Energy Use Intensity (EUI): The total of the electricity, DES hot water and DES cold water delivered to the building. </w:t>
      </w:r>
    </w:p>
    <w:p w14:paraId="7AB6274D" w14:textId="77777777" w:rsidR="00A73105" w:rsidRPr="004553DC" w:rsidRDefault="00A73105" w:rsidP="00203CA1">
      <w:pPr>
        <w:pStyle w:val="ListParagraph"/>
        <w:numPr>
          <w:ilvl w:val="0"/>
          <w:numId w:val="81"/>
        </w:numPr>
        <w:contextualSpacing w:val="0"/>
        <w:rPr>
          <w:i/>
          <w:color w:val="7030A0"/>
        </w:rPr>
      </w:pPr>
      <w:r w:rsidRPr="004553DC">
        <w:rPr>
          <w:i/>
          <w:color w:val="7030A0"/>
        </w:rPr>
        <w:t>Thermal Energy Demand Intensity (TEDI): The amount of energy delivered to the building that is used for heating the building, this does not include domestic hot water.</w:t>
      </w:r>
    </w:p>
    <w:p w14:paraId="390EAAD6" w14:textId="77777777" w:rsidR="00A73105" w:rsidRPr="004553DC" w:rsidRDefault="00A73105" w:rsidP="00203CA1">
      <w:pPr>
        <w:pStyle w:val="ListParagraph"/>
        <w:numPr>
          <w:ilvl w:val="0"/>
          <w:numId w:val="81"/>
        </w:numPr>
        <w:contextualSpacing w:val="0"/>
        <w:rPr>
          <w:i/>
          <w:color w:val="7030A0"/>
        </w:rPr>
      </w:pPr>
      <w:r w:rsidRPr="004553DC">
        <w:rPr>
          <w:i/>
          <w:color w:val="7030A0"/>
        </w:rPr>
        <w:t>Peak Heating Demand: The annual maximum rate of thermal heat required to be delivered to the building.</w:t>
      </w:r>
    </w:p>
    <w:p w14:paraId="02BCA2F2" w14:textId="77777777" w:rsidR="00A73105" w:rsidRPr="004553DC" w:rsidRDefault="00A73105" w:rsidP="00203CA1">
      <w:pPr>
        <w:pStyle w:val="ListParagraph"/>
        <w:numPr>
          <w:ilvl w:val="0"/>
          <w:numId w:val="81"/>
        </w:numPr>
        <w:contextualSpacing w:val="0"/>
        <w:rPr>
          <w:i/>
          <w:color w:val="7030A0"/>
        </w:rPr>
      </w:pPr>
      <w:r w:rsidRPr="004553DC">
        <w:rPr>
          <w:i/>
          <w:color w:val="7030A0"/>
        </w:rPr>
        <w:t>Peak Cooling Demand: The annual maximum rate of thermal cooling required to be delivered to the building.</w:t>
      </w:r>
    </w:p>
    <w:p w14:paraId="19C3D12B" w14:textId="77777777" w:rsidR="00A73105" w:rsidRPr="004553DC" w:rsidRDefault="00A73105" w:rsidP="00203CA1">
      <w:pPr>
        <w:pStyle w:val="ListParagraph"/>
        <w:numPr>
          <w:ilvl w:val="0"/>
          <w:numId w:val="81"/>
        </w:numPr>
        <w:contextualSpacing w:val="0"/>
        <w:rPr>
          <w:i/>
          <w:color w:val="7030A0"/>
        </w:rPr>
      </w:pPr>
      <w:r w:rsidRPr="004553DC">
        <w:rPr>
          <w:i/>
          <w:color w:val="7030A0"/>
        </w:rPr>
        <w:t>Peak Electrical Demand: The annual maximum electrical load of the building.</w:t>
      </w:r>
    </w:p>
    <w:p w14:paraId="083C1B65" w14:textId="77777777" w:rsidR="00A73105" w:rsidRPr="004553DC" w:rsidRDefault="00A73105" w:rsidP="00A73105">
      <w:pPr>
        <w:rPr>
          <w:i/>
          <w:color w:val="7030A0"/>
        </w:rPr>
      </w:pPr>
    </w:p>
    <w:p w14:paraId="04F3A1B9" w14:textId="77777777" w:rsidR="00A73105" w:rsidRPr="004553DC" w:rsidRDefault="00A73105" w:rsidP="00A73105">
      <w:pPr>
        <w:ind w:left="720"/>
        <w:rPr>
          <w:i/>
          <w:color w:val="7030A0"/>
        </w:rPr>
      </w:pPr>
      <w:r w:rsidRPr="004553DC">
        <w:rPr>
          <w:i/>
          <w:color w:val="7030A0"/>
        </w:rPr>
        <w:t>In calculating building performance, the above metrics are to be calculated on an hourly basis. The assumed baseline system for UBCO buildings is connection to a 4-pipe hot and chilled water DES. Due to the ability of heat sharing within the district system, thermal energy delivered to the building is to be calculated on an hourly net-energy delivered basis. For example, during heating dominated periods, cooling energy delivered will be deemed to be zero and heating energy delivered will be calculated as the heat delivered minus the cooling delivered. The reverse applies during cooling dominated periods.</w:t>
      </w:r>
    </w:p>
    <w:p w14:paraId="118FFA3F" w14:textId="77777777" w:rsidR="00A73105" w:rsidRPr="004553DC" w:rsidRDefault="00A73105" w:rsidP="00A73105">
      <w:pPr>
        <w:ind w:left="720"/>
        <w:rPr>
          <w:i/>
          <w:color w:val="7030A0"/>
        </w:rPr>
      </w:pPr>
    </w:p>
    <w:p w14:paraId="5B7FF3AA" w14:textId="77777777" w:rsidR="00A73105" w:rsidRPr="004553DC" w:rsidRDefault="00A73105" w:rsidP="00A73105">
      <w:pPr>
        <w:ind w:left="720"/>
        <w:rPr>
          <w:i/>
          <w:color w:val="7030A0"/>
        </w:rPr>
      </w:pPr>
      <w:r w:rsidRPr="004553DC">
        <w:rPr>
          <w:i/>
          <w:color w:val="7030A0"/>
        </w:rPr>
        <w:t>These targets were developed on a per space type basis for different building archetypes. In order to calculate the target for a building, choose the table below for the archetype that most closely matches the building and then use the proposed building’s space breakdown and the space type target to determine the overall building target.</w:t>
      </w:r>
    </w:p>
    <w:p w14:paraId="56B3A41D" w14:textId="77777777" w:rsidR="00A73105" w:rsidRPr="004553DC" w:rsidRDefault="00A73105" w:rsidP="00A73105">
      <w:pPr>
        <w:ind w:left="720"/>
        <w:rPr>
          <w:i/>
          <w:color w:val="7030A0"/>
        </w:rPr>
      </w:pPr>
    </w:p>
    <w:p w14:paraId="44ABC0D4" w14:textId="77777777" w:rsidR="00A73105" w:rsidRPr="004553DC" w:rsidRDefault="00A73105" w:rsidP="00A73105">
      <w:pPr>
        <w:ind w:left="720"/>
        <w:rPr>
          <w:i/>
          <w:color w:val="7030A0"/>
        </w:rPr>
      </w:pPr>
    </w:p>
    <w:tbl>
      <w:tblPr>
        <w:tblStyle w:val="TableGrid"/>
        <w:tblW w:w="0" w:type="auto"/>
        <w:tblInd w:w="720" w:type="dxa"/>
        <w:tblLook w:val="04A0" w:firstRow="1" w:lastRow="0" w:firstColumn="1" w:lastColumn="0" w:noHBand="0" w:noVBand="1"/>
      </w:tblPr>
      <w:tblGrid>
        <w:gridCol w:w="4076"/>
        <w:gridCol w:w="1589"/>
      </w:tblGrid>
      <w:tr w:rsidR="00A73105" w:rsidRPr="004553DC" w14:paraId="136D9258" w14:textId="77777777" w:rsidTr="00A73105">
        <w:tc>
          <w:tcPr>
            <w:tcW w:w="5665" w:type="dxa"/>
            <w:gridSpan w:val="2"/>
            <w:shd w:val="clear" w:color="auto" w:fill="E7E6E6" w:themeFill="background2"/>
          </w:tcPr>
          <w:p w14:paraId="0C116C1F" w14:textId="77777777" w:rsidR="00A73105" w:rsidRPr="004553DC" w:rsidRDefault="00A73105" w:rsidP="00A73105">
            <w:pPr>
              <w:jc w:val="center"/>
              <w:rPr>
                <w:b/>
                <w:i/>
                <w:color w:val="7030A0"/>
              </w:rPr>
            </w:pPr>
            <w:r w:rsidRPr="004553DC">
              <w:rPr>
                <w:b/>
                <w:i/>
                <w:color w:val="7030A0"/>
              </w:rPr>
              <w:t>Student Residence Building</w:t>
            </w:r>
          </w:p>
        </w:tc>
      </w:tr>
      <w:tr w:rsidR="00A73105" w:rsidRPr="004553DC" w14:paraId="5DC1C4E0" w14:textId="77777777" w:rsidTr="00A73105">
        <w:tc>
          <w:tcPr>
            <w:tcW w:w="4076" w:type="dxa"/>
          </w:tcPr>
          <w:p w14:paraId="6D93EC78" w14:textId="77777777" w:rsidR="00A73105" w:rsidRPr="004553DC" w:rsidRDefault="00A73105" w:rsidP="00A73105">
            <w:pPr>
              <w:rPr>
                <w:b/>
                <w:i/>
                <w:color w:val="7030A0"/>
              </w:rPr>
            </w:pPr>
            <w:r w:rsidRPr="004553DC">
              <w:rPr>
                <w:b/>
                <w:i/>
                <w:color w:val="7030A0"/>
              </w:rPr>
              <w:t>Metric</w:t>
            </w:r>
          </w:p>
        </w:tc>
        <w:tc>
          <w:tcPr>
            <w:tcW w:w="1589" w:type="dxa"/>
          </w:tcPr>
          <w:p w14:paraId="5EE3A1C4" w14:textId="77777777" w:rsidR="00A73105" w:rsidRPr="004553DC" w:rsidRDefault="00A73105" w:rsidP="00A73105">
            <w:pPr>
              <w:jc w:val="center"/>
              <w:rPr>
                <w:b/>
                <w:i/>
                <w:color w:val="7030A0"/>
              </w:rPr>
            </w:pPr>
            <w:r w:rsidRPr="004553DC">
              <w:rPr>
                <w:b/>
                <w:i/>
                <w:color w:val="7030A0"/>
              </w:rPr>
              <w:t>Whole bldg</w:t>
            </w:r>
          </w:p>
        </w:tc>
      </w:tr>
      <w:tr w:rsidR="00A73105" w:rsidRPr="004553DC" w14:paraId="1D456A0A" w14:textId="77777777" w:rsidTr="00A73105">
        <w:tc>
          <w:tcPr>
            <w:tcW w:w="4076" w:type="dxa"/>
          </w:tcPr>
          <w:p w14:paraId="6DAABC0F" w14:textId="77777777" w:rsidR="00A73105" w:rsidRPr="004553DC" w:rsidRDefault="00A73105" w:rsidP="00A73105">
            <w:pPr>
              <w:rPr>
                <w:i/>
                <w:color w:val="7030A0"/>
              </w:rPr>
            </w:pPr>
            <w:r w:rsidRPr="004553DC">
              <w:rPr>
                <w:i/>
                <w:color w:val="7030A0"/>
              </w:rPr>
              <w:t>EUI kWhr/m</w:t>
            </w:r>
            <w:r w:rsidRPr="004553DC">
              <w:rPr>
                <w:i/>
                <w:color w:val="7030A0"/>
                <w:vertAlign w:val="superscript"/>
              </w:rPr>
              <w:t>2</w:t>
            </w:r>
            <w:r w:rsidRPr="004553DC">
              <w:rPr>
                <w:i/>
                <w:color w:val="7030A0"/>
              </w:rPr>
              <w:t>/yr</w:t>
            </w:r>
          </w:p>
        </w:tc>
        <w:tc>
          <w:tcPr>
            <w:tcW w:w="1589" w:type="dxa"/>
          </w:tcPr>
          <w:p w14:paraId="49FD80DD" w14:textId="77777777" w:rsidR="00A73105" w:rsidRPr="004553DC" w:rsidRDefault="00A73105" w:rsidP="00A73105">
            <w:pPr>
              <w:jc w:val="center"/>
              <w:rPr>
                <w:i/>
                <w:color w:val="7030A0"/>
              </w:rPr>
            </w:pPr>
            <w:r w:rsidRPr="004553DC">
              <w:rPr>
                <w:i/>
                <w:color w:val="7030A0"/>
              </w:rPr>
              <w:t>97</w:t>
            </w:r>
          </w:p>
        </w:tc>
      </w:tr>
      <w:tr w:rsidR="00A73105" w:rsidRPr="004553DC" w14:paraId="44B6AE1B" w14:textId="77777777" w:rsidTr="00A73105">
        <w:tc>
          <w:tcPr>
            <w:tcW w:w="4076" w:type="dxa"/>
          </w:tcPr>
          <w:p w14:paraId="0B01CD9D" w14:textId="77777777" w:rsidR="00A73105" w:rsidRPr="004553DC" w:rsidRDefault="00A73105" w:rsidP="00A73105">
            <w:pPr>
              <w:rPr>
                <w:i/>
                <w:color w:val="7030A0"/>
              </w:rPr>
            </w:pPr>
            <w:r w:rsidRPr="004553DC">
              <w:rPr>
                <w:i/>
                <w:color w:val="7030A0"/>
              </w:rPr>
              <w:t>TEDI kWhr/m</w:t>
            </w:r>
            <w:r w:rsidRPr="004553DC">
              <w:rPr>
                <w:i/>
                <w:color w:val="7030A0"/>
                <w:vertAlign w:val="superscript"/>
              </w:rPr>
              <w:t>2</w:t>
            </w:r>
            <w:r w:rsidRPr="004553DC">
              <w:rPr>
                <w:i/>
                <w:color w:val="7030A0"/>
              </w:rPr>
              <w:t>/yr</w:t>
            </w:r>
          </w:p>
        </w:tc>
        <w:tc>
          <w:tcPr>
            <w:tcW w:w="1589" w:type="dxa"/>
          </w:tcPr>
          <w:p w14:paraId="5F39BA8D" w14:textId="77777777" w:rsidR="00A73105" w:rsidRPr="004553DC" w:rsidRDefault="00A73105" w:rsidP="00A73105">
            <w:pPr>
              <w:jc w:val="center"/>
              <w:rPr>
                <w:i/>
                <w:color w:val="7030A0"/>
              </w:rPr>
            </w:pPr>
            <w:r w:rsidRPr="004553DC">
              <w:rPr>
                <w:i/>
                <w:color w:val="7030A0"/>
              </w:rPr>
              <w:t>12</w:t>
            </w:r>
          </w:p>
        </w:tc>
      </w:tr>
      <w:tr w:rsidR="00A73105" w:rsidRPr="004553DC" w14:paraId="7E98A654" w14:textId="77777777" w:rsidTr="00A73105">
        <w:tc>
          <w:tcPr>
            <w:tcW w:w="4076" w:type="dxa"/>
          </w:tcPr>
          <w:p w14:paraId="2F421774" w14:textId="77777777" w:rsidR="00A73105" w:rsidRPr="004553DC" w:rsidRDefault="00A73105" w:rsidP="00A73105">
            <w:pPr>
              <w:rPr>
                <w:i/>
                <w:color w:val="7030A0"/>
              </w:rPr>
            </w:pPr>
            <w:r w:rsidRPr="004553DC">
              <w:rPr>
                <w:i/>
                <w:color w:val="7030A0"/>
              </w:rPr>
              <w:t>Peak Heating Demand kW/m</w:t>
            </w:r>
            <w:r w:rsidRPr="004553DC">
              <w:rPr>
                <w:i/>
                <w:color w:val="7030A0"/>
                <w:vertAlign w:val="superscript"/>
              </w:rPr>
              <w:t>2</w:t>
            </w:r>
          </w:p>
        </w:tc>
        <w:tc>
          <w:tcPr>
            <w:tcW w:w="1589" w:type="dxa"/>
          </w:tcPr>
          <w:p w14:paraId="158A8839" w14:textId="77777777" w:rsidR="00A73105" w:rsidRPr="004553DC" w:rsidRDefault="00A73105" w:rsidP="00A73105">
            <w:pPr>
              <w:jc w:val="center"/>
              <w:rPr>
                <w:i/>
                <w:color w:val="7030A0"/>
              </w:rPr>
            </w:pPr>
            <w:r w:rsidRPr="004553DC">
              <w:rPr>
                <w:i/>
                <w:color w:val="7030A0"/>
              </w:rPr>
              <w:t>14</w:t>
            </w:r>
          </w:p>
        </w:tc>
      </w:tr>
      <w:tr w:rsidR="00A73105" w:rsidRPr="004553DC" w14:paraId="4452D2EC" w14:textId="77777777" w:rsidTr="00A73105">
        <w:tc>
          <w:tcPr>
            <w:tcW w:w="4076" w:type="dxa"/>
          </w:tcPr>
          <w:p w14:paraId="4131EA7D" w14:textId="77777777" w:rsidR="00A73105" w:rsidRPr="004553DC" w:rsidRDefault="00A73105" w:rsidP="00A73105">
            <w:pPr>
              <w:rPr>
                <w:i/>
                <w:color w:val="7030A0"/>
              </w:rPr>
            </w:pPr>
            <w:r w:rsidRPr="004553DC">
              <w:rPr>
                <w:i/>
                <w:color w:val="7030A0"/>
              </w:rPr>
              <w:t>Peak Cooling Demand kW/m</w:t>
            </w:r>
            <w:r w:rsidRPr="004553DC">
              <w:rPr>
                <w:i/>
                <w:color w:val="7030A0"/>
                <w:vertAlign w:val="superscript"/>
              </w:rPr>
              <w:t>2</w:t>
            </w:r>
          </w:p>
        </w:tc>
        <w:tc>
          <w:tcPr>
            <w:tcW w:w="1589" w:type="dxa"/>
          </w:tcPr>
          <w:p w14:paraId="32FD8E8F" w14:textId="77777777" w:rsidR="00A73105" w:rsidRPr="004553DC" w:rsidRDefault="00A73105" w:rsidP="00A73105">
            <w:pPr>
              <w:jc w:val="center"/>
              <w:rPr>
                <w:i/>
                <w:color w:val="7030A0"/>
              </w:rPr>
            </w:pPr>
            <w:r w:rsidRPr="004553DC">
              <w:rPr>
                <w:i/>
                <w:color w:val="7030A0"/>
              </w:rPr>
              <w:t>14</w:t>
            </w:r>
          </w:p>
        </w:tc>
      </w:tr>
      <w:tr w:rsidR="00A73105" w:rsidRPr="004553DC" w14:paraId="5055F325" w14:textId="77777777" w:rsidTr="00A73105">
        <w:tc>
          <w:tcPr>
            <w:tcW w:w="4076" w:type="dxa"/>
          </w:tcPr>
          <w:p w14:paraId="387292CF" w14:textId="77777777" w:rsidR="00A73105" w:rsidRPr="004553DC" w:rsidRDefault="00A73105" w:rsidP="00A73105">
            <w:pPr>
              <w:rPr>
                <w:i/>
                <w:color w:val="7030A0"/>
              </w:rPr>
            </w:pPr>
            <w:r w:rsidRPr="004553DC">
              <w:rPr>
                <w:i/>
                <w:color w:val="7030A0"/>
              </w:rPr>
              <w:t>Peak Electrical Demand kW/m</w:t>
            </w:r>
            <w:r w:rsidRPr="004553DC">
              <w:rPr>
                <w:i/>
                <w:color w:val="7030A0"/>
                <w:vertAlign w:val="superscript"/>
              </w:rPr>
              <w:t>2</w:t>
            </w:r>
          </w:p>
        </w:tc>
        <w:tc>
          <w:tcPr>
            <w:tcW w:w="1589" w:type="dxa"/>
          </w:tcPr>
          <w:p w14:paraId="1E76D855" w14:textId="77777777" w:rsidR="00A73105" w:rsidRPr="004553DC" w:rsidRDefault="00A73105" w:rsidP="00A73105">
            <w:pPr>
              <w:jc w:val="center"/>
              <w:rPr>
                <w:i/>
                <w:color w:val="7030A0"/>
              </w:rPr>
            </w:pPr>
            <w:r w:rsidRPr="004553DC">
              <w:rPr>
                <w:i/>
                <w:color w:val="7030A0"/>
              </w:rPr>
              <w:t>9</w:t>
            </w:r>
          </w:p>
        </w:tc>
      </w:tr>
    </w:tbl>
    <w:p w14:paraId="0C5DAA1C" w14:textId="77777777" w:rsidR="00A73105" w:rsidRPr="004553DC" w:rsidRDefault="00A73105" w:rsidP="00A73105">
      <w:pPr>
        <w:ind w:left="720"/>
        <w:rPr>
          <w:i/>
          <w:color w:val="7030A0"/>
        </w:rPr>
      </w:pPr>
    </w:p>
    <w:p w14:paraId="0053BB95" w14:textId="77777777" w:rsidR="00A73105" w:rsidRPr="004553DC" w:rsidRDefault="00A73105" w:rsidP="00A73105">
      <w:pPr>
        <w:ind w:left="720"/>
        <w:rPr>
          <w:i/>
          <w:color w:val="7030A0"/>
        </w:rPr>
      </w:pPr>
    </w:p>
    <w:tbl>
      <w:tblPr>
        <w:tblStyle w:val="TableGrid"/>
        <w:tblW w:w="0" w:type="auto"/>
        <w:tblInd w:w="720" w:type="dxa"/>
        <w:tblLook w:val="04A0" w:firstRow="1" w:lastRow="0" w:firstColumn="1" w:lastColumn="0" w:noHBand="0" w:noVBand="1"/>
      </w:tblPr>
      <w:tblGrid>
        <w:gridCol w:w="4076"/>
        <w:gridCol w:w="1589"/>
        <w:gridCol w:w="1620"/>
      </w:tblGrid>
      <w:tr w:rsidR="00A73105" w:rsidRPr="004553DC" w14:paraId="424CC321" w14:textId="77777777" w:rsidTr="00A73105">
        <w:tc>
          <w:tcPr>
            <w:tcW w:w="7285" w:type="dxa"/>
            <w:gridSpan w:val="3"/>
            <w:shd w:val="clear" w:color="auto" w:fill="E7E6E6" w:themeFill="background2"/>
          </w:tcPr>
          <w:p w14:paraId="274FFA94" w14:textId="77777777" w:rsidR="00A73105" w:rsidRPr="004553DC" w:rsidRDefault="00A73105" w:rsidP="00A73105">
            <w:pPr>
              <w:rPr>
                <w:b/>
                <w:i/>
                <w:color w:val="7030A0"/>
              </w:rPr>
            </w:pPr>
            <w:r w:rsidRPr="004553DC">
              <w:rPr>
                <w:b/>
                <w:i/>
                <w:color w:val="7030A0"/>
              </w:rPr>
              <w:t>Campus Housing Archetype: 83% res.suite/w kitchens &amp; 13% commercial</w:t>
            </w:r>
          </w:p>
        </w:tc>
      </w:tr>
      <w:tr w:rsidR="00A73105" w:rsidRPr="004553DC" w14:paraId="6A3F1779" w14:textId="77777777" w:rsidTr="00A73105">
        <w:tc>
          <w:tcPr>
            <w:tcW w:w="4076" w:type="dxa"/>
          </w:tcPr>
          <w:p w14:paraId="15E6962B" w14:textId="77777777" w:rsidR="00A73105" w:rsidRPr="004553DC" w:rsidRDefault="00A73105" w:rsidP="00A73105">
            <w:pPr>
              <w:rPr>
                <w:b/>
                <w:i/>
                <w:color w:val="7030A0"/>
              </w:rPr>
            </w:pPr>
            <w:r w:rsidRPr="004553DC">
              <w:rPr>
                <w:b/>
                <w:i/>
                <w:color w:val="7030A0"/>
              </w:rPr>
              <w:t>Metric</w:t>
            </w:r>
          </w:p>
        </w:tc>
        <w:tc>
          <w:tcPr>
            <w:tcW w:w="1589" w:type="dxa"/>
          </w:tcPr>
          <w:p w14:paraId="4A1BA68B" w14:textId="77777777" w:rsidR="00A73105" w:rsidRPr="004553DC" w:rsidRDefault="00A73105" w:rsidP="00A73105">
            <w:pPr>
              <w:jc w:val="center"/>
              <w:rPr>
                <w:b/>
                <w:i/>
                <w:color w:val="7030A0"/>
              </w:rPr>
            </w:pPr>
            <w:r w:rsidRPr="004553DC">
              <w:rPr>
                <w:b/>
                <w:i/>
                <w:color w:val="7030A0"/>
              </w:rPr>
              <w:t>Residential</w:t>
            </w:r>
          </w:p>
        </w:tc>
        <w:tc>
          <w:tcPr>
            <w:tcW w:w="1620" w:type="dxa"/>
          </w:tcPr>
          <w:p w14:paraId="21D101CF" w14:textId="77777777" w:rsidR="00A73105" w:rsidRPr="004553DC" w:rsidRDefault="00A73105" w:rsidP="00A73105">
            <w:pPr>
              <w:jc w:val="center"/>
              <w:rPr>
                <w:b/>
                <w:i/>
                <w:color w:val="7030A0"/>
              </w:rPr>
            </w:pPr>
            <w:r w:rsidRPr="004553DC">
              <w:rPr>
                <w:b/>
                <w:i/>
                <w:color w:val="7030A0"/>
              </w:rPr>
              <w:t>Commercial</w:t>
            </w:r>
          </w:p>
        </w:tc>
      </w:tr>
      <w:tr w:rsidR="00A73105" w:rsidRPr="004553DC" w14:paraId="22C1CCCB" w14:textId="77777777" w:rsidTr="00A73105">
        <w:tc>
          <w:tcPr>
            <w:tcW w:w="4076" w:type="dxa"/>
          </w:tcPr>
          <w:p w14:paraId="11745C6B" w14:textId="77777777" w:rsidR="00A73105" w:rsidRPr="004553DC" w:rsidRDefault="00A73105" w:rsidP="00A73105">
            <w:pPr>
              <w:rPr>
                <w:i/>
                <w:color w:val="7030A0"/>
              </w:rPr>
            </w:pPr>
            <w:r w:rsidRPr="004553DC">
              <w:rPr>
                <w:i/>
                <w:color w:val="7030A0"/>
              </w:rPr>
              <w:t>EUI kWhr/m</w:t>
            </w:r>
            <w:r w:rsidRPr="004553DC">
              <w:rPr>
                <w:i/>
                <w:color w:val="7030A0"/>
                <w:vertAlign w:val="superscript"/>
              </w:rPr>
              <w:t>2</w:t>
            </w:r>
            <w:r w:rsidRPr="004553DC">
              <w:rPr>
                <w:i/>
                <w:color w:val="7030A0"/>
              </w:rPr>
              <w:t>/yr</w:t>
            </w:r>
          </w:p>
        </w:tc>
        <w:tc>
          <w:tcPr>
            <w:tcW w:w="1589" w:type="dxa"/>
          </w:tcPr>
          <w:p w14:paraId="380A3815" w14:textId="77777777" w:rsidR="00A73105" w:rsidRPr="004553DC" w:rsidRDefault="00A73105" w:rsidP="00A73105">
            <w:pPr>
              <w:jc w:val="center"/>
              <w:rPr>
                <w:i/>
                <w:color w:val="7030A0"/>
              </w:rPr>
            </w:pPr>
            <w:r w:rsidRPr="004553DC">
              <w:rPr>
                <w:i/>
                <w:color w:val="7030A0"/>
              </w:rPr>
              <w:t>138</w:t>
            </w:r>
          </w:p>
        </w:tc>
        <w:tc>
          <w:tcPr>
            <w:tcW w:w="1620" w:type="dxa"/>
          </w:tcPr>
          <w:p w14:paraId="7B1654D8" w14:textId="77777777" w:rsidR="00A73105" w:rsidRPr="004553DC" w:rsidRDefault="00A73105" w:rsidP="00A73105">
            <w:pPr>
              <w:jc w:val="center"/>
              <w:rPr>
                <w:i/>
                <w:color w:val="7030A0"/>
              </w:rPr>
            </w:pPr>
            <w:r w:rsidRPr="004553DC">
              <w:rPr>
                <w:i/>
                <w:color w:val="7030A0"/>
              </w:rPr>
              <w:t>132</w:t>
            </w:r>
          </w:p>
        </w:tc>
      </w:tr>
      <w:tr w:rsidR="00A73105" w:rsidRPr="004553DC" w14:paraId="422DF964" w14:textId="77777777" w:rsidTr="00A73105">
        <w:tc>
          <w:tcPr>
            <w:tcW w:w="4076" w:type="dxa"/>
          </w:tcPr>
          <w:p w14:paraId="7FDA57FE" w14:textId="77777777" w:rsidR="00A73105" w:rsidRPr="004553DC" w:rsidRDefault="00A73105" w:rsidP="00A73105">
            <w:pPr>
              <w:rPr>
                <w:i/>
                <w:color w:val="7030A0"/>
              </w:rPr>
            </w:pPr>
            <w:r w:rsidRPr="004553DC">
              <w:rPr>
                <w:i/>
                <w:color w:val="7030A0"/>
              </w:rPr>
              <w:t>TEDI kWhr/m</w:t>
            </w:r>
            <w:r w:rsidRPr="004553DC">
              <w:rPr>
                <w:i/>
                <w:color w:val="7030A0"/>
                <w:vertAlign w:val="superscript"/>
              </w:rPr>
              <w:t>2</w:t>
            </w:r>
            <w:r w:rsidRPr="004553DC">
              <w:rPr>
                <w:i/>
                <w:color w:val="7030A0"/>
              </w:rPr>
              <w:t>/yr</w:t>
            </w:r>
          </w:p>
        </w:tc>
        <w:tc>
          <w:tcPr>
            <w:tcW w:w="1589" w:type="dxa"/>
          </w:tcPr>
          <w:p w14:paraId="766E99B7" w14:textId="77777777" w:rsidR="00A73105" w:rsidRPr="004553DC" w:rsidRDefault="00A73105" w:rsidP="00A73105">
            <w:pPr>
              <w:jc w:val="center"/>
              <w:rPr>
                <w:i/>
                <w:color w:val="7030A0"/>
              </w:rPr>
            </w:pPr>
            <w:r w:rsidRPr="004553DC">
              <w:rPr>
                <w:i/>
                <w:color w:val="7030A0"/>
              </w:rPr>
              <w:t>15</w:t>
            </w:r>
          </w:p>
        </w:tc>
        <w:tc>
          <w:tcPr>
            <w:tcW w:w="1620" w:type="dxa"/>
          </w:tcPr>
          <w:p w14:paraId="0C0BF7CC" w14:textId="77777777" w:rsidR="00A73105" w:rsidRPr="004553DC" w:rsidRDefault="00A73105" w:rsidP="00A73105">
            <w:pPr>
              <w:jc w:val="center"/>
              <w:rPr>
                <w:i/>
                <w:color w:val="7030A0"/>
              </w:rPr>
            </w:pPr>
            <w:r w:rsidRPr="004553DC">
              <w:rPr>
                <w:i/>
                <w:color w:val="7030A0"/>
              </w:rPr>
              <w:t>5</w:t>
            </w:r>
          </w:p>
        </w:tc>
      </w:tr>
      <w:tr w:rsidR="00A73105" w:rsidRPr="004553DC" w14:paraId="1B913F9C" w14:textId="77777777" w:rsidTr="00A73105">
        <w:tc>
          <w:tcPr>
            <w:tcW w:w="4076" w:type="dxa"/>
          </w:tcPr>
          <w:p w14:paraId="78C55893" w14:textId="77777777" w:rsidR="00A73105" w:rsidRPr="004553DC" w:rsidRDefault="00A73105" w:rsidP="00A73105">
            <w:pPr>
              <w:rPr>
                <w:i/>
                <w:color w:val="7030A0"/>
              </w:rPr>
            </w:pPr>
            <w:r w:rsidRPr="004553DC">
              <w:rPr>
                <w:i/>
                <w:color w:val="7030A0"/>
              </w:rPr>
              <w:t>Peak Heating Demand kW/m</w:t>
            </w:r>
            <w:r w:rsidRPr="004553DC">
              <w:rPr>
                <w:i/>
                <w:color w:val="7030A0"/>
                <w:vertAlign w:val="superscript"/>
              </w:rPr>
              <w:t>2</w:t>
            </w:r>
          </w:p>
        </w:tc>
        <w:tc>
          <w:tcPr>
            <w:tcW w:w="1589" w:type="dxa"/>
          </w:tcPr>
          <w:p w14:paraId="45E40B25" w14:textId="77777777" w:rsidR="00A73105" w:rsidRPr="004553DC" w:rsidRDefault="00A73105" w:rsidP="00A73105">
            <w:pPr>
              <w:jc w:val="center"/>
              <w:rPr>
                <w:i/>
                <w:color w:val="7030A0"/>
              </w:rPr>
            </w:pPr>
            <w:r w:rsidRPr="004553DC">
              <w:rPr>
                <w:i/>
                <w:color w:val="7030A0"/>
              </w:rPr>
              <w:t>8</w:t>
            </w:r>
          </w:p>
        </w:tc>
        <w:tc>
          <w:tcPr>
            <w:tcW w:w="1620" w:type="dxa"/>
          </w:tcPr>
          <w:p w14:paraId="588C5B23" w14:textId="77777777" w:rsidR="00A73105" w:rsidRPr="004553DC" w:rsidRDefault="00A73105" w:rsidP="00A73105">
            <w:pPr>
              <w:jc w:val="center"/>
              <w:rPr>
                <w:i/>
                <w:color w:val="7030A0"/>
              </w:rPr>
            </w:pPr>
            <w:r w:rsidRPr="004553DC">
              <w:rPr>
                <w:i/>
                <w:color w:val="7030A0"/>
              </w:rPr>
              <w:t>20</w:t>
            </w:r>
          </w:p>
        </w:tc>
      </w:tr>
      <w:tr w:rsidR="00A73105" w:rsidRPr="004553DC" w14:paraId="612DC913" w14:textId="77777777" w:rsidTr="00A73105">
        <w:tc>
          <w:tcPr>
            <w:tcW w:w="4076" w:type="dxa"/>
          </w:tcPr>
          <w:p w14:paraId="2E41FABF" w14:textId="77777777" w:rsidR="00A73105" w:rsidRPr="004553DC" w:rsidRDefault="00A73105" w:rsidP="00A73105">
            <w:pPr>
              <w:rPr>
                <w:i/>
                <w:color w:val="7030A0"/>
              </w:rPr>
            </w:pPr>
            <w:r w:rsidRPr="004553DC">
              <w:rPr>
                <w:i/>
                <w:color w:val="7030A0"/>
              </w:rPr>
              <w:t>Peak Cooling Demand kW/m</w:t>
            </w:r>
            <w:r w:rsidRPr="004553DC">
              <w:rPr>
                <w:i/>
                <w:color w:val="7030A0"/>
                <w:vertAlign w:val="superscript"/>
              </w:rPr>
              <w:t>2</w:t>
            </w:r>
          </w:p>
        </w:tc>
        <w:tc>
          <w:tcPr>
            <w:tcW w:w="1589" w:type="dxa"/>
          </w:tcPr>
          <w:p w14:paraId="343D3845" w14:textId="77777777" w:rsidR="00A73105" w:rsidRPr="004553DC" w:rsidRDefault="00A73105" w:rsidP="00A73105">
            <w:pPr>
              <w:jc w:val="center"/>
              <w:rPr>
                <w:i/>
                <w:color w:val="7030A0"/>
              </w:rPr>
            </w:pPr>
            <w:r w:rsidRPr="004553DC">
              <w:rPr>
                <w:i/>
                <w:color w:val="7030A0"/>
              </w:rPr>
              <w:t>18</w:t>
            </w:r>
          </w:p>
        </w:tc>
        <w:tc>
          <w:tcPr>
            <w:tcW w:w="1620" w:type="dxa"/>
          </w:tcPr>
          <w:p w14:paraId="2BA48277" w14:textId="77777777" w:rsidR="00A73105" w:rsidRPr="004553DC" w:rsidRDefault="00A73105" w:rsidP="00A73105">
            <w:pPr>
              <w:jc w:val="center"/>
              <w:rPr>
                <w:i/>
                <w:color w:val="7030A0"/>
              </w:rPr>
            </w:pPr>
            <w:r w:rsidRPr="004553DC">
              <w:rPr>
                <w:i/>
                <w:color w:val="7030A0"/>
              </w:rPr>
              <w:t>32</w:t>
            </w:r>
          </w:p>
        </w:tc>
      </w:tr>
      <w:tr w:rsidR="00A73105" w:rsidRPr="004553DC" w14:paraId="3C8E99D5" w14:textId="77777777" w:rsidTr="00A73105">
        <w:tc>
          <w:tcPr>
            <w:tcW w:w="4076" w:type="dxa"/>
          </w:tcPr>
          <w:p w14:paraId="3487C06F" w14:textId="77777777" w:rsidR="00A73105" w:rsidRPr="004553DC" w:rsidRDefault="00A73105" w:rsidP="00A73105">
            <w:pPr>
              <w:rPr>
                <w:i/>
                <w:color w:val="7030A0"/>
              </w:rPr>
            </w:pPr>
            <w:r w:rsidRPr="004553DC">
              <w:rPr>
                <w:i/>
                <w:color w:val="7030A0"/>
              </w:rPr>
              <w:t>Peak Electrical Demand kW/m</w:t>
            </w:r>
            <w:r w:rsidRPr="004553DC">
              <w:rPr>
                <w:i/>
                <w:color w:val="7030A0"/>
                <w:vertAlign w:val="superscript"/>
              </w:rPr>
              <w:t>2</w:t>
            </w:r>
          </w:p>
        </w:tc>
        <w:tc>
          <w:tcPr>
            <w:tcW w:w="1589" w:type="dxa"/>
          </w:tcPr>
          <w:p w14:paraId="56EE36B1" w14:textId="77777777" w:rsidR="00A73105" w:rsidRPr="004553DC" w:rsidRDefault="00A73105" w:rsidP="00A73105">
            <w:pPr>
              <w:jc w:val="center"/>
              <w:rPr>
                <w:i/>
                <w:color w:val="7030A0"/>
              </w:rPr>
            </w:pPr>
            <w:r w:rsidRPr="004553DC">
              <w:rPr>
                <w:i/>
                <w:color w:val="7030A0"/>
              </w:rPr>
              <w:t>11</w:t>
            </w:r>
          </w:p>
        </w:tc>
        <w:tc>
          <w:tcPr>
            <w:tcW w:w="1620" w:type="dxa"/>
          </w:tcPr>
          <w:p w14:paraId="0BB51260" w14:textId="77777777" w:rsidR="00A73105" w:rsidRPr="004553DC" w:rsidRDefault="00A73105" w:rsidP="00A73105">
            <w:pPr>
              <w:jc w:val="center"/>
              <w:rPr>
                <w:i/>
                <w:color w:val="7030A0"/>
              </w:rPr>
            </w:pPr>
            <w:r w:rsidRPr="004553DC">
              <w:rPr>
                <w:i/>
                <w:color w:val="7030A0"/>
              </w:rPr>
              <w:t>19</w:t>
            </w:r>
          </w:p>
        </w:tc>
      </w:tr>
    </w:tbl>
    <w:p w14:paraId="45B0599E" w14:textId="77777777" w:rsidR="00A73105" w:rsidRPr="004553DC" w:rsidRDefault="00A73105" w:rsidP="00A73105">
      <w:pPr>
        <w:ind w:left="720"/>
        <w:rPr>
          <w:i/>
          <w:color w:val="7030A0"/>
        </w:rPr>
      </w:pPr>
    </w:p>
    <w:p w14:paraId="196AE90E" w14:textId="77777777" w:rsidR="00A73105" w:rsidRPr="004553DC" w:rsidRDefault="00A73105" w:rsidP="00A73105">
      <w:pPr>
        <w:ind w:left="720"/>
        <w:rPr>
          <w:i/>
          <w:color w:val="7030A0"/>
        </w:rPr>
      </w:pPr>
    </w:p>
    <w:tbl>
      <w:tblPr>
        <w:tblStyle w:val="TableGrid"/>
        <w:tblW w:w="0" w:type="auto"/>
        <w:tblInd w:w="720" w:type="dxa"/>
        <w:tblCellMar>
          <w:left w:w="115" w:type="dxa"/>
          <w:right w:w="115" w:type="dxa"/>
        </w:tblCellMar>
        <w:tblLook w:val="04A0" w:firstRow="1" w:lastRow="0" w:firstColumn="1" w:lastColumn="0" w:noHBand="0" w:noVBand="1"/>
      </w:tblPr>
      <w:tblGrid>
        <w:gridCol w:w="4076"/>
        <w:gridCol w:w="1589"/>
        <w:gridCol w:w="1440"/>
        <w:gridCol w:w="1440"/>
      </w:tblGrid>
      <w:tr w:rsidR="00A73105" w:rsidRPr="004553DC" w14:paraId="5AE03D12" w14:textId="77777777" w:rsidTr="00A73105">
        <w:trPr>
          <w:cantSplit/>
        </w:trPr>
        <w:tc>
          <w:tcPr>
            <w:tcW w:w="8545" w:type="dxa"/>
            <w:gridSpan w:val="4"/>
            <w:shd w:val="clear" w:color="auto" w:fill="E7E6E6" w:themeFill="background2"/>
          </w:tcPr>
          <w:p w14:paraId="357B6BB8" w14:textId="77777777" w:rsidR="00A73105" w:rsidRPr="004553DC" w:rsidRDefault="00A73105" w:rsidP="00A73105">
            <w:pPr>
              <w:keepNext/>
              <w:keepLines/>
              <w:pageBreakBefore/>
              <w:tabs>
                <w:tab w:val="left" w:pos="2895"/>
              </w:tabs>
              <w:rPr>
                <w:b/>
                <w:i/>
                <w:color w:val="7030A0"/>
                <w:lang w:val="fr-CA"/>
              </w:rPr>
            </w:pPr>
            <w:r w:rsidRPr="004553DC">
              <w:rPr>
                <w:b/>
                <w:i/>
                <w:color w:val="7030A0"/>
                <w:lang w:val="fr-CA"/>
              </w:rPr>
              <w:lastRenderedPageBreak/>
              <w:t>Science Lab Archetype: 47% lab, 40% office &amp; 13% class</w:t>
            </w:r>
          </w:p>
        </w:tc>
      </w:tr>
      <w:tr w:rsidR="00A73105" w:rsidRPr="004553DC" w14:paraId="70A39342" w14:textId="77777777" w:rsidTr="00A73105">
        <w:trPr>
          <w:cantSplit/>
        </w:trPr>
        <w:tc>
          <w:tcPr>
            <w:tcW w:w="4076" w:type="dxa"/>
          </w:tcPr>
          <w:p w14:paraId="6793C376" w14:textId="77777777" w:rsidR="00A73105" w:rsidRPr="004553DC" w:rsidRDefault="00A73105" w:rsidP="00A73105">
            <w:pPr>
              <w:keepNext/>
              <w:keepLines/>
              <w:pageBreakBefore/>
              <w:rPr>
                <w:b/>
                <w:i/>
                <w:color w:val="7030A0"/>
              </w:rPr>
            </w:pPr>
            <w:r w:rsidRPr="004553DC">
              <w:rPr>
                <w:b/>
                <w:i/>
                <w:color w:val="7030A0"/>
              </w:rPr>
              <w:t>Metric</w:t>
            </w:r>
          </w:p>
        </w:tc>
        <w:tc>
          <w:tcPr>
            <w:tcW w:w="1589" w:type="dxa"/>
          </w:tcPr>
          <w:p w14:paraId="2ABE8399" w14:textId="77777777" w:rsidR="00A73105" w:rsidRPr="004553DC" w:rsidRDefault="00A73105" w:rsidP="00A73105">
            <w:pPr>
              <w:keepNext/>
              <w:keepLines/>
              <w:pageBreakBefore/>
              <w:jc w:val="center"/>
              <w:rPr>
                <w:b/>
                <w:i/>
                <w:color w:val="7030A0"/>
              </w:rPr>
            </w:pPr>
            <w:r w:rsidRPr="004553DC">
              <w:rPr>
                <w:b/>
                <w:i/>
                <w:color w:val="7030A0"/>
              </w:rPr>
              <w:t>Lab</w:t>
            </w:r>
          </w:p>
        </w:tc>
        <w:tc>
          <w:tcPr>
            <w:tcW w:w="1440" w:type="dxa"/>
          </w:tcPr>
          <w:p w14:paraId="69CB567A" w14:textId="77777777" w:rsidR="00A73105" w:rsidRPr="004553DC" w:rsidRDefault="00A73105" w:rsidP="00A73105">
            <w:pPr>
              <w:keepNext/>
              <w:keepLines/>
              <w:pageBreakBefore/>
              <w:jc w:val="center"/>
              <w:rPr>
                <w:b/>
                <w:i/>
                <w:color w:val="7030A0"/>
              </w:rPr>
            </w:pPr>
            <w:r w:rsidRPr="004553DC">
              <w:rPr>
                <w:b/>
                <w:i/>
                <w:color w:val="7030A0"/>
              </w:rPr>
              <w:t>Class</w:t>
            </w:r>
          </w:p>
        </w:tc>
        <w:tc>
          <w:tcPr>
            <w:tcW w:w="1440" w:type="dxa"/>
          </w:tcPr>
          <w:p w14:paraId="38C1749E" w14:textId="77777777" w:rsidR="00A73105" w:rsidRPr="004553DC" w:rsidRDefault="00A73105" w:rsidP="00A73105">
            <w:pPr>
              <w:keepNext/>
              <w:keepLines/>
              <w:pageBreakBefore/>
              <w:jc w:val="center"/>
              <w:rPr>
                <w:b/>
                <w:i/>
                <w:color w:val="7030A0"/>
              </w:rPr>
            </w:pPr>
            <w:r w:rsidRPr="004553DC">
              <w:rPr>
                <w:b/>
                <w:i/>
                <w:color w:val="7030A0"/>
              </w:rPr>
              <w:t>Office</w:t>
            </w:r>
          </w:p>
        </w:tc>
      </w:tr>
      <w:tr w:rsidR="00A73105" w:rsidRPr="004553DC" w14:paraId="3DDD46D2" w14:textId="77777777" w:rsidTr="00A73105">
        <w:trPr>
          <w:cantSplit/>
        </w:trPr>
        <w:tc>
          <w:tcPr>
            <w:tcW w:w="4076" w:type="dxa"/>
          </w:tcPr>
          <w:p w14:paraId="4E553E37" w14:textId="77777777" w:rsidR="00A73105" w:rsidRPr="004553DC" w:rsidRDefault="00A73105" w:rsidP="00A73105">
            <w:pPr>
              <w:keepNext/>
              <w:keepLines/>
              <w:pageBreakBefore/>
              <w:rPr>
                <w:i/>
                <w:color w:val="7030A0"/>
              </w:rPr>
            </w:pPr>
            <w:r w:rsidRPr="004553DC">
              <w:rPr>
                <w:i/>
                <w:color w:val="7030A0"/>
              </w:rPr>
              <w:t>EUI kWhr/m</w:t>
            </w:r>
            <w:r w:rsidRPr="004553DC">
              <w:rPr>
                <w:i/>
                <w:color w:val="7030A0"/>
                <w:vertAlign w:val="superscript"/>
              </w:rPr>
              <w:t>2</w:t>
            </w:r>
            <w:r w:rsidRPr="004553DC">
              <w:rPr>
                <w:i/>
                <w:color w:val="7030A0"/>
              </w:rPr>
              <w:t>/yr</w:t>
            </w:r>
          </w:p>
        </w:tc>
        <w:tc>
          <w:tcPr>
            <w:tcW w:w="1589" w:type="dxa"/>
          </w:tcPr>
          <w:p w14:paraId="3740ABE8" w14:textId="77777777" w:rsidR="00A73105" w:rsidRPr="004553DC" w:rsidRDefault="00A73105" w:rsidP="00A73105">
            <w:pPr>
              <w:keepNext/>
              <w:keepLines/>
              <w:pageBreakBefore/>
              <w:jc w:val="center"/>
              <w:rPr>
                <w:i/>
                <w:color w:val="7030A0"/>
              </w:rPr>
            </w:pPr>
            <w:r w:rsidRPr="004553DC">
              <w:rPr>
                <w:i/>
                <w:color w:val="7030A0"/>
              </w:rPr>
              <w:t>334</w:t>
            </w:r>
          </w:p>
        </w:tc>
        <w:tc>
          <w:tcPr>
            <w:tcW w:w="1440" w:type="dxa"/>
          </w:tcPr>
          <w:p w14:paraId="470FBAA6" w14:textId="77777777" w:rsidR="00A73105" w:rsidRPr="004553DC" w:rsidRDefault="00A73105" w:rsidP="00A73105">
            <w:pPr>
              <w:keepNext/>
              <w:keepLines/>
              <w:pageBreakBefore/>
              <w:jc w:val="center"/>
              <w:rPr>
                <w:i/>
                <w:color w:val="7030A0"/>
              </w:rPr>
            </w:pPr>
            <w:r w:rsidRPr="004553DC">
              <w:rPr>
                <w:i/>
                <w:color w:val="7030A0"/>
              </w:rPr>
              <w:t>159</w:t>
            </w:r>
          </w:p>
        </w:tc>
        <w:tc>
          <w:tcPr>
            <w:tcW w:w="1440" w:type="dxa"/>
          </w:tcPr>
          <w:p w14:paraId="41784434" w14:textId="77777777" w:rsidR="00A73105" w:rsidRPr="004553DC" w:rsidRDefault="00A73105" w:rsidP="00A73105">
            <w:pPr>
              <w:keepNext/>
              <w:keepLines/>
              <w:pageBreakBefore/>
              <w:jc w:val="center"/>
              <w:rPr>
                <w:i/>
                <w:color w:val="7030A0"/>
              </w:rPr>
            </w:pPr>
            <w:r w:rsidRPr="004553DC">
              <w:rPr>
                <w:i/>
                <w:color w:val="7030A0"/>
              </w:rPr>
              <w:t>112</w:t>
            </w:r>
          </w:p>
        </w:tc>
      </w:tr>
      <w:tr w:rsidR="00A73105" w:rsidRPr="004553DC" w14:paraId="3F9ECB45" w14:textId="77777777" w:rsidTr="00A73105">
        <w:trPr>
          <w:cantSplit/>
        </w:trPr>
        <w:tc>
          <w:tcPr>
            <w:tcW w:w="4076" w:type="dxa"/>
          </w:tcPr>
          <w:p w14:paraId="6CF2CE83" w14:textId="77777777" w:rsidR="00A73105" w:rsidRPr="004553DC" w:rsidRDefault="00A73105" w:rsidP="00A73105">
            <w:pPr>
              <w:keepNext/>
              <w:keepLines/>
              <w:pageBreakBefore/>
              <w:rPr>
                <w:i/>
                <w:color w:val="7030A0"/>
              </w:rPr>
            </w:pPr>
            <w:r w:rsidRPr="004553DC">
              <w:rPr>
                <w:i/>
                <w:color w:val="7030A0"/>
              </w:rPr>
              <w:t>TEDI kWhr/m</w:t>
            </w:r>
            <w:r w:rsidRPr="004553DC">
              <w:rPr>
                <w:i/>
                <w:color w:val="7030A0"/>
                <w:vertAlign w:val="superscript"/>
              </w:rPr>
              <w:t>2</w:t>
            </w:r>
            <w:r w:rsidRPr="004553DC">
              <w:rPr>
                <w:i/>
                <w:color w:val="7030A0"/>
              </w:rPr>
              <w:t>/yr</w:t>
            </w:r>
          </w:p>
        </w:tc>
        <w:tc>
          <w:tcPr>
            <w:tcW w:w="1589" w:type="dxa"/>
          </w:tcPr>
          <w:p w14:paraId="39E96AD5" w14:textId="77777777" w:rsidR="00A73105" w:rsidRPr="004553DC" w:rsidRDefault="00A73105" w:rsidP="00A73105">
            <w:pPr>
              <w:keepNext/>
              <w:keepLines/>
              <w:pageBreakBefore/>
              <w:jc w:val="center"/>
              <w:rPr>
                <w:i/>
                <w:color w:val="7030A0"/>
              </w:rPr>
            </w:pPr>
            <w:r w:rsidRPr="004553DC">
              <w:rPr>
                <w:i/>
                <w:color w:val="7030A0"/>
              </w:rPr>
              <w:t>66</w:t>
            </w:r>
          </w:p>
        </w:tc>
        <w:tc>
          <w:tcPr>
            <w:tcW w:w="1440" w:type="dxa"/>
          </w:tcPr>
          <w:p w14:paraId="4AB42EF1" w14:textId="77777777" w:rsidR="00A73105" w:rsidRPr="004553DC" w:rsidRDefault="00A73105" w:rsidP="00A73105">
            <w:pPr>
              <w:keepNext/>
              <w:keepLines/>
              <w:pageBreakBefore/>
              <w:jc w:val="center"/>
              <w:rPr>
                <w:i/>
                <w:color w:val="7030A0"/>
              </w:rPr>
            </w:pPr>
            <w:r w:rsidRPr="004553DC">
              <w:rPr>
                <w:i/>
                <w:color w:val="7030A0"/>
              </w:rPr>
              <w:t>44</w:t>
            </w:r>
          </w:p>
        </w:tc>
        <w:tc>
          <w:tcPr>
            <w:tcW w:w="1440" w:type="dxa"/>
          </w:tcPr>
          <w:p w14:paraId="7D79AAEA" w14:textId="77777777" w:rsidR="00A73105" w:rsidRPr="004553DC" w:rsidRDefault="00A73105" w:rsidP="00A73105">
            <w:pPr>
              <w:keepNext/>
              <w:keepLines/>
              <w:pageBreakBefore/>
              <w:jc w:val="center"/>
              <w:rPr>
                <w:i/>
                <w:color w:val="7030A0"/>
              </w:rPr>
            </w:pPr>
            <w:r w:rsidRPr="004553DC">
              <w:rPr>
                <w:i/>
                <w:color w:val="7030A0"/>
              </w:rPr>
              <w:t>35</w:t>
            </w:r>
          </w:p>
        </w:tc>
      </w:tr>
      <w:tr w:rsidR="00A73105" w:rsidRPr="004553DC" w14:paraId="377E4949" w14:textId="77777777" w:rsidTr="00A73105">
        <w:trPr>
          <w:cantSplit/>
        </w:trPr>
        <w:tc>
          <w:tcPr>
            <w:tcW w:w="4076" w:type="dxa"/>
          </w:tcPr>
          <w:p w14:paraId="49E8DE12" w14:textId="77777777" w:rsidR="00A73105" w:rsidRPr="004553DC" w:rsidRDefault="00A73105" w:rsidP="00A73105">
            <w:pPr>
              <w:keepNext/>
              <w:keepLines/>
              <w:pageBreakBefore/>
              <w:rPr>
                <w:i/>
                <w:color w:val="7030A0"/>
              </w:rPr>
            </w:pPr>
            <w:r w:rsidRPr="004553DC">
              <w:rPr>
                <w:i/>
                <w:color w:val="7030A0"/>
              </w:rPr>
              <w:t>Peak Heating Demand kW/m</w:t>
            </w:r>
            <w:r w:rsidRPr="004553DC">
              <w:rPr>
                <w:i/>
                <w:color w:val="7030A0"/>
                <w:vertAlign w:val="superscript"/>
              </w:rPr>
              <w:t>2</w:t>
            </w:r>
          </w:p>
        </w:tc>
        <w:tc>
          <w:tcPr>
            <w:tcW w:w="1589" w:type="dxa"/>
          </w:tcPr>
          <w:p w14:paraId="059C47BD" w14:textId="77777777" w:rsidR="00A73105" w:rsidRPr="004553DC" w:rsidRDefault="00A73105" w:rsidP="00A73105">
            <w:pPr>
              <w:keepNext/>
              <w:keepLines/>
              <w:pageBreakBefore/>
              <w:jc w:val="center"/>
              <w:rPr>
                <w:i/>
                <w:color w:val="7030A0"/>
              </w:rPr>
            </w:pPr>
            <w:r w:rsidRPr="004553DC">
              <w:rPr>
                <w:i/>
                <w:color w:val="7030A0"/>
              </w:rPr>
              <w:t>46</w:t>
            </w:r>
          </w:p>
        </w:tc>
        <w:tc>
          <w:tcPr>
            <w:tcW w:w="1440" w:type="dxa"/>
          </w:tcPr>
          <w:p w14:paraId="5778C00D" w14:textId="77777777" w:rsidR="00A73105" w:rsidRPr="004553DC" w:rsidRDefault="00A73105" w:rsidP="00A73105">
            <w:pPr>
              <w:keepNext/>
              <w:keepLines/>
              <w:pageBreakBefore/>
              <w:jc w:val="center"/>
              <w:rPr>
                <w:i/>
                <w:color w:val="7030A0"/>
              </w:rPr>
            </w:pPr>
            <w:r w:rsidRPr="004553DC">
              <w:rPr>
                <w:i/>
                <w:color w:val="7030A0"/>
              </w:rPr>
              <w:t>37</w:t>
            </w:r>
          </w:p>
        </w:tc>
        <w:tc>
          <w:tcPr>
            <w:tcW w:w="1440" w:type="dxa"/>
          </w:tcPr>
          <w:p w14:paraId="4E6C9ADF" w14:textId="77777777" w:rsidR="00A73105" w:rsidRPr="004553DC" w:rsidRDefault="00A73105" w:rsidP="00A73105">
            <w:pPr>
              <w:keepNext/>
              <w:keepLines/>
              <w:pageBreakBefore/>
              <w:jc w:val="center"/>
              <w:rPr>
                <w:i/>
                <w:color w:val="7030A0"/>
              </w:rPr>
            </w:pPr>
            <w:r w:rsidRPr="004553DC">
              <w:rPr>
                <w:i/>
                <w:color w:val="7030A0"/>
              </w:rPr>
              <w:t>33</w:t>
            </w:r>
          </w:p>
        </w:tc>
      </w:tr>
      <w:tr w:rsidR="00A73105" w:rsidRPr="004553DC" w14:paraId="255F981C" w14:textId="77777777" w:rsidTr="00A73105">
        <w:trPr>
          <w:cantSplit/>
        </w:trPr>
        <w:tc>
          <w:tcPr>
            <w:tcW w:w="4076" w:type="dxa"/>
          </w:tcPr>
          <w:p w14:paraId="02CE3B0F" w14:textId="77777777" w:rsidR="00A73105" w:rsidRPr="004553DC" w:rsidRDefault="00A73105" w:rsidP="00A73105">
            <w:pPr>
              <w:keepNext/>
              <w:keepLines/>
              <w:pageBreakBefore/>
              <w:rPr>
                <w:i/>
                <w:color w:val="7030A0"/>
              </w:rPr>
            </w:pPr>
            <w:r w:rsidRPr="004553DC">
              <w:rPr>
                <w:i/>
                <w:color w:val="7030A0"/>
              </w:rPr>
              <w:t>Peak Cooling Demand kW/m</w:t>
            </w:r>
            <w:r w:rsidRPr="004553DC">
              <w:rPr>
                <w:i/>
                <w:color w:val="7030A0"/>
                <w:vertAlign w:val="superscript"/>
              </w:rPr>
              <w:t>2</w:t>
            </w:r>
          </w:p>
        </w:tc>
        <w:tc>
          <w:tcPr>
            <w:tcW w:w="1589" w:type="dxa"/>
          </w:tcPr>
          <w:p w14:paraId="3CBC5124" w14:textId="77777777" w:rsidR="00A73105" w:rsidRPr="004553DC" w:rsidRDefault="00A73105" w:rsidP="00A73105">
            <w:pPr>
              <w:keepNext/>
              <w:keepLines/>
              <w:pageBreakBefore/>
              <w:jc w:val="center"/>
              <w:rPr>
                <w:i/>
                <w:color w:val="7030A0"/>
              </w:rPr>
            </w:pPr>
            <w:r w:rsidRPr="004553DC">
              <w:rPr>
                <w:i/>
                <w:color w:val="7030A0"/>
              </w:rPr>
              <w:t>62</w:t>
            </w:r>
          </w:p>
        </w:tc>
        <w:tc>
          <w:tcPr>
            <w:tcW w:w="1440" w:type="dxa"/>
          </w:tcPr>
          <w:p w14:paraId="1F81AFBE" w14:textId="77777777" w:rsidR="00A73105" w:rsidRPr="004553DC" w:rsidRDefault="00A73105" w:rsidP="00A73105">
            <w:pPr>
              <w:keepNext/>
              <w:keepLines/>
              <w:pageBreakBefore/>
              <w:jc w:val="center"/>
              <w:rPr>
                <w:i/>
                <w:color w:val="7030A0"/>
              </w:rPr>
            </w:pPr>
            <w:r w:rsidRPr="004553DC">
              <w:rPr>
                <w:i/>
                <w:color w:val="7030A0"/>
              </w:rPr>
              <w:t>37</w:t>
            </w:r>
          </w:p>
        </w:tc>
        <w:tc>
          <w:tcPr>
            <w:tcW w:w="1440" w:type="dxa"/>
          </w:tcPr>
          <w:p w14:paraId="4D3FD873" w14:textId="77777777" w:rsidR="00A73105" w:rsidRPr="004553DC" w:rsidRDefault="00A73105" w:rsidP="00A73105">
            <w:pPr>
              <w:keepNext/>
              <w:keepLines/>
              <w:pageBreakBefore/>
              <w:jc w:val="center"/>
              <w:rPr>
                <w:i/>
                <w:color w:val="7030A0"/>
              </w:rPr>
            </w:pPr>
            <w:r w:rsidRPr="004553DC">
              <w:rPr>
                <w:i/>
                <w:color w:val="7030A0"/>
              </w:rPr>
              <w:t>29</w:t>
            </w:r>
          </w:p>
        </w:tc>
      </w:tr>
      <w:tr w:rsidR="00A73105" w:rsidRPr="004553DC" w14:paraId="1A22AF2F" w14:textId="77777777" w:rsidTr="00A73105">
        <w:trPr>
          <w:cantSplit/>
        </w:trPr>
        <w:tc>
          <w:tcPr>
            <w:tcW w:w="4076" w:type="dxa"/>
          </w:tcPr>
          <w:p w14:paraId="5F5B25F7" w14:textId="77777777" w:rsidR="00A73105" w:rsidRPr="004553DC" w:rsidRDefault="00A73105" w:rsidP="00A73105">
            <w:pPr>
              <w:keepNext/>
              <w:keepLines/>
              <w:pageBreakBefore/>
              <w:rPr>
                <w:i/>
                <w:color w:val="7030A0"/>
              </w:rPr>
            </w:pPr>
            <w:r w:rsidRPr="004553DC">
              <w:rPr>
                <w:i/>
                <w:color w:val="7030A0"/>
              </w:rPr>
              <w:t>Peak Electrical Demand kW/m</w:t>
            </w:r>
            <w:r w:rsidRPr="004553DC">
              <w:rPr>
                <w:i/>
                <w:color w:val="7030A0"/>
                <w:vertAlign w:val="superscript"/>
              </w:rPr>
              <w:t>2</w:t>
            </w:r>
          </w:p>
        </w:tc>
        <w:tc>
          <w:tcPr>
            <w:tcW w:w="1589" w:type="dxa"/>
          </w:tcPr>
          <w:p w14:paraId="46CC4C9F" w14:textId="77777777" w:rsidR="00A73105" w:rsidRPr="004553DC" w:rsidRDefault="00A73105" w:rsidP="00A73105">
            <w:pPr>
              <w:keepNext/>
              <w:keepLines/>
              <w:pageBreakBefore/>
              <w:jc w:val="center"/>
              <w:rPr>
                <w:i/>
                <w:color w:val="7030A0"/>
              </w:rPr>
            </w:pPr>
            <w:r w:rsidRPr="004553DC">
              <w:rPr>
                <w:i/>
                <w:color w:val="7030A0"/>
              </w:rPr>
              <w:t>37</w:t>
            </w:r>
          </w:p>
        </w:tc>
        <w:tc>
          <w:tcPr>
            <w:tcW w:w="1440" w:type="dxa"/>
          </w:tcPr>
          <w:p w14:paraId="26A44C13" w14:textId="77777777" w:rsidR="00A73105" w:rsidRPr="004553DC" w:rsidRDefault="00A73105" w:rsidP="00A73105">
            <w:pPr>
              <w:keepNext/>
              <w:keepLines/>
              <w:pageBreakBefore/>
              <w:jc w:val="center"/>
              <w:rPr>
                <w:i/>
                <w:color w:val="7030A0"/>
              </w:rPr>
            </w:pPr>
            <w:r w:rsidRPr="004553DC">
              <w:rPr>
                <w:i/>
                <w:color w:val="7030A0"/>
              </w:rPr>
              <w:t>16</w:t>
            </w:r>
          </w:p>
        </w:tc>
        <w:tc>
          <w:tcPr>
            <w:tcW w:w="1440" w:type="dxa"/>
          </w:tcPr>
          <w:p w14:paraId="0807465A" w14:textId="77777777" w:rsidR="00A73105" w:rsidRPr="004553DC" w:rsidRDefault="00A73105" w:rsidP="00A73105">
            <w:pPr>
              <w:keepNext/>
              <w:keepLines/>
              <w:pageBreakBefore/>
              <w:jc w:val="center"/>
              <w:rPr>
                <w:i/>
                <w:color w:val="7030A0"/>
              </w:rPr>
            </w:pPr>
            <w:r w:rsidRPr="004553DC">
              <w:rPr>
                <w:i/>
                <w:color w:val="7030A0"/>
              </w:rPr>
              <w:t>16</w:t>
            </w:r>
          </w:p>
        </w:tc>
      </w:tr>
    </w:tbl>
    <w:p w14:paraId="3FA7524D" w14:textId="77777777" w:rsidR="00A73105" w:rsidRPr="004553DC" w:rsidRDefault="00A73105" w:rsidP="00A73105">
      <w:pPr>
        <w:ind w:left="720"/>
        <w:rPr>
          <w:i/>
          <w:color w:val="7030A0"/>
        </w:rPr>
      </w:pPr>
    </w:p>
    <w:p w14:paraId="110D1E9B" w14:textId="77777777" w:rsidR="00A73105" w:rsidRPr="004553DC" w:rsidRDefault="00A73105" w:rsidP="00A73105">
      <w:pPr>
        <w:ind w:left="720"/>
        <w:rPr>
          <w:i/>
          <w:color w:val="7030A0"/>
        </w:rPr>
      </w:pPr>
    </w:p>
    <w:tbl>
      <w:tblPr>
        <w:tblStyle w:val="TableGrid"/>
        <w:tblW w:w="0" w:type="auto"/>
        <w:tblInd w:w="720" w:type="dxa"/>
        <w:tblLook w:val="04A0" w:firstRow="1" w:lastRow="0" w:firstColumn="1" w:lastColumn="0" w:noHBand="0" w:noVBand="1"/>
      </w:tblPr>
      <w:tblGrid>
        <w:gridCol w:w="4076"/>
        <w:gridCol w:w="1589"/>
        <w:gridCol w:w="1440"/>
        <w:gridCol w:w="1440"/>
      </w:tblGrid>
      <w:tr w:rsidR="00A73105" w:rsidRPr="004553DC" w14:paraId="405A1D62" w14:textId="77777777" w:rsidTr="00A73105">
        <w:tc>
          <w:tcPr>
            <w:tcW w:w="8545" w:type="dxa"/>
            <w:gridSpan w:val="4"/>
            <w:shd w:val="clear" w:color="auto" w:fill="E7E6E6" w:themeFill="background2"/>
          </w:tcPr>
          <w:p w14:paraId="3F5BD07D" w14:textId="77777777" w:rsidR="00A73105" w:rsidRPr="004553DC" w:rsidRDefault="00A73105" w:rsidP="00A73105">
            <w:pPr>
              <w:tabs>
                <w:tab w:val="left" w:pos="2895"/>
              </w:tabs>
              <w:rPr>
                <w:b/>
                <w:i/>
                <w:color w:val="7030A0"/>
              </w:rPr>
            </w:pPr>
            <w:r w:rsidRPr="004553DC">
              <w:rPr>
                <w:b/>
                <w:i/>
                <w:color w:val="7030A0"/>
              </w:rPr>
              <w:t>Lab Building Archetype: 68% lab, 14% office &amp; 18% class</w:t>
            </w:r>
          </w:p>
        </w:tc>
      </w:tr>
      <w:tr w:rsidR="00A73105" w:rsidRPr="004553DC" w14:paraId="03BA0015" w14:textId="77777777" w:rsidTr="00A73105">
        <w:tc>
          <w:tcPr>
            <w:tcW w:w="4076" w:type="dxa"/>
          </w:tcPr>
          <w:p w14:paraId="5C260780" w14:textId="77777777" w:rsidR="00A73105" w:rsidRPr="004553DC" w:rsidRDefault="00A73105" w:rsidP="00A73105">
            <w:pPr>
              <w:rPr>
                <w:b/>
                <w:i/>
                <w:color w:val="7030A0"/>
              </w:rPr>
            </w:pPr>
            <w:r w:rsidRPr="004553DC">
              <w:rPr>
                <w:b/>
                <w:i/>
                <w:color w:val="7030A0"/>
              </w:rPr>
              <w:t>Metric</w:t>
            </w:r>
          </w:p>
        </w:tc>
        <w:tc>
          <w:tcPr>
            <w:tcW w:w="1589" w:type="dxa"/>
          </w:tcPr>
          <w:p w14:paraId="39FA9D9B" w14:textId="77777777" w:rsidR="00A73105" w:rsidRPr="004553DC" w:rsidRDefault="00A73105" w:rsidP="00A73105">
            <w:pPr>
              <w:jc w:val="center"/>
              <w:rPr>
                <w:b/>
                <w:i/>
                <w:color w:val="7030A0"/>
              </w:rPr>
            </w:pPr>
            <w:r w:rsidRPr="004553DC">
              <w:rPr>
                <w:b/>
                <w:i/>
                <w:color w:val="7030A0"/>
              </w:rPr>
              <w:t>Lab</w:t>
            </w:r>
          </w:p>
        </w:tc>
        <w:tc>
          <w:tcPr>
            <w:tcW w:w="1440" w:type="dxa"/>
          </w:tcPr>
          <w:p w14:paraId="5E7D108F" w14:textId="77777777" w:rsidR="00A73105" w:rsidRPr="004553DC" w:rsidRDefault="00A73105" w:rsidP="00A73105">
            <w:pPr>
              <w:jc w:val="center"/>
              <w:rPr>
                <w:b/>
                <w:i/>
                <w:color w:val="7030A0"/>
              </w:rPr>
            </w:pPr>
            <w:r w:rsidRPr="004553DC">
              <w:rPr>
                <w:b/>
                <w:i/>
                <w:color w:val="7030A0"/>
              </w:rPr>
              <w:t>Class</w:t>
            </w:r>
          </w:p>
        </w:tc>
        <w:tc>
          <w:tcPr>
            <w:tcW w:w="1440" w:type="dxa"/>
          </w:tcPr>
          <w:p w14:paraId="7EF12233" w14:textId="77777777" w:rsidR="00A73105" w:rsidRPr="004553DC" w:rsidRDefault="00A73105" w:rsidP="00A73105">
            <w:pPr>
              <w:jc w:val="center"/>
              <w:rPr>
                <w:b/>
                <w:i/>
                <w:color w:val="7030A0"/>
              </w:rPr>
            </w:pPr>
            <w:r w:rsidRPr="004553DC">
              <w:rPr>
                <w:b/>
                <w:i/>
                <w:color w:val="7030A0"/>
              </w:rPr>
              <w:t>Office</w:t>
            </w:r>
          </w:p>
        </w:tc>
      </w:tr>
      <w:tr w:rsidR="00A73105" w:rsidRPr="004553DC" w14:paraId="2389A7D0" w14:textId="77777777" w:rsidTr="00A73105">
        <w:tc>
          <w:tcPr>
            <w:tcW w:w="4076" w:type="dxa"/>
          </w:tcPr>
          <w:p w14:paraId="11A1DB5B" w14:textId="77777777" w:rsidR="00A73105" w:rsidRPr="004553DC" w:rsidRDefault="00A73105" w:rsidP="00A73105">
            <w:pPr>
              <w:rPr>
                <w:i/>
                <w:color w:val="7030A0"/>
              </w:rPr>
            </w:pPr>
            <w:r w:rsidRPr="004553DC">
              <w:rPr>
                <w:i/>
                <w:color w:val="7030A0"/>
              </w:rPr>
              <w:t>EUI kWhr/m</w:t>
            </w:r>
            <w:r w:rsidRPr="004553DC">
              <w:rPr>
                <w:i/>
                <w:color w:val="7030A0"/>
                <w:vertAlign w:val="superscript"/>
              </w:rPr>
              <w:t>2</w:t>
            </w:r>
            <w:r w:rsidRPr="004553DC">
              <w:rPr>
                <w:i/>
                <w:color w:val="7030A0"/>
              </w:rPr>
              <w:t>/yr</w:t>
            </w:r>
          </w:p>
        </w:tc>
        <w:tc>
          <w:tcPr>
            <w:tcW w:w="1589" w:type="dxa"/>
          </w:tcPr>
          <w:p w14:paraId="0968EE9B" w14:textId="77777777" w:rsidR="00A73105" w:rsidRPr="004553DC" w:rsidRDefault="00A73105" w:rsidP="00A73105">
            <w:pPr>
              <w:jc w:val="center"/>
              <w:rPr>
                <w:i/>
                <w:color w:val="7030A0"/>
              </w:rPr>
            </w:pPr>
            <w:r w:rsidRPr="004553DC">
              <w:rPr>
                <w:i/>
                <w:color w:val="7030A0"/>
              </w:rPr>
              <w:t>381</w:t>
            </w:r>
          </w:p>
        </w:tc>
        <w:tc>
          <w:tcPr>
            <w:tcW w:w="1440" w:type="dxa"/>
          </w:tcPr>
          <w:p w14:paraId="19965ACC" w14:textId="77777777" w:rsidR="00A73105" w:rsidRPr="004553DC" w:rsidRDefault="00A73105" w:rsidP="00A73105">
            <w:pPr>
              <w:jc w:val="center"/>
              <w:rPr>
                <w:i/>
                <w:color w:val="7030A0"/>
              </w:rPr>
            </w:pPr>
            <w:r w:rsidRPr="004553DC">
              <w:rPr>
                <w:i/>
                <w:color w:val="7030A0"/>
              </w:rPr>
              <w:t>177</w:t>
            </w:r>
          </w:p>
        </w:tc>
        <w:tc>
          <w:tcPr>
            <w:tcW w:w="1440" w:type="dxa"/>
          </w:tcPr>
          <w:p w14:paraId="3825F736" w14:textId="77777777" w:rsidR="00A73105" w:rsidRPr="004553DC" w:rsidRDefault="00A73105" w:rsidP="00A73105">
            <w:pPr>
              <w:jc w:val="center"/>
              <w:rPr>
                <w:i/>
                <w:color w:val="7030A0"/>
              </w:rPr>
            </w:pPr>
            <w:r w:rsidRPr="004553DC">
              <w:rPr>
                <w:i/>
                <w:color w:val="7030A0"/>
              </w:rPr>
              <w:t>138</w:t>
            </w:r>
          </w:p>
        </w:tc>
      </w:tr>
      <w:tr w:rsidR="00A73105" w:rsidRPr="004553DC" w14:paraId="307EBF03" w14:textId="77777777" w:rsidTr="00A73105">
        <w:tc>
          <w:tcPr>
            <w:tcW w:w="4076" w:type="dxa"/>
          </w:tcPr>
          <w:p w14:paraId="72F79E31" w14:textId="77777777" w:rsidR="00A73105" w:rsidRPr="004553DC" w:rsidRDefault="00A73105" w:rsidP="00A73105">
            <w:pPr>
              <w:rPr>
                <w:i/>
                <w:color w:val="7030A0"/>
              </w:rPr>
            </w:pPr>
            <w:r w:rsidRPr="004553DC">
              <w:rPr>
                <w:i/>
                <w:color w:val="7030A0"/>
              </w:rPr>
              <w:t>TEDI kWhr/m</w:t>
            </w:r>
            <w:r w:rsidRPr="004553DC">
              <w:rPr>
                <w:i/>
                <w:color w:val="7030A0"/>
                <w:vertAlign w:val="superscript"/>
              </w:rPr>
              <w:t>2</w:t>
            </w:r>
            <w:r w:rsidRPr="004553DC">
              <w:rPr>
                <w:i/>
                <w:color w:val="7030A0"/>
              </w:rPr>
              <w:t>/yr</w:t>
            </w:r>
          </w:p>
        </w:tc>
        <w:tc>
          <w:tcPr>
            <w:tcW w:w="1589" w:type="dxa"/>
          </w:tcPr>
          <w:p w14:paraId="207CB085" w14:textId="77777777" w:rsidR="00A73105" w:rsidRPr="004553DC" w:rsidRDefault="00A73105" w:rsidP="00A73105">
            <w:pPr>
              <w:jc w:val="center"/>
              <w:rPr>
                <w:i/>
                <w:color w:val="7030A0"/>
              </w:rPr>
            </w:pPr>
            <w:r w:rsidRPr="004553DC">
              <w:rPr>
                <w:i/>
                <w:color w:val="7030A0"/>
              </w:rPr>
              <w:t>72</w:t>
            </w:r>
          </w:p>
        </w:tc>
        <w:tc>
          <w:tcPr>
            <w:tcW w:w="1440" w:type="dxa"/>
          </w:tcPr>
          <w:p w14:paraId="6A8C9563" w14:textId="77777777" w:rsidR="00A73105" w:rsidRPr="004553DC" w:rsidRDefault="00A73105" w:rsidP="00A73105">
            <w:pPr>
              <w:jc w:val="center"/>
              <w:rPr>
                <w:i/>
                <w:color w:val="7030A0"/>
              </w:rPr>
            </w:pPr>
            <w:r w:rsidRPr="004553DC">
              <w:rPr>
                <w:i/>
                <w:color w:val="7030A0"/>
              </w:rPr>
              <w:t>45</w:t>
            </w:r>
          </w:p>
        </w:tc>
        <w:tc>
          <w:tcPr>
            <w:tcW w:w="1440" w:type="dxa"/>
          </w:tcPr>
          <w:p w14:paraId="2E4BE436" w14:textId="77777777" w:rsidR="00A73105" w:rsidRPr="004553DC" w:rsidRDefault="00A73105" w:rsidP="00A73105">
            <w:pPr>
              <w:jc w:val="center"/>
              <w:rPr>
                <w:i/>
                <w:color w:val="7030A0"/>
              </w:rPr>
            </w:pPr>
            <w:r w:rsidRPr="004553DC">
              <w:rPr>
                <w:i/>
                <w:color w:val="7030A0"/>
              </w:rPr>
              <w:t>39</w:t>
            </w:r>
          </w:p>
        </w:tc>
      </w:tr>
      <w:tr w:rsidR="00A73105" w:rsidRPr="004553DC" w14:paraId="73E63470" w14:textId="77777777" w:rsidTr="00A73105">
        <w:tc>
          <w:tcPr>
            <w:tcW w:w="4076" w:type="dxa"/>
          </w:tcPr>
          <w:p w14:paraId="0972B64D" w14:textId="77777777" w:rsidR="00A73105" w:rsidRPr="004553DC" w:rsidRDefault="00A73105" w:rsidP="00A73105">
            <w:pPr>
              <w:rPr>
                <w:i/>
                <w:color w:val="7030A0"/>
              </w:rPr>
            </w:pPr>
            <w:r w:rsidRPr="004553DC">
              <w:rPr>
                <w:i/>
                <w:color w:val="7030A0"/>
              </w:rPr>
              <w:t>Peak Heating Demand kW/m</w:t>
            </w:r>
            <w:r w:rsidRPr="004553DC">
              <w:rPr>
                <w:i/>
                <w:color w:val="7030A0"/>
                <w:vertAlign w:val="superscript"/>
              </w:rPr>
              <w:t>2</w:t>
            </w:r>
          </w:p>
        </w:tc>
        <w:tc>
          <w:tcPr>
            <w:tcW w:w="1589" w:type="dxa"/>
          </w:tcPr>
          <w:p w14:paraId="10C86425" w14:textId="77777777" w:rsidR="00A73105" w:rsidRPr="004553DC" w:rsidRDefault="00A73105" w:rsidP="00A73105">
            <w:pPr>
              <w:jc w:val="center"/>
              <w:rPr>
                <w:i/>
                <w:color w:val="7030A0"/>
              </w:rPr>
            </w:pPr>
            <w:r w:rsidRPr="004553DC">
              <w:rPr>
                <w:i/>
                <w:color w:val="7030A0"/>
              </w:rPr>
              <w:t>49</w:t>
            </w:r>
          </w:p>
        </w:tc>
        <w:tc>
          <w:tcPr>
            <w:tcW w:w="1440" w:type="dxa"/>
          </w:tcPr>
          <w:p w14:paraId="72B68D72" w14:textId="77777777" w:rsidR="00A73105" w:rsidRPr="004553DC" w:rsidRDefault="00A73105" w:rsidP="00A73105">
            <w:pPr>
              <w:jc w:val="center"/>
              <w:rPr>
                <w:i/>
                <w:color w:val="7030A0"/>
              </w:rPr>
            </w:pPr>
            <w:r w:rsidRPr="004553DC">
              <w:rPr>
                <w:i/>
                <w:color w:val="7030A0"/>
              </w:rPr>
              <w:t>38</w:t>
            </w:r>
          </w:p>
        </w:tc>
        <w:tc>
          <w:tcPr>
            <w:tcW w:w="1440" w:type="dxa"/>
          </w:tcPr>
          <w:p w14:paraId="605D3C7B" w14:textId="77777777" w:rsidR="00A73105" w:rsidRPr="004553DC" w:rsidRDefault="00A73105" w:rsidP="00A73105">
            <w:pPr>
              <w:jc w:val="center"/>
              <w:rPr>
                <w:i/>
                <w:color w:val="7030A0"/>
              </w:rPr>
            </w:pPr>
            <w:r w:rsidRPr="004553DC">
              <w:rPr>
                <w:i/>
                <w:color w:val="7030A0"/>
              </w:rPr>
              <w:t>33</w:t>
            </w:r>
          </w:p>
        </w:tc>
      </w:tr>
      <w:tr w:rsidR="00A73105" w:rsidRPr="004553DC" w14:paraId="13AEB335" w14:textId="77777777" w:rsidTr="00A73105">
        <w:tc>
          <w:tcPr>
            <w:tcW w:w="4076" w:type="dxa"/>
          </w:tcPr>
          <w:p w14:paraId="6176B342" w14:textId="77777777" w:rsidR="00A73105" w:rsidRPr="004553DC" w:rsidRDefault="00A73105" w:rsidP="00A73105">
            <w:pPr>
              <w:rPr>
                <w:i/>
                <w:color w:val="7030A0"/>
              </w:rPr>
            </w:pPr>
            <w:r w:rsidRPr="004553DC">
              <w:rPr>
                <w:i/>
                <w:color w:val="7030A0"/>
              </w:rPr>
              <w:t>Peak Cooling Demand kW/m</w:t>
            </w:r>
            <w:r w:rsidRPr="004553DC">
              <w:rPr>
                <w:i/>
                <w:color w:val="7030A0"/>
                <w:vertAlign w:val="superscript"/>
              </w:rPr>
              <w:t>2</w:t>
            </w:r>
          </w:p>
        </w:tc>
        <w:tc>
          <w:tcPr>
            <w:tcW w:w="1589" w:type="dxa"/>
          </w:tcPr>
          <w:p w14:paraId="21C7CD82" w14:textId="77777777" w:rsidR="00A73105" w:rsidRPr="004553DC" w:rsidRDefault="00A73105" w:rsidP="00A73105">
            <w:pPr>
              <w:jc w:val="center"/>
              <w:rPr>
                <w:i/>
                <w:color w:val="7030A0"/>
              </w:rPr>
            </w:pPr>
            <w:r w:rsidRPr="004553DC">
              <w:rPr>
                <w:i/>
                <w:color w:val="7030A0"/>
              </w:rPr>
              <w:t>68</w:t>
            </w:r>
          </w:p>
        </w:tc>
        <w:tc>
          <w:tcPr>
            <w:tcW w:w="1440" w:type="dxa"/>
          </w:tcPr>
          <w:p w14:paraId="0923C899" w14:textId="77777777" w:rsidR="00A73105" w:rsidRPr="004553DC" w:rsidRDefault="00A73105" w:rsidP="00A73105">
            <w:pPr>
              <w:jc w:val="center"/>
              <w:rPr>
                <w:i/>
                <w:color w:val="7030A0"/>
              </w:rPr>
            </w:pPr>
            <w:r w:rsidRPr="004553DC">
              <w:rPr>
                <w:i/>
                <w:color w:val="7030A0"/>
              </w:rPr>
              <w:t>41</w:t>
            </w:r>
          </w:p>
        </w:tc>
        <w:tc>
          <w:tcPr>
            <w:tcW w:w="1440" w:type="dxa"/>
          </w:tcPr>
          <w:p w14:paraId="3CD35D4A" w14:textId="77777777" w:rsidR="00A73105" w:rsidRPr="004553DC" w:rsidRDefault="00A73105" w:rsidP="00A73105">
            <w:pPr>
              <w:jc w:val="center"/>
              <w:rPr>
                <w:i/>
                <w:color w:val="7030A0"/>
              </w:rPr>
            </w:pPr>
            <w:r w:rsidRPr="004553DC">
              <w:rPr>
                <w:i/>
                <w:color w:val="7030A0"/>
              </w:rPr>
              <w:t>29</w:t>
            </w:r>
          </w:p>
        </w:tc>
      </w:tr>
      <w:tr w:rsidR="00A73105" w:rsidRPr="004553DC" w14:paraId="0081E44A" w14:textId="77777777" w:rsidTr="00A73105">
        <w:tc>
          <w:tcPr>
            <w:tcW w:w="4076" w:type="dxa"/>
          </w:tcPr>
          <w:p w14:paraId="301DAB22" w14:textId="77777777" w:rsidR="00A73105" w:rsidRPr="004553DC" w:rsidRDefault="00A73105" w:rsidP="00A73105">
            <w:pPr>
              <w:rPr>
                <w:i/>
                <w:color w:val="7030A0"/>
              </w:rPr>
            </w:pPr>
            <w:r w:rsidRPr="004553DC">
              <w:rPr>
                <w:i/>
                <w:color w:val="7030A0"/>
              </w:rPr>
              <w:t>Peak Electrical Demand kW/m</w:t>
            </w:r>
            <w:r w:rsidRPr="004553DC">
              <w:rPr>
                <w:i/>
                <w:color w:val="7030A0"/>
                <w:vertAlign w:val="superscript"/>
              </w:rPr>
              <w:t>2</w:t>
            </w:r>
          </w:p>
        </w:tc>
        <w:tc>
          <w:tcPr>
            <w:tcW w:w="1589" w:type="dxa"/>
          </w:tcPr>
          <w:p w14:paraId="7D3AF7A3" w14:textId="77777777" w:rsidR="00A73105" w:rsidRPr="004553DC" w:rsidRDefault="00A73105" w:rsidP="00A73105">
            <w:pPr>
              <w:jc w:val="center"/>
              <w:rPr>
                <w:i/>
                <w:color w:val="7030A0"/>
              </w:rPr>
            </w:pPr>
            <w:r w:rsidRPr="004553DC">
              <w:rPr>
                <w:i/>
                <w:color w:val="7030A0"/>
              </w:rPr>
              <w:t>39</w:t>
            </w:r>
          </w:p>
        </w:tc>
        <w:tc>
          <w:tcPr>
            <w:tcW w:w="1440" w:type="dxa"/>
          </w:tcPr>
          <w:p w14:paraId="5A3B2292" w14:textId="77777777" w:rsidR="00A73105" w:rsidRPr="004553DC" w:rsidRDefault="00A73105" w:rsidP="00A73105">
            <w:pPr>
              <w:jc w:val="center"/>
              <w:rPr>
                <w:i/>
                <w:color w:val="7030A0"/>
              </w:rPr>
            </w:pPr>
            <w:r w:rsidRPr="004553DC">
              <w:rPr>
                <w:i/>
                <w:color w:val="7030A0"/>
              </w:rPr>
              <w:t>19</w:t>
            </w:r>
          </w:p>
        </w:tc>
        <w:tc>
          <w:tcPr>
            <w:tcW w:w="1440" w:type="dxa"/>
          </w:tcPr>
          <w:p w14:paraId="29AA2CB5" w14:textId="77777777" w:rsidR="00A73105" w:rsidRPr="004553DC" w:rsidRDefault="00A73105" w:rsidP="00A73105">
            <w:pPr>
              <w:jc w:val="center"/>
              <w:rPr>
                <w:i/>
                <w:color w:val="7030A0"/>
              </w:rPr>
            </w:pPr>
            <w:r w:rsidRPr="004553DC">
              <w:rPr>
                <w:i/>
                <w:color w:val="7030A0"/>
              </w:rPr>
              <w:t>19</w:t>
            </w:r>
          </w:p>
        </w:tc>
      </w:tr>
    </w:tbl>
    <w:p w14:paraId="121F97C5" w14:textId="77777777" w:rsidR="00A73105" w:rsidRPr="004553DC" w:rsidRDefault="00A73105" w:rsidP="00A73105">
      <w:pPr>
        <w:ind w:left="720"/>
        <w:rPr>
          <w:i/>
          <w:color w:val="7030A0"/>
        </w:rPr>
      </w:pPr>
    </w:p>
    <w:p w14:paraId="610E0C79" w14:textId="77777777" w:rsidR="00A73105" w:rsidRPr="004553DC" w:rsidRDefault="00A73105" w:rsidP="00A73105">
      <w:pPr>
        <w:ind w:left="720"/>
        <w:rPr>
          <w:i/>
          <w:color w:val="7030A0"/>
        </w:rPr>
      </w:pPr>
    </w:p>
    <w:tbl>
      <w:tblPr>
        <w:tblStyle w:val="TableGrid"/>
        <w:tblW w:w="0" w:type="auto"/>
        <w:tblInd w:w="720" w:type="dxa"/>
        <w:tblLook w:val="04A0" w:firstRow="1" w:lastRow="0" w:firstColumn="1" w:lastColumn="0" w:noHBand="0" w:noVBand="1"/>
      </w:tblPr>
      <w:tblGrid>
        <w:gridCol w:w="4076"/>
        <w:gridCol w:w="1440"/>
        <w:gridCol w:w="1440"/>
      </w:tblGrid>
      <w:tr w:rsidR="00A73105" w:rsidRPr="004553DC" w14:paraId="19D4DDBE" w14:textId="77777777" w:rsidTr="00A73105">
        <w:tc>
          <w:tcPr>
            <w:tcW w:w="6956" w:type="dxa"/>
            <w:gridSpan w:val="3"/>
            <w:shd w:val="clear" w:color="auto" w:fill="E7E6E6" w:themeFill="background2"/>
          </w:tcPr>
          <w:p w14:paraId="7301743B" w14:textId="77777777" w:rsidR="00A73105" w:rsidRPr="004553DC" w:rsidRDefault="00A73105" w:rsidP="00A73105">
            <w:pPr>
              <w:rPr>
                <w:b/>
                <w:i/>
                <w:color w:val="7030A0"/>
              </w:rPr>
            </w:pPr>
            <w:r w:rsidRPr="004553DC">
              <w:rPr>
                <w:b/>
                <w:i/>
                <w:color w:val="7030A0"/>
              </w:rPr>
              <w:t>Classroom Office Archetype: 70% class &amp; 30% office</w:t>
            </w:r>
          </w:p>
        </w:tc>
      </w:tr>
      <w:tr w:rsidR="00A73105" w:rsidRPr="004553DC" w14:paraId="21A4A78C" w14:textId="77777777" w:rsidTr="00A73105">
        <w:tc>
          <w:tcPr>
            <w:tcW w:w="4076" w:type="dxa"/>
          </w:tcPr>
          <w:p w14:paraId="164B817E" w14:textId="77777777" w:rsidR="00A73105" w:rsidRPr="004553DC" w:rsidRDefault="00A73105" w:rsidP="00A73105">
            <w:pPr>
              <w:rPr>
                <w:b/>
                <w:i/>
                <w:color w:val="7030A0"/>
              </w:rPr>
            </w:pPr>
            <w:r w:rsidRPr="004553DC">
              <w:rPr>
                <w:b/>
                <w:i/>
                <w:color w:val="7030A0"/>
              </w:rPr>
              <w:t>Metric</w:t>
            </w:r>
          </w:p>
        </w:tc>
        <w:tc>
          <w:tcPr>
            <w:tcW w:w="1440" w:type="dxa"/>
          </w:tcPr>
          <w:p w14:paraId="69B36C7A" w14:textId="77777777" w:rsidR="00A73105" w:rsidRPr="004553DC" w:rsidRDefault="00A73105" w:rsidP="00A73105">
            <w:pPr>
              <w:jc w:val="center"/>
              <w:rPr>
                <w:b/>
                <w:i/>
                <w:color w:val="7030A0"/>
              </w:rPr>
            </w:pPr>
            <w:r w:rsidRPr="004553DC">
              <w:rPr>
                <w:b/>
                <w:i/>
                <w:color w:val="7030A0"/>
              </w:rPr>
              <w:t>Class</w:t>
            </w:r>
          </w:p>
        </w:tc>
        <w:tc>
          <w:tcPr>
            <w:tcW w:w="1440" w:type="dxa"/>
          </w:tcPr>
          <w:p w14:paraId="23557CE2" w14:textId="77777777" w:rsidR="00A73105" w:rsidRPr="004553DC" w:rsidRDefault="00A73105" w:rsidP="00A73105">
            <w:pPr>
              <w:jc w:val="center"/>
              <w:rPr>
                <w:b/>
                <w:i/>
                <w:color w:val="7030A0"/>
              </w:rPr>
            </w:pPr>
            <w:r w:rsidRPr="004553DC">
              <w:rPr>
                <w:b/>
                <w:i/>
                <w:color w:val="7030A0"/>
              </w:rPr>
              <w:t>Office</w:t>
            </w:r>
          </w:p>
        </w:tc>
      </w:tr>
      <w:tr w:rsidR="00A73105" w:rsidRPr="004553DC" w14:paraId="212F649B" w14:textId="77777777" w:rsidTr="00A73105">
        <w:tc>
          <w:tcPr>
            <w:tcW w:w="4076" w:type="dxa"/>
          </w:tcPr>
          <w:p w14:paraId="44BC573D" w14:textId="77777777" w:rsidR="00A73105" w:rsidRPr="004553DC" w:rsidRDefault="00A73105" w:rsidP="00A73105">
            <w:pPr>
              <w:rPr>
                <w:i/>
                <w:color w:val="7030A0"/>
              </w:rPr>
            </w:pPr>
            <w:r w:rsidRPr="004553DC">
              <w:rPr>
                <w:i/>
                <w:color w:val="7030A0"/>
              </w:rPr>
              <w:t>EUI kWhr/m</w:t>
            </w:r>
            <w:r w:rsidRPr="004553DC">
              <w:rPr>
                <w:i/>
                <w:color w:val="7030A0"/>
                <w:vertAlign w:val="superscript"/>
              </w:rPr>
              <w:t>2</w:t>
            </w:r>
            <w:r w:rsidRPr="004553DC">
              <w:rPr>
                <w:i/>
                <w:color w:val="7030A0"/>
              </w:rPr>
              <w:t>/yr</w:t>
            </w:r>
          </w:p>
        </w:tc>
        <w:tc>
          <w:tcPr>
            <w:tcW w:w="1440" w:type="dxa"/>
          </w:tcPr>
          <w:p w14:paraId="086B8D8A" w14:textId="77777777" w:rsidR="00A73105" w:rsidRPr="004553DC" w:rsidRDefault="00A73105" w:rsidP="00A73105">
            <w:pPr>
              <w:jc w:val="center"/>
              <w:rPr>
                <w:i/>
                <w:color w:val="7030A0"/>
              </w:rPr>
            </w:pPr>
            <w:r w:rsidRPr="004553DC">
              <w:rPr>
                <w:i/>
                <w:color w:val="7030A0"/>
              </w:rPr>
              <w:t>138</w:t>
            </w:r>
          </w:p>
        </w:tc>
        <w:tc>
          <w:tcPr>
            <w:tcW w:w="1440" w:type="dxa"/>
          </w:tcPr>
          <w:p w14:paraId="21219A76" w14:textId="77777777" w:rsidR="00A73105" w:rsidRPr="004553DC" w:rsidRDefault="00A73105" w:rsidP="00A73105">
            <w:pPr>
              <w:jc w:val="center"/>
              <w:rPr>
                <w:i/>
                <w:color w:val="7030A0"/>
              </w:rPr>
            </w:pPr>
            <w:r w:rsidRPr="004553DC">
              <w:rPr>
                <w:i/>
                <w:color w:val="7030A0"/>
              </w:rPr>
              <w:t>98</w:t>
            </w:r>
          </w:p>
        </w:tc>
      </w:tr>
      <w:tr w:rsidR="00A73105" w:rsidRPr="004553DC" w14:paraId="583E21B0" w14:textId="77777777" w:rsidTr="00A73105">
        <w:tc>
          <w:tcPr>
            <w:tcW w:w="4076" w:type="dxa"/>
          </w:tcPr>
          <w:p w14:paraId="32334994" w14:textId="77777777" w:rsidR="00A73105" w:rsidRPr="004553DC" w:rsidRDefault="00A73105" w:rsidP="00A73105">
            <w:pPr>
              <w:rPr>
                <w:i/>
                <w:color w:val="7030A0"/>
              </w:rPr>
            </w:pPr>
            <w:r w:rsidRPr="004553DC">
              <w:rPr>
                <w:i/>
                <w:color w:val="7030A0"/>
              </w:rPr>
              <w:t>TEDI kWhr/m</w:t>
            </w:r>
            <w:r w:rsidRPr="004553DC">
              <w:rPr>
                <w:i/>
                <w:color w:val="7030A0"/>
                <w:vertAlign w:val="superscript"/>
              </w:rPr>
              <w:t>2</w:t>
            </w:r>
            <w:r w:rsidRPr="004553DC">
              <w:rPr>
                <w:i/>
                <w:color w:val="7030A0"/>
              </w:rPr>
              <w:t>/yr</w:t>
            </w:r>
          </w:p>
        </w:tc>
        <w:tc>
          <w:tcPr>
            <w:tcW w:w="1440" w:type="dxa"/>
          </w:tcPr>
          <w:p w14:paraId="749A803D" w14:textId="77777777" w:rsidR="00A73105" w:rsidRPr="004553DC" w:rsidRDefault="00A73105" w:rsidP="00A73105">
            <w:pPr>
              <w:jc w:val="center"/>
              <w:rPr>
                <w:i/>
                <w:color w:val="7030A0"/>
              </w:rPr>
            </w:pPr>
            <w:r w:rsidRPr="004553DC">
              <w:rPr>
                <w:i/>
                <w:color w:val="7030A0"/>
              </w:rPr>
              <w:t>7</w:t>
            </w:r>
          </w:p>
        </w:tc>
        <w:tc>
          <w:tcPr>
            <w:tcW w:w="1440" w:type="dxa"/>
          </w:tcPr>
          <w:p w14:paraId="66369D51" w14:textId="77777777" w:rsidR="00A73105" w:rsidRPr="004553DC" w:rsidRDefault="00A73105" w:rsidP="00A73105">
            <w:pPr>
              <w:jc w:val="center"/>
              <w:rPr>
                <w:i/>
                <w:color w:val="7030A0"/>
              </w:rPr>
            </w:pPr>
            <w:r w:rsidRPr="004553DC">
              <w:rPr>
                <w:i/>
                <w:color w:val="7030A0"/>
              </w:rPr>
              <w:t>10</w:t>
            </w:r>
          </w:p>
        </w:tc>
      </w:tr>
      <w:tr w:rsidR="00A73105" w:rsidRPr="004553DC" w14:paraId="63F0B144" w14:textId="77777777" w:rsidTr="00A73105">
        <w:tc>
          <w:tcPr>
            <w:tcW w:w="4076" w:type="dxa"/>
          </w:tcPr>
          <w:p w14:paraId="629F410A" w14:textId="77777777" w:rsidR="00A73105" w:rsidRPr="004553DC" w:rsidRDefault="00A73105" w:rsidP="00A73105">
            <w:pPr>
              <w:rPr>
                <w:i/>
                <w:color w:val="7030A0"/>
              </w:rPr>
            </w:pPr>
            <w:r w:rsidRPr="004553DC">
              <w:rPr>
                <w:i/>
                <w:color w:val="7030A0"/>
              </w:rPr>
              <w:t>Peak Heating Demand kW/m</w:t>
            </w:r>
            <w:r w:rsidRPr="004553DC">
              <w:rPr>
                <w:i/>
                <w:color w:val="7030A0"/>
                <w:vertAlign w:val="superscript"/>
              </w:rPr>
              <w:t>2</w:t>
            </w:r>
          </w:p>
        </w:tc>
        <w:tc>
          <w:tcPr>
            <w:tcW w:w="1440" w:type="dxa"/>
          </w:tcPr>
          <w:p w14:paraId="128F1040" w14:textId="77777777" w:rsidR="00A73105" w:rsidRPr="004553DC" w:rsidRDefault="00A73105" w:rsidP="00A73105">
            <w:pPr>
              <w:jc w:val="center"/>
              <w:rPr>
                <w:i/>
                <w:color w:val="7030A0"/>
              </w:rPr>
            </w:pPr>
            <w:r w:rsidRPr="004553DC">
              <w:rPr>
                <w:i/>
                <w:color w:val="7030A0"/>
              </w:rPr>
              <w:t>26</w:t>
            </w:r>
          </w:p>
        </w:tc>
        <w:tc>
          <w:tcPr>
            <w:tcW w:w="1440" w:type="dxa"/>
          </w:tcPr>
          <w:p w14:paraId="156F2525" w14:textId="77777777" w:rsidR="00A73105" w:rsidRPr="004553DC" w:rsidRDefault="00A73105" w:rsidP="00A73105">
            <w:pPr>
              <w:jc w:val="center"/>
              <w:rPr>
                <w:i/>
                <w:color w:val="7030A0"/>
              </w:rPr>
            </w:pPr>
            <w:r w:rsidRPr="004553DC">
              <w:rPr>
                <w:i/>
                <w:color w:val="7030A0"/>
              </w:rPr>
              <w:t>33</w:t>
            </w:r>
          </w:p>
        </w:tc>
      </w:tr>
      <w:tr w:rsidR="00A73105" w:rsidRPr="004553DC" w14:paraId="00CA9F33" w14:textId="77777777" w:rsidTr="00A73105">
        <w:tc>
          <w:tcPr>
            <w:tcW w:w="4076" w:type="dxa"/>
          </w:tcPr>
          <w:p w14:paraId="23CD59B8" w14:textId="77777777" w:rsidR="00A73105" w:rsidRPr="004553DC" w:rsidRDefault="00A73105" w:rsidP="00A73105">
            <w:pPr>
              <w:rPr>
                <w:i/>
                <w:color w:val="7030A0"/>
              </w:rPr>
            </w:pPr>
            <w:r w:rsidRPr="004553DC">
              <w:rPr>
                <w:i/>
                <w:color w:val="7030A0"/>
              </w:rPr>
              <w:t>Peak Cooling Demand kW/m</w:t>
            </w:r>
            <w:r w:rsidRPr="004553DC">
              <w:rPr>
                <w:i/>
                <w:color w:val="7030A0"/>
                <w:vertAlign w:val="superscript"/>
              </w:rPr>
              <w:t>2</w:t>
            </w:r>
          </w:p>
        </w:tc>
        <w:tc>
          <w:tcPr>
            <w:tcW w:w="1440" w:type="dxa"/>
          </w:tcPr>
          <w:p w14:paraId="17F79D6C" w14:textId="77777777" w:rsidR="00A73105" w:rsidRPr="004553DC" w:rsidRDefault="00A73105" w:rsidP="00A73105">
            <w:pPr>
              <w:jc w:val="center"/>
              <w:rPr>
                <w:i/>
                <w:color w:val="7030A0"/>
              </w:rPr>
            </w:pPr>
            <w:r w:rsidRPr="004553DC">
              <w:rPr>
                <w:i/>
                <w:color w:val="7030A0"/>
              </w:rPr>
              <w:t>42</w:t>
            </w:r>
          </w:p>
        </w:tc>
        <w:tc>
          <w:tcPr>
            <w:tcW w:w="1440" w:type="dxa"/>
          </w:tcPr>
          <w:p w14:paraId="115EE6D8" w14:textId="77777777" w:rsidR="00A73105" w:rsidRPr="004553DC" w:rsidRDefault="00A73105" w:rsidP="00A73105">
            <w:pPr>
              <w:jc w:val="center"/>
              <w:rPr>
                <w:i/>
                <w:color w:val="7030A0"/>
              </w:rPr>
            </w:pPr>
            <w:r w:rsidRPr="004553DC">
              <w:rPr>
                <w:i/>
                <w:color w:val="7030A0"/>
              </w:rPr>
              <w:t>33</w:t>
            </w:r>
          </w:p>
        </w:tc>
      </w:tr>
      <w:tr w:rsidR="00A73105" w:rsidRPr="004553DC" w14:paraId="32D06389" w14:textId="77777777" w:rsidTr="00A73105">
        <w:tc>
          <w:tcPr>
            <w:tcW w:w="4076" w:type="dxa"/>
          </w:tcPr>
          <w:p w14:paraId="784A19E0" w14:textId="77777777" w:rsidR="00A73105" w:rsidRPr="004553DC" w:rsidRDefault="00A73105" w:rsidP="00A73105">
            <w:pPr>
              <w:rPr>
                <w:i/>
                <w:color w:val="7030A0"/>
              </w:rPr>
            </w:pPr>
            <w:r w:rsidRPr="004553DC">
              <w:rPr>
                <w:i/>
                <w:color w:val="7030A0"/>
              </w:rPr>
              <w:t>Peak Electrical Demand kW/m</w:t>
            </w:r>
            <w:r w:rsidRPr="004553DC">
              <w:rPr>
                <w:i/>
                <w:color w:val="7030A0"/>
                <w:vertAlign w:val="superscript"/>
              </w:rPr>
              <w:t>2</w:t>
            </w:r>
          </w:p>
        </w:tc>
        <w:tc>
          <w:tcPr>
            <w:tcW w:w="1440" w:type="dxa"/>
          </w:tcPr>
          <w:p w14:paraId="4DCFA8FA" w14:textId="77777777" w:rsidR="00A73105" w:rsidRPr="004553DC" w:rsidRDefault="00A73105" w:rsidP="00A73105">
            <w:pPr>
              <w:jc w:val="center"/>
              <w:rPr>
                <w:i/>
                <w:color w:val="7030A0"/>
              </w:rPr>
            </w:pPr>
            <w:r w:rsidRPr="004553DC">
              <w:rPr>
                <w:i/>
                <w:color w:val="7030A0"/>
              </w:rPr>
              <w:t>19</w:t>
            </w:r>
          </w:p>
        </w:tc>
        <w:tc>
          <w:tcPr>
            <w:tcW w:w="1440" w:type="dxa"/>
          </w:tcPr>
          <w:p w14:paraId="329254EA" w14:textId="77777777" w:rsidR="00A73105" w:rsidRPr="004553DC" w:rsidRDefault="00A73105" w:rsidP="00A73105">
            <w:pPr>
              <w:jc w:val="center"/>
              <w:rPr>
                <w:i/>
                <w:color w:val="7030A0"/>
              </w:rPr>
            </w:pPr>
            <w:r w:rsidRPr="004553DC">
              <w:rPr>
                <w:i/>
                <w:color w:val="7030A0"/>
              </w:rPr>
              <w:t>19</w:t>
            </w:r>
          </w:p>
        </w:tc>
      </w:tr>
    </w:tbl>
    <w:p w14:paraId="7F874007" w14:textId="77777777" w:rsidR="00A73105" w:rsidRPr="004553DC" w:rsidRDefault="00A73105" w:rsidP="00A73105">
      <w:pPr>
        <w:pStyle w:val="Head1"/>
        <w:numPr>
          <w:ilvl w:val="0"/>
          <w:numId w:val="0"/>
        </w:numPr>
        <w:ind w:left="720"/>
        <w:rPr>
          <w:i/>
          <w:color w:val="7030A0"/>
        </w:rPr>
      </w:pPr>
    </w:p>
    <w:p w14:paraId="02B054C4" w14:textId="77777777" w:rsidR="00A73105" w:rsidRPr="004553DC" w:rsidRDefault="00A73105" w:rsidP="00A73105">
      <w:pPr>
        <w:pStyle w:val="Head1"/>
        <w:numPr>
          <w:ilvl w:val="0"/>
          <w:numId w:val="0"/>
        </w:numPr>
        <w:ind w:left="720"/>
        <w:rPr>
          <w:i/>
          <w:color w:val="7030A0"/>
        </w:rPr>
      </w:pPr>
    </w:p>
    <w:p w14:paraId="62CCB4E3" w14:textId="77777777" w:rsidR="00DE23DB" w:rsidRDefault="00DE23DB" w:rsidP="00DE23DB">
      <w:r>
        <w:br w:type="page"/>
      </w:r>
    </w:p>
    <w:p w14:paraId="624447C6" w14:textId="77777777" w:rsidR="00DE23DB" w:rsidRDefault="00DE23DB" w:rsidP="00203CA1">
      <w:pPr>
        <w:pStyle w:val="Heading1"/>
        <w:keepNext w:val="0"/>
        <w:numPr>
          <w:ilvl w:val="0"/>
          <w:numId w:val="66"/>
        </w:numPr>
        <w:contextualSpacing/>
        <w:sectPr w:rsidR="00DE23DB" w:rsidSect="00A73105">
          <w:type w:val="continuous"/>
          <w:pgSz w:w="12240" w:h="15840"/>
          <w:pgMar w:top="1440" w:right="1440" w:bottom="1440" w:left="1440" w:header="720" w:footer="708" w:gutter="0"/>
          <w:cols w:space="708"/>
          <w:docGrid w:linePitch="360"/>
        </w:sectPr>
      </w:pPr>
      <w:bookmarkStart w:id="176" w:name="_Ref430678371"/>
    </w:p>
    <w:bookmarkEnd w:id="176"/>
    <w:p w14:paraId="70825290" w14:textId="77777777" w:rsidR="00DE23DB" w:rsidRPr="0033410E" w:rsidRDefault="00DE23DB" w:rsidP="00DE23DB"/>
    <w:p w14:paraId="52A66422" w14:textId="77777777" w:rsidR="00DE23DB" w:rsidRPr="002E6217" w:rsidRDefault="00DE23DB" w:rsidP="00DE23DB">
      <w:pPr>
        <w:pStyle w:val="Head1"/>
      </w:pPr>
      <w:bookmarkStart w:id="177" w:name="_Toc54618330"/>
      <w:r>
        <w:rPr>
          <w:lang w:val="en-US"/>
        </w:rPr>
        <w:t>APPENDIX 1</w:t>
      </w:r>
      <w:bookmarkEnd w:id="177"/>
    </w:p>
    <w:p w14:paraId="545C5613" w14:textId="77777777" w:rsidR="00DE23DB" w:rsidRPr="00D71DBE" w:rsidRDefault="00DE23DB" w:rsidP="00DE23DB">
      <w:pPr>
        <w:pStyle w:val="Head1"/>
        <w:numPr>
          <w:ilvl w:val="0"/>
          <w:numId w:val="0"/>
        </w:numPr>
      </w:pPr>
    </w:p>
    <w:p w14:paraId="755EFC0D" w14:textId="77777777" w:rsidR="00DE23DB" w:rsidRPr="00C511F9" w:rsidRDefault="00DE23DB" w:rsidP="00DE23DB">
      <w:pPr>
        <w:jc w:val="center"/>
      </w:pPr>
      <w:r w:rsidRPr="00DA0C83">
        <w:t xml:space="preserve"> </w:t>
      </w:r>
      <w:r>
        <w:object w:dxaOrig="15921" w:dyaOrig="8981" w14:anchorId="178AE2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in;height:363.75pt" o:ole="">
            <v:imagedata r:id="rId160" o:title=""/>
          </v:shape>
          <o:OLEObject Type="Embed" ProgID="Visio.Drawing.15" ShapeID="_x0000_i1025" DrawAspect="Content" ObjectID="_1827638319" r:id="rId161"/>
        </w:object>
      </w:r>
    </w:p>
    <w:p w14:paraId="57F8872A" w14:textId="77777777" w:rsidR="00DE23DB" w:rsidRDefault="00DE23DB" w:rsidP="00DE23DB">
      <w:pPr>
        <w:rPr>
          <w:rFonts w:asciiTheme="minorHAnsi" w:eastAsiaTheme="minorEastAsia" w:hAnsiTheme="minorHAnsi" w:cstheme="minorBidi"/>
          <w:i/>
          <w:iCs/>
          <w:color w:val="44546A" w:themeColor="text2"/>
          <w:sz w:val="18"/>
          <w:szCs w:val="18"/>
        </w:rPr>
      </w:pPr>
    </w:p>
    <w:p w14:paraId="74664D9E" w14:textId="77777777" w:rsidR="00DE23DB" w:rsidRDefault="00DE23DB" w:rsidP="00DE23DB">
      <w:pPr>
        <w:pStyle w:val="Caption"/>
        <w:jc w:val="center"/>
        <w:sectPr w:rsidR="00DE23DB" w:rsidSect="00A73105">
          <w:headerReference w:type="default" r:id="rId162"/>
          <w:footerReference w:type="default" r:id="rId163"/>
          <w:footnotePr>
            <w:numRestart w:val="eachSect"/>
          </w:footnotePr>
          <w:pgSz w:w="15840" w:h="12240" w:orient="landscape" w:code="1"/>
          <w:pgMar w:top="1440" w:right="1440" w:bottom="1440" w:left="1440" w:header="720" w:footer="475" w:gutter="0"/>
          <w:cols w:space="720"/>
          <w:docGrid w:linePitch="360"/>
        </w:sectPr>
      </w:pPr>
      <w:r>
        <w:t xml:space="preserve">Figure </w:t>
      </w:r>
      <w:r>
        <w:fldChar w:fldCharType="begin"/>
      </w:r>
      <w:r>
        <w:instrText xml:space="preserve"> SEQ Table \* ARABIC </w:instrText>
      </w:r>
      <w:r>
        <w:fldChar w:fldCharType="separate"/>
      </w:r>
      <w:r>
        <w:rPr>
          <w:noProof/>
        </w:rPr>
        <w:t>1</w:t>
      </w:r>
      <w:r>
        <w:rPr>
          <w:noProof/>
        </w:rPr>
        <w:fldChar w:fldCharType="end"/>
      </w:r>
      <w:r>
        <w:t xml:space="preserve"> </w:t>
      </w:r>
      <w:r w:rsidRPr="00967C1F">
        <w:t>UBCO</w:t>
      </w:r>
      <w:r>
        <w:t xml:space="preserve"> Metering Requirements</w:t>
      </w:r>
    </w:p>
    <w:p w14:paraId="13BC8DCD" w14:textId="77777777" w:rsidR="00DE23DB" w:rsidRDefault="00DE23DB" w:rsidP="00DE23DB">
      <w:pPr>
        <w:pStyle w:val="Caption"/>
        <w:jc w:val="center"/>
      </w:pPr>
    </w:p>
    <w:p w14:paraId="4398BE6D" w14:textId="77777777" w:rsidR="00DE23DB" w:rsidRPr="00F90999" w:rsidRDefault="00DE23DB" w:rsidP="00DE23DB">
      <w:pPr>
        <w:pStyle w:val="Head1"/>
      </w:pPr>
      <w:bookmarkStart w:id="178" w:name="_Toc447555232"/>
      <w:bookmarkStart w:id="179" w:name="_Toc447555506"/>
      <w:bookmarkStart w:id="180" w:name="_Toc447555549"/>
      <w:bookmarkStart w:id="181" w:name="_Toc447555592"/>
      <w:bookmarkStart w:id="182" w:name="_Toc447555634"/>
      <w:bookmarkStart w:id="183" w:name="_Toc447555676"/>
      <w:bookmarkStart w:id="184" w:name="_Toc447555982"/>
      <w:bookmarkStart w:id="185" w:name="_Toc456788110"/>
      <w:bookmarkStart w:id="186" w:name="_Toc54618331"/>
      <w:bookmarkEnd w:id="178"/>
      <w:bookmarkEnd w:id="179"/>
      <w:bookmarkEnd w:id="180"/>
      <w:bookmarkEnd w:id="181"/>
      <w:bookmarkEnd w:id="182"/>
      <w:bookmarkEnd w:id="183"/>
      <w:bookmarkEnd w:id="184"/>
      <w:r>
        <w:rPr>
          <w:lang w:val="en-US"/>
        </w:rPr>
        <w:t>APPENDIX 2</w:t>
      </w:r>
      <w:bookmarkEnd w:id="185"/>
      <w:bookmarkEnd w:id="186"/>
    </w:p>
    <w:p w14:paraId="55CE23FA" w14:textId="77777777" w:rsidR="00DE23DB" w:rsidRDefault="00DE23DB" w:rsidP="00DE23DB">
      <w:pPr>
        <w:pStyle w:val="Head1"/>
        <w:numPr>
          <w:ilvl w:val="0"/>
          <w:numId w:val="0"/>
        </w:numPr>
        <w:ind w:left="720"/>
      </w:pPr>
    </w:p>
    <w:p w14:paraId="6047197E" w14:textId="1BA95978" w:rsidR="00DE23DB" w:rsidRPr="00DB57D5" w:rsidRDefault="00DE23DB" w:rsidP="00203CA1">
      <w:pPr>
        <w:pStyle w:val="Head2"/>
        <w:numPr>
          <w:ilvl w:val="1"/>
          <w:numId w:val="15"/>
        </w:numPr>
      </w:pPr>
      <w:bookmarkStart w:id="187" w:name="_Toc456788111"/>
      <w:bookmarkStart w:id="188" w:name="_Toc54618332"/>
      <w:r>
        <w:t>PRIMARY SIDE UTILITY METER SPECIFICATIONS</w:t>
      </w:r>
      <w:bookmarkEnd w:id="187"/>
      <w:bookmarkEnd w:id="188"/>
    </w:p>
    <w:p w14:paraId="22A9D14A" w14:textId="77777777" w:rsidR="00DE23DB" w:rsidRPr="0092755B" w:rsidRDefault="00DE23DB" w:rsidP="00DE23DB">
      <w:pPr>
        <w:pStyle w:val="Head2"/>
        <w:numPr>
          <w:ilvl w:val="0"/>
          <w:numId w:val="0"/>
        </w:numPr>
        <w:ind w:left="720"/>
      </w:pPr>
    </w:p>
    <w:tbl>
      <w:tblPr>
        <w:tblStyle w:val="LightList-Accent1"/>
        <w:tblW w:w="9606" w:type="dxa"/>
        <w:tblLayout w:type="fixed"/>
        <w:tblLook w:val="04A0" w:firstRow="1" w:lastRow="0" w:firstColumn="1" w:lastColumn="0" w:noHBand="0" w:noVBand="1"/>
      </w:tblPr>
      <w:tblGrid>
        <w:gridCol w:w="1015"/>
        <w:gridCol w:w="983"/>
        <w:gridCol w:w="1229"/>
        <w:gridCol w:w="1134"/>
        <w:gridCol w:w="1134"/>
        <w:gridCol w:w="1134"/>
        <w:gridCol w:w="1559"/>
        <w:gridCol w:w="1418"/>
      </w:tblGrid>
      <w:tr w:rsidR="00DE23DB" w:rsidRPr="00AA31EA" w14:paraId="0601DFFA" w14:textId="77777777" w:rsidTr="00A7310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15" w:type="dxa"/>
            <w:tcMar>
              <w:left w:w="115" w:type="dxa"/>
              <w:right w:w="72" w:type="dxa"/>
            </w:tcMar>
          </w:tcPr>
          <w:p w14:paraId="67CEC78A" w14:textId="77777777" w:rsidR="00DE23DB" w:rsidRPr="00AA31EA" w:rsidRDefault="00DE23DB" w:rsidP="00A73105">
            <w:pPr>
              <w:rPr>
                <w:rFonts w:cs="Arial"/>
                <w:sz w:val="18"/>
                <w:szCs w:val="18"/>
              </w:rPr>
            </w:pPr>
            <w:r w:rsidRPr="00AA31EA">
              <w:rPr>
                <w:rFonts w:cs="Arial"/>
                <w:sz w:val="18"/>
                <w:szCs w:val="18"/>
              </w:rPr>
              <w:t>Type of meter</w:t>
            </w:r>
          </w:p>
        </w:tc>
        <w:tc>
          <w:tcPr>
            <w:tcW w:w="983" w:type="dxa"/>
          </w:tcPr>
          <w:p w14:paraId="02C9FA2A" w14:textId="77777777" w:rsidR="00DE23DB" w:rsidRPr="00AA31EA" w:rsidRDefault="00DE23DB" w:rsidP="00A73105">
            <w:pPr>
              <w:cnfStyle w:val="100000000000" w:firstRow="1" w:lastRow="0" w:firstColumn="0" w:lastColumn="0" w:oddVBand="0" w:evenVBand="0" w:oddHBand="0" w:evenHBand="0" w:firstRowFirstColumn="0" w:firstRowLastColumn="0" w:lastRowFirstColumn="0" w:lastRowLastColumn="0"/>
              <w:rPr>
                <w:rFonts w:cs="Arial"/>
                <w:sz w:val="18"/>
                <w:szCs w:val="18"/>
              </w:rPr>
            </w:pPr>
            <w:r w:rsidRPr="00AA31EA">
              <w:rPr>
                <w:rFonts w:cs="Arial"/>
                <w:sz w:val="18"/>
                <w:szCs w:val="18"/>
              </w:rPr>
              <w:t>Metric Output Units</w:t>
            </w:r>
          </w:p>
        </w:tc>
        <w:tc>
          <w:tcPr>
            <w:tcW w:w="1229" w:type="dxa"/>
          </w:tcPr>
          <w:p w14:paraId="198EC87E" w14:textId="77777777" w:rsidR="00DE23DB" w:rsidRPr="00AA31EA" w:rsidRDefault="00DE23DB" w:rsidP="00A73105">
            <w:pPr>
              <w:cnfStyle w:val="100000000000" w:firstRow="1" w:lastRow="0" w:firstColumn="0" w:lastColumn="0" w:oddVBand="0" w:evenVBand="0" w:oddHBand="0" w:evenHBand="0" w:firstRowFirstColumn="0" w:firstRowLastColumn="0" w:lastRowFirstColumn="0" w:lastRowLastColumn="0"/>
              <w:rPr>
                <w:rFonts w:cs="Arial"/>
                <w:sz w:val="18"/>
                <w:szCs w:val="18"/>
              </w:rPr>
            </w:pPr>
            <w:r w:rsidRPr="00AA31EA">
              <w:rPr>
                <w:rFonts w:cs="Arial"/>
                <w:sz w:val="18"/>
                <w:szCs w:val="18"/>
              </w:rPr>
              <w:t xml:space="preserve">Make/ Model </w:t>
            </w:r>
          </w:p>
        </w:tc>
        <w:tc>
          <w:tcPr>
            <w:tcW w:w="1134" w:type="dxa"/>
          </w:tcPr>
          <w:p w14:paraId="15AE5C33" w14:textId="77777777" w:rsidR="00DE23DB" w:rsidRPr="00AA31EA" w:rsidRDefault="00DE23DB" w:rsidP="00A73105">
            <w:pPr>
              <w:cnfStyle w:val="100000000000" w:firstRow="1" w:lastRow="0" w:firstColumn="0" w:lastColumn="0" w:oddVBand="0" w:evenVBand="0" w:oddHBand="0" w:evenHBand="0" w:firstRowFirstColumn="0" w:firstRowLastColumn="0" w:lastRowFirstColumn="0" w:lastRowLastColumn="0"/>
              <w:rPr>
                <w:rFonts w:cs="Arial"/>
                <w:sz w:val="18"/>
                <w:szCs w:val="18"/>
              </w:rPr>
            </w:pPr>
            <w:r w:rsidRPr="00AA31EA">
              <w:rPr>
                <w:rFonts w:cs="Arial"/>
                <w:sz w:val="18"/>
                <w:szCs w:val="18"/>
              </w:rPr>
              <w:t xml:space="preserve">Database </w:t>
            </w:r>
          </w:p>
        </w:tc>
        <w:tc>
          <w:tcPr>
            <w:tcW w:w="1134" w:type="dxa"/>
          </w:tcPr>
          <w:p w14:paraId="5D13D383" w14:textId="77777777" w:rsidR="00DE23DB" w:rsidRPr="00AA31EA" w:rsidRDefault="00DE23DB" w:rsidP="00A73105">
            <w:pPr>
              <w:cnfStyle w:val="100000000000" w:firstRow="1" w:lastRow="0" w:firstColumn="0" w:lastColumn="0" w:oddVBand="0" w:evenVBand="0" w:oddHBand="0" w:evenHBand="0" w:firstRowFirstColumn="0" w:firstRowLastColumn="0" w:lastRowFirstColumn="0" w:lastRowLastColumn="0"/>
              <w:rPr>
                <w:rFonts w:cs="Arial"/>
                <w:sz w:val="18"/>
                <w:szCs w:val="18"/>
              </w:rPr>
            </w:pPr>
            <w:r w:rsidRPr="00AA31EA">
              <w:rPr>
                <w:rFonts w:cs="Arial"/>
                <w:sz w:val="18"/>
                <w:szCs w:val="18"/>
              </w:rPr>
              <w:t xml:space="preserve">Recording interval &amp; duration </w:t>
            </w:r>
          </w:p>
        </w:tc>
        <w:tc>
          <w:tcPr>
            <w:tcW w:w="1134" w:type="dxa"/>
          </w:tcPr>
          <w:p w14:paraId="5CA63143" w14:textId="77777777" w:rsidR="00DE23DB" w:rsidRPr="00AA31EA" w:rsidRDefault="00DE23DB" w:rsidP="00A73105">
            <w:pPr>
              <w:cnfStyle w:val="100000000000" w:firstRow="1" w:lastRow="0" w:firstColumn="0" w:lastColumn="0" w:oddVBand="0" w:evenVBand="0" w:oddHBand="0" w:evenHBand="0" w:firstRowFirstColumn="0" w:firstRowLastColumn="0" w:lastRowFirstColumn="0" w:lastRowLastColumn="0"/>
              <w:rPr>
                <w:rFonts w:cs="Arial"/>
                <w:sz w:val="18"/>
                <w:szCs w:val="18"/>
              </w:rPr>
            </w:pPr>
            <w:r w:rsidRPr="00AA31EA">
              <w:rPr>
                <w:rFonts w:cs="Arial"/>
                <w:sz w:val="18"/>
                <w:szCs w:val="18"/>
              </w:rPr>
              <w:t xml:space="preserve">Protocol </w:t>
            </w:r>
          </w:p>
        </w:tc>
        <w:tc>
          <w:tcPr>
            <w:tcW w:w="1559" w:type="dxa"/>
          </w:tcPr>
          <w:p w14:paraId="6EBCCE06" w14:textId="77777777" w:rsidR="00DE23DB" w:rsidRPr="00AA31EA" w:rsidRDefault="00DE23DB" w:rsidP="00A73105">
            <w:pPr>
              <w:cnfStyle w:val="100000000000" w:firstRow="1" w:lastRow="0" w:firstColumn="0" w:lastColumn="0" w:oddVBand="0" w:evenVBand="0" w:oddHBand="0" w:evenHBand="0" w:firstRowFirstColumn="0" w:firstRowLastColumn="0" w:lastRowFirstColumn="0" w:lastRowLastColumn="0"/>
              <w:rPr>
                <w:rFonts w:cs="Arial"/>
                <w:sz w:val="18"/>
                <w:szCs w:val="18"/>
              </w:rPr>
            </w:pPr>
            <w:r w:rsidRPr="00AA31EA">
              <w:rPr>
                <w:rFonts w:cs="Arial"/>
                <w:sz w:val="18"/>
                <w:szCs w:val="18"/>
              </w:rPr>
              <w:t xml:space="preserve">Division of responsibility  </w:t>
            </w:r>
          </w:p>
        </w:tc>
        <w:tc>
          <w:tcPr>
            <w:tcW w:w="1418" w:type="dxa"/>
          </w:tcPr>
          <w:p w14:paraId="5C38B197" w14:textId="77777777" w:rsidR="00DE23DB" w:rsidRPr="00AF12E0" w:rsidRDefault="00DE23DB" w:rsidP="00A73105">
            <w:pPr>
              <w:cnfStyle w:val="100000000000" w:firstRow="1" w:lastRow="0" w:firstColumn="0" w:lastColumn="0" w:oddVBand="0" w:evenVBand="0" w:oddHBand="0" w:evenHBand="0" w:firstRowFirstColumn="0" w:firstRowLastColumn="0" w:lastRowFirstColumn="0" w:lastRowLastColumn="0"/>
              <w:rPr>
                <w:rFonts w:cs="Arial"/>
                <w:sz w:val="18"/>
                <w:szCs w:val="18"/>
              </w:rPr>
            </w:pPr>
            <w:r w:rsidRPr="00AF12E0">
              <w:rPr>
                <w:rFonts w:cs="Arial"/>
                <w:sz w:val="18"/>
                <w:szCs w:val="18"/>
              </w:rPr>
              <w:t xml:space="preserve">UBCO coordination </w:t>
            </w:r>
          </w:p>
        </w:tc>
      </w:tr>
      <w:tr w:rsidR="00DE23DB" w:rsidRPr="00A449C5" w14:paraId="38FF11BE" w14:textId="77777777" w:rsidTr="00A731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15" w:type="dxa"/>
            <w:tcMar>
              <w:left w:w="115" w:type="dxa"/>
              <w:right w:w="72" w:type="dxa"/>
            </w:tcMar>
          </w:tcPr>
          <w:p w14:paraId="10FA1F70" w14:textId="77777777" w:rsidR="00DE23DB" w:rsidRPr="00A449C5" w:rsidRDefault="00DE23DB" w:rsidP="00A73105">
            <w:pPr>
              <w:rPr>
                <w:rFonts w:cs="Arial"/>
                <w:b w:val="0"/>
                <w:sz w:val="18"/>
                <w:szCs w:val="18"/>
              </w:rPr>
            </w:pPr>
            <w:r w:rsidRPr="00A449C5">
              <w:rPr>
                <w:rFonts w:cs="Arial"/>
                <w:b w:val="0"/>
                <w:sz w:val="18"/>
                <w:szCs w:val="18"/>
              </w:rPr>
              <w:t xml:space="preserve">Electrical </w:t>
            </w:r>
          </w:p>
        </w:tc>
        <w:tc>
          <w:tcPr>
            <w:tcW w:w="983" w:type="dxa"/>
          </w:tcPr>
          <w:p w14:paraId="6694C634" w14:textId="77777777" w:rsidR="00DE23DB" w:rsidRPr="00A449C5" w:rsidRDefault="00DE23DB" w:rsidP="00A73105">
            <w:pPr>
              <w:cnfStyle w:val="000000100000" w:firstRow="0" w:lastRow="0" w:firstColumn="0" w:lastColumn="0" w:oddVBand="0" w:evenVBand="0" w:oddHBand="1" w:evenHBand="0" w:firstRowFirstColumn="0" w:firstRowLastColumn="0" w:lastRowFirstColumn="0" w:lastRowLastColumn="0"/>
              <w:rPr>
                <w:rFonts w:cs="Arial"/>
                <w:sz w:val="18"/>
                <w:szCs w:val="18"/>
              </w:rPr>
            </w:pPr>
            <w:r w:rsidRPr="00A449C5">
              <w:rPr>
                <w:rFonts w:cs="Arial"/>
                <w:sz w:val="18"/>
                <w:szCs w:val="18"/>
              </w:rPr>
              <w:t>KW, KWh, KVA</w:t>
            </w:r>
          </w:p>
        </w:tc>
        <w:tc>
          <w:tcPr>
            <w:tcW w:w="1229" w:type="dxa"/>
          </w:tcPr>
          <w:p w14:paraId="7484B3C5" w14:textId="77777777" w:rsidR="00DE23DB" w:rsidRPr="00A449C5" w:rsidRDefault="00DE23DB" w:rsidP="00A73105">
            <w:pPr>
              <w:cnfStyle w:val="000000100000" w:firstRow="0" w:lastRow="0" w:firstColumn="0" w:lastColumn="0" w:oddVBand="0" w:evenVBand="0" w:oddHBand="1" w:evenHBand="0" w:firstRowFirstColumn="0" w:firstRowLastColumn="0" w:lastRowFirstColumn="0" w:lastRowLastColumn="0"/>
              <w:rPr>
                <w:rFonts w:cs="Arial"/>
                <w:sz w:val="18"/>
                <w:szCs w:val="18"/>
              </w:rPr>
            </w:pPr>
            <w:r w:rsidRPr="00A449C5">
              <w:rPr>
                <w:rFonts w:cs="Arial"/>
                <w:sz w:val="18"/>
                <w:szCs w:val="18"/>
              </w:rPr>
              <w:t xml:space="preserve">N/A </w:t>
            </w:r>
          </w:p>
        </w:tc>
        <w:tc>
          <w:tcPr>
            <w:tcW w:w="1134" w:type="dxa"/>
          </w:tcPr>
          <w:p w14:paraId="21F18893" w14:textId="77777777" w:rsidR="00DE23DB" w:rsidRPr="00A449C5" w:rsidRDefault="00DE23DB" w:rsidP="00A73105">
            <w:pPr>
              <w:cnfStyle w:val="000000100000" w:firstRow="0" w:lastRow="0" w:firstColumn="0" w:lastColumn="0" w:oddVBand="0" w:evenVBand="0" w:oddHBand="1" w:evenHBand="0" w:firstRowFirstColumn="0" w:firstRowLastColumn="0" w:lastRowFirstColumn="0" w:lastRowLastColumn="0"/>
              <w:rPr>
                <w:rFonts w:cs="Arial"/>
                <w:sz w:val="18"/>
                <w:szCs w:val="18"/>
              </w:rPr>
            </w:pPr>
            <w:r w:rsidRPr="00A449C5">
              <w:rPr>
                <w:sz w:val="18"/>
                <w:szCs w:val="18"/>
              </w:rPr>
              <w:t>BMS Archiver</w:t>
            </w:r>
          </w:p>
        </w:tc>
        <w:tc>
          <w:tcPr>
            <w:tcW w:w="1134" w:type="dxa"/>
          </w:tcPr>
          <w:p w14:paraId="4A113A8E" w14:textId="77777777" w:rsidR="00DE23DB" w:rsidRPr="00A449C5" w:rsidRDefault="00DE23DB" w:rsidP="00A73105">
            <w:pPr>
              <w:cnfStyle w:val="000000100000" w:firstRow="0" w:lastRow="0" w:firstColumn="0" w:lastColumn="0" w:oddVBand="0" w:evenVBand="0" w:oddHBand="1" w:evenHBand="0" w:firstRowFirstColumn="0" w:firstRowLastColumn="0" w:lastRowFirstColumn="0" w:lastRowLastColumn="0"/>
              <w:rPr>
                <w:rFonts w:cs="Arial"/>
                <w:sz w:val="18"/>
                <w:szCs w:val="18"/>
              </w:rPr>
            </w:pPr>
            <w:r w:rsidRPr="00A449C5">
              <w:rPr>
                <w:rFonts w:cs="Arial"/>
                <w:sz w:val="18"/>
                <w:szCs w:val="18"/>
              </w:rPr>
              <w:t>15 minute</w:t>
            </w:r>
          </w:p>
          <w:p w14:paraId="12003A8C" w14:textId="77777777" w:rsidR="00DE23DB" w:rsidRPr="00A449C5" w:rsidRDefault="00DE23DB" w:rsidP="00A73105">
            <w:pPr>
              <w:cnfStyle w:val="000000100000" w:firstRow="0" w:lastRow="0" w:firstColumn="0" w:lastColumn="0" w:oddVBand="0" w:evenVBand="0" w:oddHBand="1" w:evenHBand="0" w:firstRowFirstColumn="0" w:firstRowLastColumn="0" w:lastRowFirstColumn="0" w:lastRowLastColumn="0"/>
              <w:rPr>
                <w:rFonts w:cs="Arial"/>
                <w:sz w:val="18"/>
                <w:szCs w:val="18"/>
              </w:rPr>
            </w:pPr>
            <w:r w:rsidRPr="00A449C5">
              <w:rPr>
                <w:rFonts w:cs="Arial"/>
                <w:sz w:val="18"/>
                <w:szCs w:val="18"/>
              </w:rPr>
              <w:t xml:space="preserve">Ongoing  </w:t>
            </w:r>
          </w:p>
        </w:tc>
        <w:tc>
          <w:tcPr>
            <w:tcW w:w="1134" w:type="dxa"/>
          </w:tcPr>
          <w:p w14:paraId="2DD2C1FC" w14:textId="77777777" w:rsidR="00DE23DB" w:rsidRPr="00A449C5" w:rsidRDefault="00DE23DB" w:rsidP="00A73105">
            <w:pPr>
              <w:cnfStyle w:val="000000100000" w:firstRow="0" w:lastRow="0" w:firstColumn="0" w:lastColumn="0" w:oddVBand="0" w:evenVBand="0" w:oddHBand="1" w:evenHBand="0" w:firstRowFirstColumn="0" w:firstRowLastColumn="0" w:lastRowFirstColumn="0" w:lastRowLastColumn="0"/>
              <w:rPr>
                <w:rFonts w:cs="Arial"/>
                <w:sz w:val="18"/>
                <w:szCs w:val="18"/>
              </w:rPr>
            </w:pPr>
            <w:r w:rsidRPr="00A449C5">
              <w:rPr>
                <w:sz w:val="18"/>
                <w:szCs w:val="18"/>
              </w:rPr>
              <w:t>Bacnet /IP</w:t>
            </w:r>
          </w:p>
        </w:tc>
        <w:tc>
          <w:tcPr>
            <w:tcW w:w="1559" w:type="dxa"/>
          </w:tcPr>
          <w:p w14:paraId="0968B213" w14:textId="77777777" w:rsidR="00DE23DB" w:rsidRPr="00A449C5" w:rsidRDefault="00DE23DB" w:rsidP="00A73105">
            <w:pPr>
              <w:cnfStyle w:val="000000100000" w:firstRow="0" w:lastRow="0" w:firstColumn="0" w:lastColumn="0" w:oddVBand="0" w:evenVBand="0" w:oddHBand="1" w:evenHBand="0" w:firstRowFirstColumn="0" w:firstRowLastColumn="0" w:lastRowFirstColumn="0" w:lastRowLastColumn="0"/>
              <w:rPr>
                <w:rFonts w:cs="Arial"/>
                <w:sz w:val="18"/>
                <w:szCs w:val="18"/>
              </w:rPr>
            </w:pPr>
            <w:r w:rsidRPr="00A449C5">
              <w:rPr>
                <w:rFonts w:cs="Arial"/>
                <w:sz w:val="18"/>
                <w:szCs w:val="18"/>
              </w:rPr>
              <w:t xml:space="preserve">Division 26 </w:t>
            </w:r>
          </w:p>
        </w:tc>
        <w:tc>
          <w:tcPr>
            <w:tcW w:w="1418" w:type="dxa"/>
          </w:tcPr>
          <w:p w14:paraId="108427FF" w14:textId="77777777" w:rsidR="00DE23DB" w:rsidRPr="00A449C5" w:rsidRDefault="00DE23DB" w:rsidP="00A73105">
            <w:pPr>
              <w:cnfStyle w:val="000000100000" w:firstRow="0" w:lastRow="0" w:firstColumn="0" w:lastColumn="0" w:oddVBand="0" w:evenVBand="0" w:oddHBand="1" w:evenHBand="0" w:firstRowFirstColumn="0" w:firstRowLastColumn="0" w:lastRowFirstColumn="0" w:lastRowLastColumn="0"/>
              <w:rPr>
                <w:rFonts w:cs="Arial"/>
                <w:sz w:val="18"/>
                <w:szCs w:val="18"/>
              </w:rPr>
            </w:pPr>
            <w:r w:rsidRPr="00A449C5">
              <w:rPr>
                <w:rFonts w:cs="Arial"/>
                <w:sz w:val="18"/>
                <w:szCs w:val="18"/>
              </w:rPr>
              <w:t xml:space="preserve">IT , </w:t>
            </w:r>
            <w:r w:rsidRPr="00A449C5">
              <w:rPr>
                <w:sz w:val="18"/>
                <w:szCs w:val="18"/>
              </w:rPr>
              <w:t>UBCO operations and energy team</w:t>
            </w:r>
          </w:p>
        </w:tc>
      </w:tr>
      <w:tr w:rsidR="00DE23DB" w:rsidRPr="00A449C5" w14:paraId="2CC53F59" w14:textId="77777777" w:rsidTr="00A73105">
        <w:tc>
          <w:tcPr>
            <w:cnfStyle w:val="001000000000" w:firstRow="0" w:lastRow="0" w:firstColumn="1" w:lastColumn="0" w:oddVBand="0" w:evenVBand="0" w:oddHBand="0" w:evenHBand="0" w:firstRowFirstColumn="0" w:firstRowLastColumn="0" w:lastRowFirstColumn="0" w:lastRowLastColumn="0"/>
            <w:tcW w:w="1015" w:type="dxa"/>
            <w:tcMar>
              <w:left w:w="115" w:type="dxa"/>
              <w:right w:w="72" w:type="dxa"/>
            </w:tcMar>
          </w:tcPr>
          <w:p w14:paraId="2C587107" w14:textId="77777777" w:rsidR="00DE23DB" w:rsidRPr="00A449C5" w:rsidRDefault="00DE23DB" w:rsidP="00A73105">
            <w:pPr>
              <w:rPr>
                <w:rFonts w:cs="Arial"/>
                <w:b w:val="0"/>
                <w:sz w:val="18"/>
                <w:szCs w:val="18"/>
              </w:rPr>
            </w:pPr>
            <w:r w:rsidRPr="00A449C5">
              <w:rPr>
                <w:rFonts w:cs="Arial"/>
                <w:b w:val="0"/>
                <w:sz w:val="18"/>
                <w:szCs w:val="18"/>
              </w:rPr>
              <w:t xml:space="preserve">District Energy </w:t>
            </w:r>
          </w:p>
        </w:tc>
        <w:tc>
          <w:tcPr>
            <w:tcW w:w="983" w:type="dxa"/>
          </w:tcPr>
          <w:p w14:paraId="57F4EC90" w14:textId="77777777" w:rsidR="00DE23DB" w:rsidRPr="00A449C5" w:rsidRDefault="00DE23DB" w:rsidP="00A73105">
            <w:pPr>
              <w:cnfStyle w:val="000000000000" w:firstRow="0" w:lastRow="0" w:firstColumn="0" w:lastColumn="0" w:oddVBand="0" w:evenVBand="0" w:oddHBand="0" w:evenHBand="0" w:firstRowFirstColumn="0" w:firstRowLastColumn="0" w:lastRowFirstColumn="0" w:lastRowLastColumn="0"/>
              <w:rPr>
                <w:rFonts w:cs="Arial"/>
                <w:sz w:val="18"/>
                <w:szCs w:val="18"/>
              </w:rPr>
            </w:pPr>
            <w:r w:rsidRPr="00A449C5">
              <w:rPr>
                <w:rFonts w:cs="Arial"/>
                <w:sz w:val="18"/>
                <w:szCs w:val="18"/>
              </w:rPr>
              <w:t xml:space="preserve">MWh’s, L/h, °C supply &amp; return  </w:t>
            </w:r>
          </w:p>
        </w:tc>
        <w:tc>
          <w:tcPr>
            <w:tcW w:w="1229" w:type="dxa"/>
          </w:tcPr>
          <w:p w14:paraId="6A24340A" w14:textId="77777777" w:rsidR="00DE23DB" w:rsidRPr="00A449C5" w:rsidRDefault="00DE23DB" w:rsidP="00A73105">
            <w:pPr>
              <w:cnfStyle w:val="000000000000" w:firstRow="0" w:lastRow="0" w:firstColumn="0" w:lastColumn="0" w:oddVBand="0" w:evenVBand="0" w:oddHBand="0" w:evenHBand="0" w:firstRowFirstColumn="0" w:firstRowLastColumn="0" w:lastRowFirstColumn="0" w:lastRowLastColumn="0"/>
              <w:rPr>
                <w:rFonts w:cs="Arial"/>
                <w:sz w:val="18"/>
                <w:szCs w:val="18"/>
              </w:rPr>
            </w:pPr>
            <w:r w:rsidRPr="00A449C5">
              <w:rPr>
                <w:rFonts w:cs="Arial"/>
                <w:sz w:val="18"/>
                <w:szCs w:val="18"/>
              </w:rPr>
              <w:t xml:space="preserve">N/A </w:t>
            </w:r>
          </w:p>
        </w:tc>
        <w:tc>
          <w:tcPr>
            <w:tcW w:w="1134" w:type="dxa"/>
          </w:tcPr>
          <w:p w14:paraId="09ED5AC6" w14:textId="77777777" w:rsidR="00DE23DB" w:rsidRPr="00A449C5" w:rsidRDefault="00DE23DB" w:rsidP="00A73105">
            <w:pPr>
              <w:cnfStyle w:val="000000000000" w:firstRow="0" w:lastRow="0" w:firstColumn="0" w:lastColumn="0" w:oddVBand="0" w:evenVBand="0" w:oddHBand="0" w:evenHBand="0" w:firstRowFirstColumn="0" w:firstRowLastColumn="0" w:lastRowFirstColumn="0" w:lastRowLastColumn="0"/>
              <w:rPr>
                <w:rFonts w:cs="Arial"/>
                <w:sz w:val="18"/>
                <w:szCs w:val="18"/>
              </w:rPr>
            </w:pPr>
            <w:r w:rsidRPr="00A449C5">
              <w:rPr>
                <w:sz w:val="18"/>
                <w:szCs w:val="18"/>
              </w:rPr>
              <w:t>BMS Archiver</w:t>
            </w:r>
          </w:p>
        </w:tc>
        <w:tc>
          <w:tcPr>
            <w:tcW w:w="1134" w:type="dxa"/>
          </w:tcPr>
          <w:p w14:paraId="71C00A0F" w14:textId="77777777" w:rsidR="00DE23DB" w:rsidRPr="00A449C5" w:rsidRDefault="00DE23DB" w:rsidP="00A73105">
            <w:pPr>
              <w:cnfStyle w:val="000000000000" w:firstRow="0" w:lastRow="0" w:firstColumn="0" w:lastColumn="0" w:oddVBand="0" w:evenVBand="0" w:oddHBand="0" w:evenHBand="0" w:firstRowFirstColumn="0" w:firstRowLastColumn="0" w:lastRowFirstColumn="0" w:lastRowLastColumn="0"/>
              <w:rPr>
                <w:rFonts w:cs="Arial"/>
                <w:sz w:val="18"/>
                <w:szCs w:val="18"/>
              </w:rPr>
            </w:pPr>
            <w:r w:rsidRPr="00A449C5">
              <w:rPr>
                <w:rFonts w:cs="Arial"/>
                <w:sz w:val="18"/>
                <w:szCs w:val="18"/>
              </w:rPr>
              <w:t>15 minute</w:t>
            </w:r>
          </w:p>
          <w:p w14:paraId="6F4EE120" w14:textId="77777777" w:rsidR="00DE23DB" w:rsidRPr="00A449C5" w:rsidRDefault="00DE23DB" w:rsidP="00A73105">
            <w:pPr>
              <w:cnfStyle w:val="000000000000" w:firstRow="0" w:lastRow="0" w:firstColumn="0" w:lastColumn="0" w:oddVBand="0" w:evenVBand="0" w:oddHBand="0" w:evenHBand="0" w:firstRowFirstColumn="0" w:firstRowLastColumn="0" w:lastRowFirstColumn="0" w:lastRowLastColumn="0"/>
              <w:rPr>
                <w:rFonts w:cs="Arial"/>
                <w:sz w:val="18"/>
                <w:szCs w:val="18"/>
              </w:rPr>
            </w:pPr>
            <w:r w:rsidRPr="00A449C5">
              <w:rPr>
                <w:rFonts w:cs="Arial"/>
                <w:sz w:val="18"/>
                <w:szCs w:val="18"/>
              </w:rPr>
              <w:t xml:space="preserve">Ongoing </w:t>
            </w:r>
          </w:p>
        </w:tc>
        <w:tc>
          <w:tcPr>
            <w:tcW w:w="1134" w:type="dxa"/>
          </w:tcPr>
          <w:p w14:paraId="401F763F" w14:textId="77777777" w:rsidR="00DE23DB" w:rsidRPr="00A449C5" w:rsidRDefault="00DE23DB" w:rsidP="00A73105">
            <w:pPr>
              <w:cnfStyle w:val="000000000000" w:firstRow="0" w:lastRow="0" w:firstColumn="0" w:lastColumn="0" w:oddVBand="0" w:evenVBand="0" w:oddHBand="0" w:evenHBand="0" w:firstRowFirstColumn="0" w:firstRowLastColumn="0" w:lastRowFirstColumn="0" w:lastRowLastColumn="0"/>
              <w:rPr>
                <w:rFonts w:cs="Arial"/>
                <w:sz w:val="18"/>
                <w:szCs w:val="18"/>
              </w:rPr>
            </w:pPr>
            <w:r w:rsidRPr="00A449C5">
              <w:rPr>
                <w:sz w:val="18"/>
                <w:szCs w:val="18"/>
              </w:rPr>
              <w:t>Bacnet /IP</w:t>
            </w:r>
          </w:p>
        </w:tc>
        <w:tc>
          <w:tcPr>
            <w:tcW w:w="1559" w:type="dxa"/>
          </w:tcPr>
          <w:p w14:paraId="12081ED7" w14:textId="77777777" w:rsidR="00DE23DB" w:rsidRPr="00A449C5" w:rsidRDefault="00DE23DB" w:rsidP="00A73105">
            <w:pPr>
              <w:cnfStyle w:val="000000000000" w:firstRow="0" w:lastRow="0" w:firstColumn="0" w:lastColumn="0" w:oddVBand="0" w:evenVBand="0" w:oddHBand="0" w:evenHBand="0" w:firstRowFirstColumn="0" w:firstRowLastColumn="0" w:lastRowFirstColumn="0" w:lastRowLastColumn="0"/>
              <w:rPr>
                <w:rFonts w:cs="Arial"/>
                <w:sz w:val="18"/>
                <w:szCs w:val="18"/>
              </w:rPr>
            </w:pPr>
            <w:r w:rsidRPr="00A449C5">
              <w:rPr>
                <w:rFonts w:cs="Arial"/>
                <w:sz w:val="18"/>
                <w:szCs w:val="18"/>
              </w:rPr>
              <w:t xml:space="preserve">Division 20 install &amp; Division 26 wiring </w:t>
            </w:r>
          </w:p>
        </w:tc>
        <w:tc>
          <w:tcPr>
            <w:tcW w:w="1418" w:type="dxa"/>
          </w:tcPr>
          <w:p w14:paraId="5C93CA50" w14:textId="77777777" w:rsidR="00DE23DB" w:rsidRPr="00A449C5" w:rsidRDefault="00DE23DB" w:rsidP="00A73105">
            <w:pPr>
              <w:cnfStyle w:val="000000000000" w:firstRow="0" w:lastRow="0" w:firstColumn="0" w:lastColumn="0" w:oddVBand="0" w:evenVBand="0" w:oddHBand="0" w:evenHBand="0" w:firstRowFirstColumn="0" w:firstRowLastColumn="0" w:lastRowFirstColumn="0" w:lastRowLastColumn="0"/>
              <w:rPr>
                <w:rFonts w:cs="Arial"/>
                <w:sz w:val="18"/>
                <w:szCs w:val="18"/>
              </w:rPr>
            </w:pPr>
            <w:r w:rsidRPr="00A449C5">
              <w:rPr>
                <w:rFonts w:cs="Arial"/>
                <w:sz w:val="18"/>
                <w:szCs w:val="18"/>
              </w:rPr>
              <w:t xml:space="preserve">IT , </w:t>
            </w:r>
            <w:r w:rsidRPr="00A449C5">
              <w:rPr>
                <w:sz w:val="18"/>
                <w:szCs w:val="18"/>
              </w:rPr>
              <w:t>UBCO operations and energy team</w:t>
            </w:r>
          </w:p>
        </w:tc>
      </w:tr>
      <w:tr w:rsidR="00DE23DB" w:rsidRPr="00A449C5" w14:paraId="03F2CD1D" w14:textId="77777777" w:rsidTr="00A731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15" w:type="dxa"/>
            <w:tcMar>
              <w:left w:w="115" w:type="dxa"/>
              <w:right w:w="72" w:type="dxa"/>
            </w:tcMar>
          </w:tcPr>
          <w:p w14:paraId="261BFC78" w14:textId="77777777" w:rsidR="00DE23DB" w:rsidRPr="00A449C5" w:rsidRDefault="00DE23DB" w:rsidP="00A73105">
            <w:pPr>
              <w:rPr>
                <w:rFonts w:cs="Arial"/>
                <w:b w:val="0"/>
                <w:sz w:val="18"/>
                <w:szCs w:val="18"/>
              </w:rPr>
            </w:pPr>
            <w:r w:rsidRPr="00A449C5">
              <w:rPr>
                <w:rFonts w:cs="Arial"/>
                <w:b w:val="0"/>
                <w:sz w:val="18"/>
                <w:szCs w:val="18"/>
              </w:rPr>
              <w:t xml:space="preserve">Gas </w:t>
            </w:r>
          </w:p>
        </w:tc>
        <w:tc>
          <w:tcPr>
            <w:tcW w:w="983" w:type="dxa"/>
          </w:tcPr>
          <w:p w14:paraId="1AB157D8" w14:textId="77777777" w:rsidR="00DE23DB" w:rsidRPr="00A449C5" w:rsidRDefault="00DE23DB" w:rsidP="00A73105">
            <w:pPr>
              <w:cnfStyle w:val="000000100000" w:firstRow="0" w:lastRow="0" w:firstColumn="0" w:lastColumn="0" w:oddVBand="0" w:evenVBand="0" w:oddHBand="1" w:evenHBand="0" w:firstRowFirstColumn="0" w:firstRowLastColumn="0" w:lastRowFirstColumn="0" w:lastRowLastColumn="0"/>
              <w:rPr>
                <w:rFonts w:cs="Arial"/>
                <w:sz w:val="18"/>
                <w:szCs w:val="18"/>
              </w:rPr>
            </w:pPr>
            <w:r w:rsidRPr="00A449C5">
              <w:rPr>
                <w:rFonts w:cs="Arial"/>
                <w:sz w:val="18"/>
                <w:szCs w:val="18"/>
              </w:rPr>
              <w:t xml:space="preserve">Standard Cubic Meters (SCM) </w:t>
            </w:r>
          </w:p>
        </w:tc>
        <w:tc>
          <w:tcPr>
            <w:tcW w:w="1229" w:type="dxa"/>
          </w:tcPr>
          <w:p w14:paraId="2083C18D" w14:textId="77777777" w:rsidR="00DE23DB" w:rsidRPr="00A449C5" w:rsidRDefault="00DE23DB" w:rsidP="00A73105">
            <w:pPr>
              <w:cnfStyle w:val="000000100000" w:firstRow="0" w:lastRow="0" w:firstColumn="0" w:lastColumn="0" w:oddVBand="0" w:evenVBand="0" w:oddHBand="1" w:evenHBand="0" w:firstRowFirstColumn="0" w:firstRowLastColumn="0" w:lastRowFirstColumn="0" w:lastRowLastColumn="0"/>
              <w:rPr>
                <w:rFonts w:cs="Arial"/>
                <w:sz w:val="18"/>
                <w:szCs w:val="18"/>
              </w:rPr>
            </w:pPr>
            <w:r w:rsidRPr="00A449C5">
              <w:rPr>
                <w:rFonts w:cs="Arial"/>
                <w:sz w:val="18"/>
                <w:szCs w:val="18"/>
              </w:rPr>
              <w:t xml:space="preserve">N/A </w:t>
            </w:r>
          </w:p>
        </w:tc>
        <w:tc>
          <w:tcPr>
            <w:tcW w:w="1134" w:type="dxa"/>
          </w:tcPr>
          <w:p w14:paraId="79A50E05" w14:textId="77777777" w:rsidR="00DE23DB" w:rsidRPr="00A449C5" w:rsidRDefault="00DE23DB" w:rsidP="00A73105">
            <w:pPr>
              <w:cnfStyle w:val="000000100000" w:firstRow="0" w:lastRow="0" w:firstColumn="0" w:lastColumn="0" w:oddVBand="0" w:evenVBand="0" w:oddHBand="1" w:evenHBand="0" w:firstRowFirstColumn="0" w:firstRowLastColumn="0" w:lastRowFirstColumn="0" w:lastRowLastColumn="0"/>
              <w:rPr>
                <w:rFonts w:cs="Arial"/>
                <w:sz w:val="18"/>
                <w:szCs w:val="18"/>
              </w:rPr>
            </w:pPr>
            <w:r w:rsidRPr="00A449C5">
              <w:rPr>
                <w:sz w:val="18"/>
                <w:szCs w:val="18"/>
              </w:rPr>
              <w:t>BMS Archiver</w:t>
            </w:r>
          </w:p>
        </w:tc>
        <w:tc>
          <w:tcPr>
            <w:tcW w:w="1134" w:type="dxa"/>
          </w:tcPr>
          <w:p w14:paraId="4C17C0D0" w14:textId="77777777" w:rsidR="00DE23DB" w:rsidRPr="00A449C5" w:rsidRDefault="00DE23DB" w:rsidP="00A73105">
            <w:pPr>
              <w:cnfStyle w:val="000000100000" w:firstRow="0" w:lastRow="0" w:firstColumn="0" w:lastColumn="0" w:oddVBand="0" w:evenVBand="0" w:oddHBand="1" w:evenHBand="0" w:firstRowFirstColumn="0" w:firstRowLastColumn="0" w:lastRowFirstColumn="0" w:lastRowLastColumn="0"/>
              <w:rPr>
                <w:rFonts w:cs="Arial"/>
                <w:sz w:val="18"/>
                <w:szCs w:val="18"/>
              </w:rPr>
            </w:pPr>
            <w:r w:rsidRPr="00A449C5">
              <w:rPr>
                <w:rFonts w:cs="Arial"/>
                <w:sz w:val="18"/>
                <w:szCs w:val="18"/>
              </w:rPr>
              <w:t>15 minute</w:t>
            </w:r>
          </w:p>
          <w:p w14:paraId="464CD416" w14:textId="77777777" w:rsidR="00DE23DB" w:rsidRPr="00A449C5" w:rsidRDefault="00DE23DB" w:rsidP="00A73105">
            <w:pPr>
              <w:cnfStyle w:val="000000100000" w:firstRow="0" w:lastRow="0" w:firstColumn="0" w:lastColumn="0" w:oddVBand="0" w:evenVBand="0" w:oddHBand="1" w:evenHBand="0" w:firstRowFirstColumn="0" w:firstRowLastColumn="0" w:lastRowFirstColumn="0" w:lastRowLastColumn="0"/>
              <w:rPr>
                <w:rFonts w:cs="Arial"/>
                <w:sz w:val="18"/>
                <w:szCs w:val="18"/>
              </w:rPr>
            </w:pPr>
            <w:r w:rsidRPr="00A449C5">
              <w:rPr>
                <w:rFonts w:cs="Arial"/>
                <w:sz w:val="18"/>
                <w:szCs w:val="18"/>
              </w:rPr>
              <w:t>Ongoing</w:t>
            </w:r>
          </w:p>
        </w:tc>
        <w:tc>
          <w:tcPr>
            <w:tcW w:w="1134" w:type="dxa"/>
          </w:tcPr>
          <w:p w14:paraId="0C7138BF" w14:textId="77777777" w:rsidR="00DE23DB" w:rsidRPr="00A449C5" w:rsidRDefault="00DE23DB" w:rsidP="00A73105">
            <w:pPr>
              <w:cnfStyle w:val="000000100000" w:firstRow="0" w:lastRow="0" w:firstColumn="0" w:lastColumn="0" w:oddVBand="0" w:evenVBand="0" w:oddHBand="1" w:evenHBand="0" w:firstRowFirstColumn="0" w:firstRowLastColumn="0" w:lastRowFirstColumn="0" w:lastRowLastColumn="0"/>
              <w:rPr>
                <w:rFonts w:cs="Arial"/>
                <w:sz w:val="18"/>
                <w:szCs w:val="18"/>
              </w:rPr>
            </w:pPr>
            <w:r w:rsidRPr="00A449C5">
              <w:rPr>
                <w:rFonts w:cs="Arial"/>
                <w:sz w:val="18"/>
                <w:szCs w:val="18"/>
              </w:rPr>
              <w:t>Pulse output/</w:t>
            </w:r>
            <w:r w:rsidRPr="00A449C5">
              <w:rPr>
                <w:sz w:val="18"/>
                <w:szCs w:val="18"/>
              </w:rPr>
              <w:t xml:space="preserve"> Bacnet /IP</w:t>
            </w:r>
          </w:p>
        </w:tc>
        <w:tc>
          <w:tcPr>
            <w:tcW w:w="1559" w:type="dxa"/>
          </w:tcPr>
          <w:p w14:paraId="6E9AA850" w14:textId="77777777" w:rsidR="00DE23DB" w:rsidRPr="00A449C5" w:rsidRDefault="00DE23DB" w:rsidP="00A73105">
            <w:pPr>
              <w:cnfStyle w:val="000000100000" w:firstRow="0" w:lastRow="0" w:firstColumn="0" w:lastColumn="0" w:oddVBand="0" w:evenVBand="0" w:oddHBand="1" w:evenHBand="0" w:firstRowFirstColumn="0" w:firstRowLastColumn="0" w:lastRowFirstColumn="0" w:lastRowLastColumn="0"/>
              <w:rPr>
                <w:rFonts w:cs="Arial"/>
                <w:sz w:val="18"/>
                <w:szCs w:val="18"/>
              </w:rPr>
            </w:pPr>
            <w:r w:rsidRPr="00A449C5">
              <w:rPr>
                <w:rFonts w:cs="Arial"/>
                <w:sz w:val="18"/>
                <w:szCs w:val="18"/>
              </w:rPr>
              <w:t xml:space="preserve">Division 20 install &amp; Division 26 networking </w:t>
            </w:r>
          </w:p>
        </w:tc>
        <w:tc>
          <w:tcPr>
            <w:tcW w:w="1418" w:type="dxa"/>
          </w:tcPr>
          <w:p w14:paraId="3E37F65B" w14:textId="77777777" w:rsidR="00DE23DB" w:rsidRPr="00A449C5" w:rsidRDefault="00DE23DB" w:rsidP="00A73105">
            <w:pPr>
              <w:cnfStyle w:val="000000100000" w:firstRow="0" w:lastRow="0" w:firstColumn="0" w:lastColumn="0" w:oddVBand="0" w:evenVBand="0" w:oddHBand="1" w:evenHBand="0" w:firstRowFirstColumn="0" w:firstRowLastColumn="0" w:lastRowFirstColumn="0" w:lastRowLastColumn="0"/>
              <w:rPr>
                <w:rFonts w:cs="Arial"/>
                <w:sz w:val="18"/>
                <w:szCs w:val="18"/>
              </w:rPr>
            </w:pPr>
            <w:r w:rsidRPr="00A449C5">
              <w:rPr>
                <w:rFonts w:cs="Arial"/>
                <w:sz w:val="18"/>
                <w:szCs w:val="18"/>
              </w:rPr>
              <w:t xml:space="preserve">IT , </w:t>
            </w:r>
            <w:r w:rsidRPr="00A449C5">
              <w:rPr>
                <w:sz w:val="18"/>
                <w:szCs w:val="18"/>
              </w:rPr>
              <w:t>UBCO operations and energy team</w:t>
            </w:r>
          </w:p>
        </w:tc>
      </w:tr>
      <w:tr w:rsidR="00DE23DB" w:rsidRPr="00A449C5" w14:paraId="3D86AB62" w14:textId="77777777" w:rsidTr="00A73105">
        <w:tc>
          <w:tcPr>
            <w:cnfStyle w:val="001000000000" w:firstRow="0" w:lastRow="0" w:firstColumn="1" w:lastColumn="0" w:oddVBand="0" w:evenVBand="0" w:oddHBand="0" w:evenHBand="0" w:firstRowFirstColumn="0" w:firstRowLastColumn="0" w:lastRowFirstColumn="0" w:lastRowLastColumn="0"/>
            <w:tcW w:w="1015" w:type="dxa"/>
            <w:tcMar>
              <w:left w:w="115" w:type="dxa"/>
              <w:right w:w="72" w:type="dxa"/>
            </w:tcMar>
          </w:tcPr>
          <w:p w14:paraId="14B39307" w14:textId="77777777" w:rsidR="00DE23DB" w:rsidRPr="00A449C5" w:rsidRDefault="00DE23DB" w:rsidP="00A73105">
            <w:pPr>
              <w:rPr>
                <w:rFonts w:cs="Arial"/>
                <w:b w:val="0"/>
                <w:sz w:val="18"/>
                <w:szCs w:val="18"/>
              </w:rPr>
            </w:pPr>
            <w:r w:rsidRPr="00A449C5">
              <w:rPr>
                <w:rFonts w:cs="Arial"/>
                <w:b w:val="0"/>
                <w:sz w:val="18"/>
                <w:szCs w:val="18"/>
              </w:rPr>
              <w:t xml:space="preserve">Water </w:t>
            </w:r>
          </w:p>
        </w:tc>
        <w:tc>
          <w:tcPr>
            <w:tcW w:w="983" w:type="dxa"/>
          </w:tcPr>
          <w:p w14:paraId="481C1D94" w14:textId="77777777" w:rsidR="00DE23DB" w:rsidRPr="00A449C5" w:rsidRDefault="00DE23DB" w:rsidP="00A73105">
            <w:pPr>
              <w:cnfStyle w:val="000000000000" w:firstRow="0" w:lastRow="0" w:firstColumn="0" w:lastColumn="0" w:oddVBand="0" w:evenVBand="0" w:oddHBand="0" w:evenHBand="0" w:firstRowFirstColumn="0" w:firstRowLastColumn="0" w:lastRowFirstColumn="0" w:lastRowLastColumn="0"/>
              <w:rPr>
                <w:rFonts w:cs="Arial"/>
                <w:sz w:val="18"/>
                <w:szCs w:val="18"/>
              </w:rPr>
            </w:pPr>
            <w:r w:rsidRPr="00A449C5">
              <w:rPr>
                <w:rFonts w:cs="Arial"/>
                <w:sz w:val="18"/>
                <w:szCs w:val="18"/>
              </w:rPr>
              <w:t xml:space="preserve">Cubic Meters (M^3) </w:t>
            </w:r>
          </w:p>
        </w:tc>
        <w:tc>
          <w:tcPr>
            <w:tcW w:w="1229" w:type="dxa"/>
          </w:tcPr>
          <w:p w14:paraId="79A78CC8" w14:textId="77777777" w:rsidR="00DE23DB" w:rsidRPr="00A449C5" w:rsidRDefault="00DE23DB" w:rsidP="00A73105">
            <w:pPr>
              <w:cnfStyle w:val="000000000000" w:firstRow="0" w:lastRow="0" w:firstColumn="0" w:lastColumn="0" w:oddVBand="0" w:evenVBand="0" w:oddHBand="0" w:evenHBand="0" w:firstRowFirstColumn="0" w:firstRowLastColumn="0" w:lastRowFirstColumn="0" w:lastRowLastColumn="0"/>
              <w:rPr>
                <w:rFonts w:cs="Arial"/>
                <w:sz w:val="18"/>
                <w:szCs w:val="18"/>
              </w:rPr>
            </w:pPr>
            <w:r w:rsidRPr="00A449C5">
              <w:rPr>
                <w:rFonts w:cs="Arial"/>
                <w:sz w:val="18"/>
                <w:szCs w:val="18"/>
              </w:rPr>
              <w:t>N/A</w:t>
            </w:r>
          </w:p>
        </w:tc>
        <w:tc>
          <w:tcPr>
            <w:tcW w:w="1134" w:type="dxa"/>
          </w:tcPr>
          <w:p w14:paraId="2BD0C294" w14:textId="77777777" w:rsidR="00DE23DB" w:rsidRPr="00A449C5" w:rsidRDefault="00DE23DB" w:rsidP="00A73105">
            <w:pPr>
              <w:cnfStyle w:val="000000000000" w:firstRow="0" w:lastRow="0" w:firstColumn="0" w:lastColumn="0" w:oddVBand="0" w:evenVBand="0" w:oddHBand="0" w:evenHBand="0" w:firstRowFirstColumn="0" w:firstRowLastColumn="0" w:lastRowFirstColumn="0" w:lastRowLastColumn="0"/>
              <w:rPr>
                <w:rFonts w:cs="Arial"/>
                <w:sz w:val="18"/>
                <w:szCs w:val="18"/>
              </w:rPr>
            </w:pPr>
            <w:r w:rsidRPr="00A449C5">
              <w:rPr>
                <w:sz w:val="18"/>
                <w:szCs w:val="18"/>
              </w:rPr>
              <w:t>BMS Archiver</w:t>
            </w:r>
          </w:p>
        </w:tc>
        <w:tc>
          <w:tcPr>
            <w:tcW w:w="1134" w:type="dxa"/>
          </w:tcPr>
          <w:p w14:paraId="02C56D3A" w14:textId="77777777" w:rsidR="00DE23DB" w:rsidRPr="00A449C5" w:rsidRDefault="00DE23DB" w:rsidP="00A73105">
            <w:pPr>
              <w:cnfStyle w:val="000000000000" w:firstRow="0" w:lastRow="0" w:firstColumn="0" w:lastColumn="0" w:oddVBand="0" w:evenVBand="0" w:oddHBand="0" w:evenHBand="0" w:firstRowFirstColumn="0" w:firstRowLastColumn="0" w:lastRowFirstColumn="0" w:lastRowLastColumn="0"/>
              <w:rPr>
                <w:rFonts w:cs="Arial"/>
                <w:sz w:val="18"/>
                <w:szCs w:val="18"/>
              </w:rPr>
            </w:pPr>
            <w:r w:rsidRPr="00A449C5">
              <w:rPr>
                <w:rFonts w:cs="Arial"/>
                <w:sz w:val="18"/>
                <w:szCs w:val="18"/>
              </w:rPr>
              <w:t>15 minute</w:t>
            </w:r>
          </w:p>
          <w:p w14:paraId="6AFC0C28" w14:textId="77777777" w:rsidR="00DE23DB" w:rsidRPr="00A449C5" w:rsidRDefault="00DE23DB" w:rsidP="00A73105">
            <w:pPr>
              <w:cnfStyle w:val="000000000000" w:firstRow="0" w:lastRow="0" w:firstColumn="0" w:lastColumn="0" w:oddVBand="0" w:evenVBand="0" w:oddHBand="0" w:evenHBand="0" w:firstRowFirstColumn="0" w:firstRowLastColumn="0" w:lastRowFirstColumn="0" w:lastRowLastColumn="0"/>
              <w:rPr>
                <w:rFonts w:cs="Arial"/>
                <w:sz w:val="18"/>
                <w:szCs w:val="18"/>
              </w:rPr>
            </w:pPr>
            <w:r w:rsidRPr="00A449C5">
              <w:rPr>
                <w:rFonts w:cs="Arial"/>
                <w:sz w:val="18"/>
                <w:szCs w:val="18"/>
              </w:rPr>
              <w:t>Ongoing</w:t>
            </w:r>
          </w:p>
        </w:tc>
        <w:tc>
          <w:tcPr>
            <w:tcW w:w="1134" w:type="dxa"/>
          </w:tcPr>
          <w:p w14:paraId="626B3C50" w14:textId="77777777" w:rsidR="00DE23DB" w:rsidRPr="00A449C5" w:rsidRDefault="00DE23DB" w:rsidP="00A73105">
            <w:pPr>
              <w:cnfStyle w:val="000000000000" w:firstRow="0" w:lastRow="0" w:firstColumn="0" w:lastColumn="0" w:oddVBand="0" w:evenVBand="0" w:oddHBand="0" w:evenHBand="0" w:firstRowFirstColumn="0" w:firstRowLastColumn="0" w:lastRowFirstColumn="0" w:lastRowLastColumn="0"/>
              <w:rPr>
                <w:rFonts w:cs="Arial"/>
                <w:sz w:val="18"/>
                <w:szCs w:val="18"/>
              </w:rPr>
            </w:pPr>
            <w:r w:rsidRPr="00A449C5">
              <w:rPr>
                <w:rFonts w:cs="Arial"/>
                <w:sz w:val="18"/>
                <w:szCs w:val="18"/>
              </w:rPr>
              <w:t>Pulse output/</w:t>
            </w:r>
            <w:r w:rsidRPr="00A449C5">
              <w:rPr>
                <w:sz w:val="18"/>
                <w:szCs w:val="18"/>
              </w:rPr>
              <w:t xml:space="preserve"> Bacnet /IP</w:t>
            </w:r>
          </w:p>
        </w:tc>
        <w:tc>
          <w:tcPr>
            <w:tcW w:w="1559" w:type="dxa"/>
          </w:tcPr>
          <w:p w14:paraId="46F5BB7A" w14:textId="77777777" w:rsidR="00DE23DB" w:rsidRPr="00A449C5" w:rsidRDefault="00DE23DB" w:rsidP="00A73105">
            <w:pPr>
              <w:cnfStyle w:val="000000000000" w:firstRow="0" w:lastRow="0" w:firstColumn="0" w:lastColumn="0" w:oddVBand="0" w:evenVBand="0" w:oddHBand="0" w:evenHBand="0" w:firstRowFirstColumn="0" w:firstRowLastColumn="0" w:lastRowFirstColumn="0" w:lastRowLastColumn="0"/>
              <w:rPr>
                <w:rFonts w:cs="Arial"/>
                <w:sz w:val="18"/>
                <w:szCs w:val="18"/>
              </w:rPr>
            </w:pPr>
            <w:r w:rsidRPr="00A449C5">
              <w:rPr>
                <w:rFonts w:cs="Arial"/>
                <w:sz w:val="18"/>
                <w:szCs w:val="18"/>
              </w:rPr>
              <w:t>Division 20 install &amp; Division 26 networking</w:t>
            </w:r>
          </w:p>
        </w:tc>
        <w:tc>
          <w:tcPr>
            <w:tcW w:w="1418" w:type="dxa"/>
          </w:tcPr>
          <w:p w14:paraId="5C261F2B" w14:textId="77777777" w:rsidR="00DE23DB" w:rsidRPr="00A449C5" w:rsidRDefault="00DE23DB" w:rsidP="00A73105">
            <w:pPr>
              <w:cnfStyle w:val="000000000000" w:firstRow="0" w:lastRow="0" w:firstColumn="0" w:lastColumn="0" w:oddVBand="0" w:evenVBand="0" w:oddHBand="0" w:evenHBand="0" w:firstRowFirstColumn="0" w:firstRowLastColumn="0" w:lastRowFirstColumn="0" w:lastRowLastColumn="0"/>
              <w:rPr>
                <w:rFonts w:cs="Arial"/>
                <w:sz w:val="18"/>
                <w:szCs w:val="18"/>
              </w:rPr>
            </w:pPr>
            <w:r w:rsidRPr="00A449C5">
              <w:rPr>
                <w:rFonts w:cs="Arial"/>
                <w:sz w:val="18"/>
                <w:szCs w:val="18"/>
              </w:rPr>
              <w:t xml:space="preserve">IT , </w:t>
            </w:r>
            <w:r w:rsidRPr="00A449C5">
              <w:rPr>
                <w:sz w:val="18"/>
                <w:szCs w:val="18"/>
              </w:rPr>
              <w:t>UBCO operations and energy team</w:t>
            </w:r>
          </w:p>
        </w:tc>
      </w:tr>
    </w:tbl>
    <w:p w14:paraId="7269A49E" w14:textId="77777777" w:rsidR="00DE23DB" w:rsidRDefault="00DE23DB" w:rsidP="00DE23DB"/>
    <w:p w14:paraId="59DD2F51" w14:textId="77777777" w:rsidR="00DE23DB" w:rsidRPr="00DB57D5" w:rsidRDefault="00DE23DB" w:rsidP="00203CA1">
      <w:pPr>
        <w:pStyle w:val="Head2"/>
        <w:numPr>
          <w:ilvl w:val="1"/>
          <w:numId w:val="15"/>
        </w:numPr>
      </w:pPr>
      <w:bookmarkStart w:id="189" w:name="_Toc54618333"/>
      <w:r>
        <w:t>SECONDARY SIDE BMS METER SPECIFICATIONS</w:t>
      </w:r>
      <w:bookmarkEnd w:id="189"/>
    </w:p>
    <w:p w14:paraId="156D2240" w14:textId="77777777" w:rsidR="00DE23DB" w:rsidRPr="0091180A" w:rsidRDefault="00DE23DB" w:rsidP="00DE23DB">
      <w:pPr>
        <w:pStyle w:val="Head2"/>
        <w:numPr>
          <w:ilvl w:val="0"/>
          <w:numId w:val="0"/>
        </w:numPr>
        <w:ind w:left="720"/>
      </w:pPr>
    </w:p>
    <w:tbl>
      <w:tblPr>
        <w:tblStyle w:val="LightList-Accent1"/>
        <w:tblW w:w="9606" w:type="dxa"/>
        <w:tblLayout w:type="fixed"/>
        <w:tblLook w:val="04A0" w:firstRow="1" w:lastRow="0" w:firstColumn="1" w:lastColumn="0" w:noHBand="0" w:noVBand="1"/>
      </w:tblPr>
      <w:tblGrid>
        <w:gridCol w:w="1101"/>
        <w:gridCol w:w="1275"/>
        <w:gridCol w:w="993"/>
        <w:gridCol w:w="1275"/>
        <w:gridCol w:w="1276"/>
        <w:gridCol w:w="1134"/>
        <w:gridCol w:w="1134"/>
        <w:gridCol w:w="1418"/>
      </w:tblGrid>
      <w:tr w:rsidR="00DE23DB" w:rsidRPr="00AA31EA" w14:paraId="7C49C1DD" w14:textId="77777777" w:rsidTr="00A7310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01" w:type="dxa"/>
          </w:tcPr>
          <w:p w14:paraId="16C7B357" w14:textId="77777777" w:rsidR="00DE23DB" w:rsidRPr="00AA31EA" w:rsidRDefault="00DE23DB" w:rsidP="00A73105">
            <w:pPr>
              <w:rPr>
                <w:sz w:val="18"/>
                <w:szCs w:val="18"/>
              </w:rPr>
            </w:pPr>
            <w:r w:rsidRPr="00AA31EA">
              <w:rPr>
                <w:sz w:val="18"/>
                <w:szCs w:val="18"/>
              </w:rPr>
              <w:t xml:space="preserve">System Type </w:t>
            </w:r>
          </w:p>
        </w:tc>
        <w:tc>
          <w:tcPr>
            <w:tcW w:w="1275" w:type="dxa"/>
          </w:tcPr>
          <w:p w14:paraId="0637CC07" w14:textId="77777777" w:rsidR="00DE23DB" w:rsidRPr="00AA31EA" w:rsidRDefault="00DE23DB" w:rsidP="00A73105">
            <w:pPr>
              <w:cnfStyle w:val="100000000000" w:firstRow="1" w:lastRow="0" w:firstColumn="0" w:lastColumn="0" w:oddVBand="0" w:evenVBand="0" w:oddHBand="0" w:evenHBand="0" w:firstRowFirstColumn="0" w:firstRowLastColumn="0" w:lastRowFirstColumn="0" w:lastRowLastColumn="0"/>
              <w:rPr>
                <w:sz w:val="18"/>
                <w:szCs w:val="18"/>
              </w:rPr>
            </w:pPr>
            <w:r w:rsidRPr="00AA31EA">
              <w:rPr>
                <w:sz w:val="18"/>
                <w:szCs w:val="18"/>
              </w:rPr>
              <w:t>Metric Output Units</w:t>
            </w:r>
          </w:p>
        </w:tc>
        <w:tc>
          <w:tcPr>
            <w:tcW w:w="993" w:type="dxa"/>
          </w:tcPr>
          <w:p w14:paraId="259ADD98" w14:textId="77777777" w:rsidR="00DE23DB" w:rsidRPr="00AA31EA" w:rsidRDefault="00DE23DB" w:rsidP="00A73105">
            <w:pPr>
              <w:cnfStyle w:val="100000000000" w:firstRow="1" w:lastRow="0" w:firstColumn="0" w:lastColumn="0" w:oddVBand="0" w:evenVBand="0" w:oddHBand="0" w:evenHBand="0" w:firstRowFirstColumn="0" w:firstRowLastColumn="0" w:lastRowFirstColumn="0" w:lastRowLastColumn="0"/>
              <w:rPr>
                <w:sz w:val="18"/>
                <w:szCs w:val="18"/>
              </w:rPr>
            </w:pPr>
            <w:r w:rsidRPr="00AA31EA">
              <w:rPr>
                <w:sz w:val="18"/>
                <w:szCs w:val="18"/>
              </w:rPr>
              <w:t xml:space="preserve">Make/ Model </w:t>
            </w:r>
          </w:p>
        </w:tc>
        <w:tc>
          <w:tcPr>
            <w:tcW w:w="1275" w:type="dxa"/>
          </w:tcPr>
          <w:p w14:paraId="4133DAC6" w14:textId="77777777" w:rsidR="00DE23DB" w:rsidRPr="00AA31EA" w:rsidRDefault="00DE23DB" w:rsidP="00A73105">
            <w:pPr>
              <w:cnfStyle w:val="100000000000" w:firstRow="1" w:lastRow="0" w:firstColumn="0" w:lastColumn="0" w:oddVBand="0" w:evenVBand="0" w:oddHBand="0" w:evenHBand="0" w:firstRowFirstColumn="0" w:firstRowLastColumn="0" w:lastRowFirstColumn="0" w:lastRowLastColumn="0"/>
              <w:rPr>
                <w:sz w:val="18"/>
                <w:szCs w:val="18"/>
              </w:rPr>
            </w:pPr>
            <w:r w:rsidRPr="00AA31EA">
              <w:rPr>
                <w:sz w:val="18"/>
                <w:szCs w:val="18"/>
              </w:rPr>
              <w:t xml:space="preserve">Database </w:t>
            </w:r>
          </w:p>
        </w:tc>
        <w:tc>
          <w:tcPr>
            <w:tcW w:w="1276" w:type="dxa"/>
          </w:tcPr>
          <w:p w14:paraId="7D5CAD80" w14:textId="77777777" w:rsidR="00DE23DB" w:rsidRPr="00AA31EA" w:rsidRDefault="00DE23DB" w:rsidP="00A73105">
            <w:pPr>
              <w:cnfStyle w:val="100000000000" w:firstRow="1" w:lastRow="0" w:firstColumn="0" w:lastColumn="0" w:oddVBand="0" w:evenVBand="0" w:oddHBand="0" w:evenHBand="0" w:firstRowFirstColumn="0" w:firstRowLastColumn="0" w:lastRowFirstColumn="0" w:lastRowLastColumn="0"/>
              <w:rPr>
                <w:sz w:val="18"/>
                <w:szCs w:val="18"/>
              </w:rPr>
            </w:pPr>
            <w:r w:rsidRPr="00AA31EA">
              <w:rPr>
                <w:sz w:val="18"/>
                <w:szCs w:val="18"/>
              </w:rPr>
              <w:t>Recording interval &amp; duration</w:t>
            </w:r>
          </w:p>
        </w:tc>
        <w:tc>
          <w:tcPr>
            <w:tcW w:w="1134" w:type="dxa"/>
          </w:tcPr>
          <w:p w14:paraId="677903F4" w14:textId="77777777" w:rsidR="00DE23DB" w:rsidRPr="00AA31EA" w:rsidRDefault="00DE23DB" w:rsidP="00A73105">
            <w:pPr>
              <w:cnfStyle w:val="100000000000" w:firstRow="1" w:lastRow="0" w:firstColumn="0" w:lastColumn="0" w:oddVBand="0" w:evenVBand="0" w:oddHBand="0" w:evenHBand="0" w:firstRowFirstColumn="0" w:firstRowLastColumn="0" w:lastRowFirstColumn="0" w:lastRowLastColumn="0"/>
              <w:rPr>
                <w:sz w:val="18"/>
                <w:szCs w:val="18"/>
              </w:rPr>
            </w:pPr>
            <w:r w:rsidRPr="00AA31EA">
              <w:rPr>
                <w:sz w:val="18"/>
                <w:szCs w:val="18"/>
              </w:rPr>
              <w:t xml:space="preserve">Protocol </w:t>
            </w:r>
          </w:p>
        </w:tc>
        <w:tc>
          <w:tcPr>
            <w:tcW w:w="1134" w:type="dxa"/>
          </w:tcPr>
          <w:p w14:paraId="28999C9B" w14:textId="77777777" w:rsidR="00DE23DB" w:rsidRPr="00AA31EA" w:rsidRDefault="00DE23DB" w:rsidP="00A73105">
            <w:pPr>
              <w:cnfStyle w:val="100000000000" w:firstRow="1" w:lastRow="0" w:firstColumn="0" w:lastColumn="0" w:oddVBand="0" w:evenVBand="0" w:oddHBand="0" w:evenHBand="0" w:firstRowFirstColumn="0" w:firstRowLastColumn="0" w:lastRowFirstColumn="0" w:lastRowLastColumn="0"/>
              <w:rPr>
                <w:sz w:val="18"/>
                <w:szCs w:val="18"/>
              </w:rPr>
            </w:pPr>
            <w:r w:rsidRPr="00AA31EA">
              <w:rPr>
                <w:sz w:val="18"/>
                <w:szCs w:val="18"/>
              </w:rPr>
              <w:t xml:space="preserve">Division </w:t>
            </w:r>
          </w:p>
        </w:tc>
        <w:tc>
          <w:tcPr>
            <w:tcW w:w="1418" w:type="dxa"/>
          </w:tcPr>
          <w:p w14:paraId="2819AE8B" w14:textId="77777777" w:rsidR="00DE23DB" w:rsidRPr="00AA31EA" w:rsidRDefault="00DE23DB" w:rsidP="00A73105">
            <w:pPr>
              <w:cnfStyle w:val="100000000000" w:firstRow="1" w:lastRow="0" w:firstColumn="0" w:lastColumn="0" w:oddVBand="0" w:evenVBand="0" w:oddHBand="0" w:evenHBand="0" w:firstRowFirstColumn="0" w:firstRowLastColumn="0" w:lastRowFirstColumn="0" w:lastRowLastColumn="0"/>
              <w:rPr>
                <w:sz w:val="18"/>
                <w:szCs w:val="18"/>
              </w:rPr>
            </w:pPr>
            <w:r w:rsidRPr="00AA31EA">
              <w:rPr>
                <w:sz w:val="18"/>
                <w:szCs w:val="18"/>
              </w:rPr>
              <w:t xml:space="preserve">UBC coordination </w:t>
            </w:r>
          </w:p>
        </w:tc>
      </w:tr>
      <w:tr w:rsidR="00DE23DB" w:rsidRPr="00AA31EA" w14:paraId="483850D3" w14:textId="77777777" w:rsidTr="00A731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01" w:type="dxa"/>
          </w:tcPr>
          <w:p w14:paraId="349F4468" w14:textId="77777777" w:rsidR="00DE23DB" w:rsidRPr="00AA31EA" w:rsidRDefault="00DE23DB" w:rsidP="00A73105">
            <w:pPr>
              <w:rPr>
                <w:sz w:val="18"/>
                <w:szCs w:val="18"/>
              </w:rPr>
            </w:pPr>
            <w:r w:rsidRPr="00AA31EA">
              <w:rPr>
                <w:sz w:val="18"/>
                <w:szCs w:val="18"/>
              </w:rPr>
              <w:t xml:space="preserve">Electrical </w:t>
            </w:r>
          </w:p>
        </w:tc>
        <w:tc>
          <w:tcPr>
            <w:tcW w:w="1275" w:type="dxa"/>
          </w:tcPr>
          <w:p w14:paraId="5D100CD7" w14:textId="77777777" w:rsidR="00DE23DB" w:rsidRPr="00AA31EA" w:rsidRDefault="00DE23DB" w:rsidP="00A73105">
            <w:pPr>
              <w:cnfStyle w:val="000000100000" w:firstRow="0" w:lastRow="0" w:firstColumn="0" w:lastColumn="0" w:oddVBand="0" w:evenVBand="0" w:oddHBand="1" w:evenHBand="0" w:firstRowFirstColumn="0" w:firstRowLastColumn="0" w:lastRowFirstColumn="0" w:lastRowLastColumn="0"/>
              <w:rPr>
                <w:sz w:val="18"/>
                <w:szCs w:val="18"/>
              </w:rPr>
            </w:pPr>
            <w:r w:rsidRPr="00AA31EA">
              <w:rPr>
                <w:sz w:val="18"/>
                <w:szCs w:val="18"/>
              </w:rPr>
              <w:t xml:space="preserve">KWh’s </w:t>
            </w:r>
          </w:p>
        </w:tc>
        <w:tc>
          <w:tcPr>
            <w:tcW w:w="993" w:type="dxa"/>
          </w:tcPr>
          <w:p w14:paraId="4BC983C0" w14:textId="77777777" w:rsidR="00DE23DB" w:rsidRPr="00AA31EA" w:rsidRDefault="00DE23DB" w:rsidP="00A73105">
            <w:pPr>
              <w:cnfStyle w:val="000000100000" w:firstRow="0" w:lastRow="0" w:firstColumn="0" w:lastColumn="0" w:oddVBand="0" w:evenVBand="0" w:oddHBand="1" w:evenHBand="0" w:firstRowFirstColumn="0" w:firstRowLastColumn="0" w:lastRowFirstColumn="0" w:lastRowLastColumn="0"/>
              <w:rPr>
                <w:sz w:val="18"/>
                <w:szCs w:val="18"/>
              </w:rPr>
            </w:pPr>
            <w:r w:rsidRPr="00AA31EA">
              <w:rPr>
                <w:sz w:val="18"/>
                <w:szCs w:val="18"/>
              </w:rPr>
              <w:t xml:space="preserve">N/A  </w:t>
            </w:r>
          </w:p>
        </w:tc>
        <w:tc>
          <w:tcPr>
            <w:tcW w:w="1275" w:type="dxa"/>
          </w:tcPr>
          <w:p w14:paraId="0CD028F5" w14:textId="77777777" w:rsidR="00DE23DB" w:rsidRPr="00AA31EA" w:rsidRDefault="00DE23DB" w:rsidP="00A73105">
            <w:pPr>
              <w:cnfStyle w:val="000000100000" w:firstRow="0" w:lastRow="0" w:firstColumn="0" w:lastColumn="0" w:oddVBand="0" w:evenVBand="0" w:oddHBand="1" w:evenHBand="0" w:firstRowFirstColumn="0" w:firstRowLastColumn="0" w:lastRowFirstColumn="0" w:lastRowLastColumn="0"/>
              <w:rPr>
                <w:sz w:val="18"/>
                <w:szCs w:val="18"/>
              </w:rPr>
            </w:pPr>
            <w:r w:rsidRPr="00AA31EA">
              <w:rPr>
                <w:sz w:val="18"/>
                <w:szCs w:val="18"/>
              </w:rPr>
              <w:t>BMS Archiver</w:t>
            </w:r>
          </w:p>
        </w:tc>
        <w:tc>
          <w:tcPr>
            <w:tcW w:w="1276" w:type="dxa"/>
          </w:tcPr>
          <w:p w14:paraId="28BFE811" w14:textId="77777777" w:rsidR="00DE23DB" w:rsidRPr="00AA31EA" w:rsidRDefault="00DE23DB" w:rsidP="00A73105">
            <w:pPr>
              <w:cnfStyle w:val="000000100000" w:firstRow="0" w:lastRow="0" w:firstColumn="0" w:lastColumn="0" w:oddVBand="0" w:evenVBand="0" w:oddHBand="1" w:evenHBand="0" w:firstRowFirstColumn="0" w:firstRowLastColumn="0" w:lastRowFirstColumn="0" w:lastRowLastColumn="0"/>
              <w:rPr>
                <w:sz w:val="18"/>
                <w:szCs w:val="18"/>
              </w:rPr>
            </w:pPr>
            <w:r w:rsidRPr="00AA31EA">
              <w:rPr>
                <w:sz w:val="18"/>
                <w:szCs w:val="18"/>
              </w:rPr>
              <w:t>15 minute</w:t>
            </w:r>
          </w:p>
          <w:p w14:paraId="65369C54" w14:textId="77777777" w:rsidR="00DE23DB" w:rsidRPr="00AA31EA" w:rsidRDefault="00DE23DB" w:rsidP="00A73105">
            <w:pP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3</w:t>
            </w:r>
            <w:r w:rsidRPr="00AA31EA">
              <w:rPr>
                <w:sz w:val="18"/>
                <w:szCs w:val="18"/>
              </w:rPr>
              <w:t xml:space="preserve"> Year </w:t>
            </w:r>
          </w:p>
        </w:tc>
        <w:tc>
          <w:tcPr>
            <w:tcW w:w="1134" w:type="dxa"/>
          </w:tcPr>
          <w:p w14:paraId="7B183FA5" w14:textId="77777777" w:rsidR="00DE23DB" w:rsidRPr="00AA31EA" w:rsidRDefault="00DE23DB" w:rsidP="00A73105">
            <w:pPr>
              <w:cnfStyle w:val="000000100000" w:firstRow="0" w:lastRow="0" w:firstColumn="0" w:lastColumn="0" w:oddVBand="0" w:evenVBand="0" w:oddHBand="1" w:evenHBand="0" w:firstRowFirstColumn="0" w:firstRowLastColumn="0" w:lastRowFirstColumn="0" w:lastRowLastColumn="0"/>
              <w:rPr>
                <w:sz w:val="18"/>
                <w:szCs w:val="18"/>
              </w:rPr>
            </w:pPr>
            <w:r w:rsidRPr="00AA31EA">
              <w:rPr>
                <w:sz w:val="18"/>
                <w:szCs w:val="18"/>
              </w:rPr>
              <w:t>Bacnet /IP</w:t>
            </w:r>
          </w:p>
        </w:tc>
        <w:tc>
          <w:tcPr>
            <w:tcW w:w="1134" w:type="dxa"/>
          </w:tcPr>
          <w:p w14:paraId="6C4E83D1" w14:textId="77777777" w:rsidR="00DE23DB" w:rsidRPr="00AA31EA" w:rsidRDefault="00DE23DB" w:rsidP="00A73105">
            <w:pPr>
              <w:cnfStyle w:val="000000100000" w:firstRow="0" w:lastRow="0" w:firstColumn="0" w:lastColumn="0" w:oddVBand="0" w:evenVBand="0" w:oddHBand="1" w:evenHBand="0" w:firstRowFirstColumn="0" w:firstRowLastColumn="0" w:lastRowFirstColumn="0" w:lastRowLastColumn="0"/>
              <w:rPr>
                <w:sz w:val="18"/>
                <w:szCs w:val="18"/>
              </w:rPr>
            </w:pPr>
            <w:r w:rsidRPr="00AA31EA">
              <w:rPr>
                <w:sz w:val="18"/>
                <w:szCs w:val="18"/>
              </w:rPr>
              <w:t xml:space="preserve">Division </w:t>
            </w:r>
            <w:r>
              <w:rPr>
                <w:sz w:val="18"/>
                <w:szCs w:val="18"/>
              </w:rPr>
              <w:t>2</w:t>
            </w:r>
            <w:r w:rsidRPr="00AA31EA">
              <w:rPr>
                <w:sz w:val="18"/>
                <w:szCs w:val="18"/>
              </w:rPr>
              <w:t xml:space="preserve">6 </w:t>
            </w:r>
          </w:p>
        </w:tc>
        <w:tc>
          <w:tcPr>
            <w:tcW w:w="1418" w:type="dxa"/>
          </w:tcPr>
          <w:p w14:paraId="1B23D1E7" w14:textId="77777777" w:rsidR="00DE23DB" w:rsidRPr="00AA31EA" w:rsidRDefault="00DE23DB" w:rsidP="00A73105">
            <w:pPr>
              <w:cnfStyle w:val="000000100000" w:firstRow="0" w:lastRow="0" w:firstColumn="0" w:lastColumn="0" w:oddVBand="0" w:evenVBand="0" w:oddHBand="1" w:evenHBand="0" w:firstRowFirstColumn="0" w:firstRowLastColumn="0" w:lastRowFirstColumn="0" w:lastRowLastColumn="0"/>
              <w:rPr>
                <w:sz w:val="18"/>
                <w:szCs w:val="18"/>
              </w:rPr>
            </w:pPr>
            <w:r w:rsidRPr="00A449C5">
              <w:rPr>
                <w:rFonts w:cs="Arial"/>
                <w:sz w:val="18"/>
                <w:szCs w:val="18"/>
              </w:rPr>
              <w:t xml:space="preserve">IT , </w:t>
            </w:r>
            <w:r w:rsidRPr="00A449C5">
              <w:rPr>
                <w:sz w:val="18"/>
                <w:szCs w:val="18"/>
              </w:rPr>
              <w:t>UBCO operations and energy team</w:t>
            </w:r>
          </w:p>
        </w:tc>
      </w:tr>
      <w:tr w:rsidR="00DE23DB" w:rsidRPr="00AA31EA" w14:paraId="493E48C6" w14:textId="77777777" w:rsidTr="00A73105">
        <w:tc>
          <w:tcPr>
            <w:cnfStyle w:val="001000000000" w:firstRow="0" w:lastRow="0" w:firstColumn="1" w:lastColumn="0" w:oddVBand="0" w:evenVBand="0" w:oddHBand="0" w:evenHBand="0" w:firstRowFirstColumn="0" w:firstRowLastColumn="0" w:lastRowFirstColumn="0" w:lastRowLastColumn="0"/>
            <w:tcW w:w="1101" w:type="dxa"/>
          </w:tcPr>
          <w:p w14:paraId="33819A8D" w14:textId="77777777" w:rsidR="00DE23DB" w:rsidRPr="00AA31EA" w:rsidRDefault="00DE23DB" w:rsidP="00A73105">
            <w:pPr>
              <w:rPr>
                <w:sz w:val="18"/>
                <w:szCs w:val="18"/>
              </w:rPr>
            </w:pPr>
            <w:r w:rsidRPr="00AA31EA">
              <w:rPr>
                <w:sz w:val="18"/>
                <w:szCs w:val="18"/>
              </w:rPr>
              <w:t xml:space="preserve">Gas </w:t>
            </w:r>
          </w:p>
        </w:tc>
        <w:tc>
          <w:tcPr>
            <w:tcW w:w="1275" w:type="dxa"/>
          </w:tcPr>
          <w:p w14:paraId="0E12DC48" w14:textId="77777777" w:rsidR="00DE23DB" w:rsidRPr="00AA31EA" w:rsidRDefault="00DE23DB" w:rsidP="00A73105">
            <w:pPr>
              <w:cnfStyle w:val="000000000000" w:firstRow="0" w:lastRow="0" w:firstColumn="0" w:lastColumn="0" w:oddVBand="0" w:evenVBand="0" w:oddHBand="0" w:evenHBand="0" w:firstRowFirstColumn="0" w:firstRowLastColumn="0" w:lastRowFirstColumn="0" w:lastRowLastColumn="0"/>
              <w:rPr>
                <w:sz w:val="18"/>
                <w:szCs w:val="18"/>
              </w:rPr>
            </w:pPr>
            <w:r w:rsidRPr="00AA31EA">
              <w:rPr>
                <w:sz w:val="18"/>
                <w:szCs w:val="18"/>
              </w:rPr>
              <w:t xml:space="preserve">SCM  </w:t>
            </w:r>
          </w:p>
        </w:tc>
        <w:tc>
          <w:tcPr>
            <w:tcW w:w="993" w:type="dxa"/>
          </w:tcPr>
          <w:p w14:paraId="04996D75" w14:textId="77777777" w:rsidR="00DE23DB" w:rsidRPr="00AA31EA" w:rsidRDefault="00DE23DB" w:rsidP="00A73105">
            <w:pPr>
              <w:cnfStyle w:val="000000000000" w:firstRow="0" w:lastRow="0" w:firstColumn="0" w:lastColumn="0" w:oddVBand="0" w:evenVBand="0" w:oddHBand="0" w:evenHBand="0" w:firstRowFirstColumn="0" w:firstRowLastColumn="0" w:lastRowFirstColumn="0" w:lastRowLastColumn="0"/>
              <w:rPr>
                <w:sz w:val="18"/>
                <w:szCs w:val="18"/>
              </w:rPr>
            </w:pPr>
            <w:r w:rsidRPr="00AA31EA">
              <w:rPr>
                <w:sz w:val="18"/>
                <w:szCs w:val="18"/>
              </w:rPr>
              <w:t xml:space="preserve">N/A  </w:t>
            </w:r>
          </w:p>
        </w:tc>
        <w:tc>
          <w:tcPr>
            <w:tcW w:w="1275" w:type="dxa"/>
          </w:tcPr>
          <w:p w14:paraId="0D08D6EE" w14:textId="77777777" w:rsidR="00DE23DB" w:rsidRPr="00AA31EA" w:rsidRDefault="00DE23DB" w:rsidP="00A73105">
            <w:pPr>
              <w:cnfStyle w:val="000000000000" w:firstRow="0" w:lastRow="0" w:firstColumn="0" w:lastColumn="0" w:oddVBand="0" w:evenVBand="0" w:oddHBand="0" w:evenHBand="0" w:firstRowFirstColumn="0" w:firstRowLastColumn="0" w:lastRowFirstColumn="0" w:lastRowLastColumn="0"/>
              <w:rPr>
                <w:sz w:val="18"/>
                <w:szCs w:val="18"/>
              </w:rPr>
            </w:pPr>
            <w:r w:rsidRPr="00AA31EA">
              <w:rPr>
                <w:sz w:val="18"/>
                <w:szCs w:val="18"/>
              </w:rPr>
              <w:t>BMS Archiver</w:t>
            </w:r>
          </w:p>
        </w:tc>
        <w:tc>
          <w:tcPr>
            <w:tcW w:w="1276" w:type="dxa"/>
          </w:tcPr>
          <w:p w14:paraId="272A2F7F" w14:textId="77777777" w:rsidR="00DE23DB" w:rsidRPr="00AA31EA" w:rsidRDefault="00DE23DB" w:rsidP="00A73105">
            <w:pPr>
              <w:cnfStyle w:val="000000000000" w:firstRow="0" w:lastRow="0" w:firstColumn="0" w:lastColumn="0" w:oddVBand="0" w:evenVBand="0" w:oddHBand="0" w:evenHBand="0" w:firstRowFirstColumn="0" w:firstRowLastColumn="0" w:lastRowFirstColumn="0" w:lastRowLastColumn="0"/>
              <w:rPr>
                <w:sz w:val="18"/>
                <w:szCs w:val="18"/>
              </w:rPr>
            </w:pPr>
            <w:r w:rsidRPr="00AA31EA">
              <w:rPr>
                <w:sz w:val="18"/>
                <w:szCs w:val="18"/>
              </w:rPr>
              <w:t>15 minute</w:t>
            </w:r>
          </w:p>
          <w:p w14:paraId="186CD61C" w14:textId="77777777" w:rsidR="00DE23DB" w:rsidRPr="00AA31EA" w:rsidRDefault="00DE23DB" w:rsidP="00A73105">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3</w:t>
            </w:r>
            <w:r w:rsidRPr="00AA31EA">
              <w:rPr>
                <w:sz w:val="18"/>
                <w:szCs w:val="18"/>
              </w:rPr>
              <w:t xml:space="preserve"> Year</w:t>
            </w:r>
          </w:p>
        </w:tc>
        <w:tc>
          <w:tcPr>
            <w:tcW w:w="1134" w:type="dxa"/>
          </w:tcPr>
          <w:p w14:paraId="225EA1C7" w14:textId="77777777" w:rsidR="00DE23DB" w:rsidRPr="00AA31EA" w:rsidRDefault="00DE23DB" w:rsidP="00A73105">
            <w:pPr>
              <w:cnfStyle w:val="000000000000" w:firstRow="0" w:lastRow="0" w:firstColumn="0" w:lastColumn="0" w:oddVBand="0" w:evenVBand="0" w:oddHBand="0" w:evenHBand="0" w:firstRowFirstColumn="0" w:firstRowLastColumn="0" w:lastRowFirstColumn="0" w:lastRowLastColumn="0"/>
              <w:rPr>
                <w:sz w:val="18"/>
                <w:szCs w:val="18"/>
              </w:rPr>
            </w:pPr>
            <w:r w:rsidRPr="00AA31EA">
              <w:rPr>
                <w:sz w:val="18"/>
                <w:szCs w:val="18"/>
              </w:rPr>
              <w:t>Bacnet /IP</w:t>
            </w:r>
          </w:p>
        </w:tc>
        <w:tc>
          <w:tcPr>
            <w:tcW w:w="1134" w:type="dxa"/>
          </w:tcPr>
          <w:p w14:paraId="23710C36" w14:textId="77777777" w:rsidR="00DE23DB" w:rsidRPr="00AA31EA" w:rsidRDefault="00DE23DB" w:rsidP="00A73105">
            <w:pPr>
              <w:cnfStyle w:val="000000000000" w:firstRow="0" w:lastRow="0" w:firstColumn="0" w:lastColumn="0" w:oddVBand="0" w:evenVBand="0" w:oddHBand="0" w:evenHBand="0" w:firstRowFirstColumn="0" w:firstRowLastColumn="0" w:lastRowFirstColumn="0" w:lastRowLastColumn="0"/>
              <w:rPr>
                <w:sz w:val="18"/>
                <w:szCs w:val="18"/>
              </w:rPr>
            </w:pPr>
            <w:r w:rsidRPr="00AA31EA">
              <w:rPr>
                <w:sz w:val="18"/>
                <w:szCs w:val="18"/>
              </w:rPr>
              <w:t xml:space="preserve">Division </w:t>
            </w:r>
            <w:r>
              <w:rPr>
                <w:sz w:val="18"/>
                <w:szCs w:val="18"/>
              </w:rPr>
              <w:t>20</w:t>
            </w:r>
            <w:r w:rsidRPr="00AA31EA">
              <w:rPr>
                <w:sz w:val="18"/>
                <w:szCs w:val="18"/>
              </w:rPr>
              <w:t xml:space="preserve"> </w:t>
            </w:r>
          </w:p>
        </w:tc>
        <w:tc>
          <w:tcPr>
            <w:tcW w:w="1418" w:type="dxa"/>
          </w:tcPr>
          <w:p w14:paraId="42EE40F1" w14:textId="77777777" w:rsidR="00DE23DB" w:rsidRPr="00AA31EA" w:rsidRDefault="00DE23DB" w:rsidP="00A73105">
            <w:pPr>
              <w:cnfStyle w:val="000000000000" w:firstRow="0" w:lastRow="0" w:firstColumn="0" w:lastColumn="0" w:oddVBand="0" w:evenVBand="0" w:oddHBand="0" w:evenHBand="0" w:firstRowFirstColumn="0" w:firstRowLastColumn="0" w:lastRowFirstColumn="0" w:lastRowLastColumn="0"/>
              <w:rPr>
                <w:sz w:val="18"/>
                <w:szCs w:val="18"/>
              </w:rPr>
            </w:pPr>
            <w:r w:rsidRPr="00A449C5">
              <w:rPr>
                <w:rFonts w:cs="Arial"/>
                <w:sz w:val="18"/>
                <w:szCs w:val="18"/>
              </w:rPr>
              <w:t xml:space="preserve">IT , </w:t>
            </w:r>
            <w:r w:rsidRPr="00A449C5">
              <w:rPr>
                <w:sz w:val="18"/>
                <w:szCs w:val="18"/>
              </w:rPr>
              <w:t>UBCO operations and energy team</w:t>
            </w:r>
          </w:p>
        </w:tc>
      </w:tr>
      <w:tr w:rsidR="00DE23DB" w:rsidRPr="00AA31EA" w14:paraId="2515558F" w14:textId="77777777" w:rsidTr="00A731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01" w:type="dxa"/>
          </w:tcPr>
          <w:p w14:paraId="757AAAFE" w14:textId="77777777" w:rsidR="00DE23DB" w:rsidRPr="00AA31EA" w:rsidRDefault="00DE23DB" w:rsidP="00A73105">
            <w:pPr>
              <w:rPr>
                <w:sz w:val="18"/>
                <w:szCs w:val="18"/>
              </w:rPr>
            </w:pPr>
            <w:r w:rsidRPr="00AA31EA">
              <w:rPr>
                <w:sz w:val="18"/>
                <w:szCs w:val="18"/>
              </w:rPr>
              <w:t xml:space="preserve">Thermal Energy </w:t>
            </w:r>
          </w:p>
        </w:tc>
        <w:tc>
          <w:tcPr>
            <w:tcW w:w="1275" w:type="dxa"/>
          </w:tcPr>
          <w:p w14:paraId="7DFED505" w14:textId="77777777" w:rsidR="00DE23DB" w:rsidRPr="00AA31EA" w:rsidRDefault="00DE23DB" w:rsidP="00A73105">
            <w:pPr>
              <w:cnfStyle w:val="000000100000" w:firstRow="0" w:lastRow="0" w:firstColumn="0" w:lastColumn="0" w:oddVBand="0" w:evenVBand="0" w:oddHBand="1" w:evenHBand="0" w:firstRowFirstColumn="0" w:firstRowLastColumn="0" w:lastRowFirstColumn="0" w:lastRowLastColumn="0"/>
              <w:rPr>
                <w:sz w:val="18"/>
                <w:szCs w:val="18"/>
              </w:rPr>
            </w:pPr>
            <w:r w:rsidRPr="00AA31EA">
              <w:rPr>
                <w:sz w:val="18"/>
                <w:szCs w:val="18"/>
              </w:rPr>
              <w:t xml:space="preserve">MWh’s, L/S °C supply and return  </w:t>
            </w:r>
          </w:p>
        </w:tc>
        <w:tc>
          <w:tcPr>
            <w:tcW w:w="993" w:type="dxa"/>
          </w:tcPr>
          <w:p w14:paraId="343F1FAC" w14:textId="77777777" w:rsidR="00DE23DB" w:rsidRPr="00AA31EA" w:rsidRDefault="00DE23DB" w:rsidP="00A73105">
            <w:pPr>
              <w:cnfStyle w:val="000000100000" w:firstRow="0" w:lastRow="0" w:firstColumn="0" w:lastColumn="0" w:oddVBand="0" w:evenVBand="0" w:oddHBand="1" w:evenHBand="0" w:firstRowFirstColumn="0" w:firstRowLastColumn="0" w:lastRowFirstColumn="0" w:lastRowLastColumn="0"/>
              <w:rPr>
                <w:sz w:val="18"/>
                <w:szCs w:val="18"/>
              </w:rPr>
            </w:pPr>
            <w:r w:rsidRPr="00AA31EA">
              <w:rPr>
                <w:sz w:val="18"/>
                <w:szCs w:val="18"/>
              </w:rPr>
              <w:t xml:space="preserve">N/A </w:t>
            </w:r>
          </w:p>
        </w:tc>
        <w:tc>
          <w:tcPr>
            <w:tcW w:w="1275" w:type="dxa"/>
          </w:tcPr>
          <w:p w14:paraId="74AED0E3" w14:textId="77777777" w:rsidR="00DE23DB" w:rsidRPr="00AA31EA" w:rsidRDefault="00DE23DB" w:rsidP="00A73105">
            <w:pPr>
              <w:cnfStyle w:val="000000100000" w:firstRow="0" w:lastRow="0" w:firstColumn="0" w:lastColumn="0" w:oddVBand="0" w:evenVBand="0" w:oddHBand="1" w:evenHBand="0" w:firstRowFirstColumn="0" w:firstRowLastColumn="0" w:lastRowFirstColumn="0" w:lastRowLastColumn="0"/>
              <w:rPr>
                <w:sz w:val="18"/>
                <w:szCs w:val="18"/>
              </w:rPr>
            </w:pPr>
            <w:r w:rsidRPr="00AA31EA">
              <w:rPr>
                <w:sz w:val="18"/>
                <w:szCs w:val="18"/>
              </w:rPr>
              <w:t>BMS Archiver</w:t>
            </w:r>
          </w:p>
        </w:tc>
        <w:tc>
          <w:tcPr>
            <w:tcW w:w="1276" w:type="dxa"/>
          </w:tcPr>
          <w:p w14:paraId="719098A3" w14:textId="77777777" w:rsidR="00DE23DB" w:rsidRPr="00AA31EA" w:rsidRDefault="00DE23DB" w:rsidP="00A73105">
            <w:pPr>
              <w:cnfStyle w:val="000000100000" w:firstRow="0" w:lastRow="0" w:firstColumn="0" w:lastColumn="0" w:oddVBand="0" w:evenVBand="0" w:oddHBand="1" w:evenHBand="0" w:firstRowFirstColumn="0" w:firstRowLastColumn="0" w:lastRowFirstColumn="0" w:lastRowLastColumn="0"/>
              <w:rPr>
                <w:sz w:val="18"/>
                <w:szCs w:val="18"/>
              </w:rPr>
            </w:pPr>
            <w:r w:rsidRPr="00AA31EA">
              <w:rPr>
                <w:sz w:val="18"/>
                <w:szCs w:val="18"/>
              </w:rPr>
              <w:t>15 minute</w:t>
            </w:r>
          </w:p>
          <w:p w14:paraId="533C8EF0" w14:textId="77777777" w:rsidR="00DE23DB" w:rsidRPr="00AA31EA" w:rsidRDefault="00DE23DB" w:rsidP="00A73105">
            <w:pP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3</w:t>
            </w:r>
            <w:r w:rsidRPr="00AA31EA">
              <w:rPr>
                <w:sz w:val="18"/>
                <w:szCs w:val="18"/>
              </w:rPr>
              <w:t xml:space="preserve"> Year</w:t>
            </w:r>
          </w:p>
        </w:tc>
        <w:tc>
          <w:tcPr>
            <w:tcW w:w="1134" w:type="dxa"/>
          </w:tcPr>
          <w:p w14:paraId="5544726A" w14:textId="77777777" w:rsidR="00DE23DB" w:rsidRPr="00AA31EA" w:rsidRDefault="00DE23DB" w:rsidP="00A73105">
            <w:pPr>
              <w:cnfStyle w:val="000000100000" w:firstRow="0" w:lastRow="0" w:firstColumn="0" w:lastColumn="0" w:oddVBand="0" w:evenVBand="0" w:oddHBand="1" w:evenHBand="0" w:firstRowFirstColumn="0" w:firstRowLastColumn="0" w:lastRowFirstColumn="0" w:lastRowLastColumn="0"/>
              <w:rPr>
                <w:sz w:val="18"/>
                <w:szCs w:val="18"/>
              </w:rPr>
            </w:pPr>
            <w:r w:rsidRPr="00AA31EA">
              <w:rPr>
                <w:sz w:val="18"/>
                <w:szCs w:val="18"/>
              </w:rPr>
              <w:t>Bacnet /IP</w:t>
            </w:r>
          </w:p>
        </w:tc>
        <w:tc>
          <w:tcPr>
            <w:tcW w:w="1134" w:type="dxa"/>
          </w:tcPr>
          <w:p w14:paraId="3DE6358F" w14:textId="77777777" w:rsidR="00DE23DB" w:rsidRPr="00AA31EA" w:rsidRDefault="00DE23DB" w:rsidP="00A73105">
            <w:pPr>
              <w:cnfStyle w:val="000000100000" w:firstRow="0" w:lastRow="0" w:firstColumn="0" w:lastColumn="0" w:oddVBand="0" w:evenVBand="0" w:oddHBand="1" w:evenHBand="0" w:firstRowFirstColumn="0" w:firstRowLastColumn="0" w:lastRowFirstColumn="0" w:lastRowLastColumn="0"/>
              <w:rPr>
                <w:sz w:val="18"/>
                <w:szCs w:val="18"/>
              </w:rPr>
            </w:pPr>
            <w:r w:rsidRPr="00AA31EA">
              <w:rPr>
                <w:sz w:val="18"/>
                <w:szCs w:val="18"/>
              </w:rPr>
              <w:t xml:space="preserve">Division </w:t>
            </w:r>
            <w:r>
              <w:rPr>
                <w:sz w:val="18"/>
                <w:szCs w:val="18"/>
              </w:rPr>
              <w:t>20</w:t>
            </w:r>
          </w:p>
        </w:tc>
        <w:tc>
          <w:tcPr>
            <w:tcW w:w="1418" w:type="dxa"/>
          </w:tcPr>
          <w:p w14:paraId="43A17BC0" w14:textId="77777777" w:rsidR="00DE23DB" w:rsidRPr="00AA31EA" w:rsidRDefault="00DE23DB" w:rsidP="00A73105">
            <w:pPr>
              <w:cnfStyle w:val="000000100000" w:firstRow="0" w:lastRow="0" w:firstColumn="0" w:lastColumn="0" w:oddVBand="0" w:evenVBand="0" w:oddHBand="1" w:evenHBand="0" w:firstRowFirstColumn="0" w:firstRowLastColumn="0" w:lastRowFirstColumn="0" w:lastRowLastColumn="0"/>
              <w:rPr>
                <w:sz w:val="18"/>
                <w:szCs w:val="18"/>
              </w:rPr>
            </w:pPr>
            <w:r w:rsidRPr="00A449C5">
              <w:rPr>
                <w:rFonts w:cs="Arial"/>
                <w:sz w:val="18"/>
                <w:szCs w:val="18"/>
              </w:rPr>
              <w:t xml:space="preserve">IT , </w:t>
            </w:r>
            <w:r w:rsidRPr="00A449C5">
              <w:rPr>
                <w:sz w:val="18"/>
                <w:szCs w:val="18"/>
              </w:rPr>
              <w:t>UBCO operations and energy team</w:t>
            </w:r>
          </w:p>
        </w:tc>
      </w:tr>
      <w:tr w:rsidR="00DE23DB" w:rsidRPr="00AA31EA" w14:paraId="2A430EE3" w14:textId="77777777" w:rsidTr="00A73105">
        <w:tc>
          <w:tcPr>
            <w:cnfStyle w:val="001000000000" w:firstRow="0" w:lastRow="0" w:firstColumn="1" w:lastColumn="0" w:oddVBand="0" w:evenVBand="0" w:oddHBand="0" w:evenHBand="0" w:firstRowFirstColumn="0" w:firstRowLastColumn="0" w:lastRowFirstColumn="0" w:lastRowLastColumn="0"/>
            <w:tcW w:w="1101" w:type="dxa"/>
          </w:tcPr>
          <w:p w14:paraId="3E801C80" w14:textId="77777777" w:rsidR="00DE23DB" w:rsidRPr="00AA31EA" w:rsidRDefault="00DE23DB" w:rsidP="00A73105">
            <w:pPr>
              <w:rPr>
                <w:sz w:val="18"/>
                <w:szCs w:val="18"/>
              </w:rPr>
            </w:pPr>
            <w:r w:rsidRPr="00AA31EA">
              <w:rPr>
                <w:sz w:val="18"/>
                <w:szCs w:val="18"/>
              </w:rPr>
              <w:t xml:space="preserve">Water </w:t>
            </w:r>
          </w:p>
        </w:tc>
        <w:tc>
          <w:tcPr>
            <w:tcW w:w="1275" w:type="dxa"/>
          </w:tcPr>
          <w:p w14:paraId="53D23443" w14:textId="77777777" w:rsidR="00DE23DB" w:rsidRPr="00AA31EA" w:rsidRDefault="00DE23DB" w:rsidP="00A73105">
            <w:pPr>
              <w:cnfStyle w:val="000000000000" w:firstRow="0" w:lastRow="0" w:firstColumn="0" w:lastColumn="0" w:oddVBand="0" w:evenVBand="0" w:oddHBand="0" w:evenHBand="0" w:firstRowFirstColumn="0" w:firstRowLastColumn="0" w:lastRowFirstColumn="0" w:lastRowLastColumn="0"/>
              <w:rPr>
                <w:sz w:val="18"/>
                <w:szCs w:val="18"/>
              </w:rPr>
            </w:pPr>
            <w:r w:rsidRPr="00AA31EA">
              <w:rPr>
                <w:sz w:val="18"/>
                <w:szCs w:val="18"/>
              </w:rPr>
              <w:t xml:space="preserve">Cubic Meters (M^3) </w:t>
            </w:r>
          </w:p>
        </w:tc>
        <w:tc>
          <w:tcPr>
            <w:tcW w:w="993" w:type="dxa"/>
          </w:tcPr>
          <w:p w14:paraId="422BDF68" w14:textId="77777777" w:rsidR="00DE23DB" w:rsidRPr="00AA31EA" w:rsidRDefault="00DE23DB" w:rsidP="00A73105">
            <w:pPr>
              <w:cnfStyle w:val="000000000000" w:firstRow="0" w:lastRow="0" w:firstColumn="0" w:lastColumn="0" w:oddVBand="0" w:evenVBand="0" w:oddHBand="0" w:evenHBand="0" w:firstRowFirstColumn="0" w:firstRowLastColumn="0" w:lastRowFirstColumn="0" w:lastRowLastColumn="0"/>
              <w:rPr>
                <w:sz w:val="18"/>
                <w:szCs w:val="18"/>
              </w:rPr>
            </w:pPr>
            <w:r w:rsidRPr="00AA31EA">
              <w:rPr>
                <w:sz w:val="18"/>
                <w:szCs w:val="18"/>
              </w:rPr>
              <w:t>N/A</w:t>
            </w:r>
          </w:p>
        </w:tc>
        <w:tc>
          <w:tcPr>
            <w:tcW w:w="1275" w:type="dxa"/>
          </w:tcPr>
          <w:p w14:paraId="2826764B" w14:textId="77777777" w:rsidR="00DE23DB" w:rsidRPr="00AA31EA" w:rsidRDefault="00DE23DB" w:rsidP="00A73105">
            <w:pPr>
              <w:cnfStyle w:val="000000000000" w:firstRow="0" w:lastRow="0" w:firstColumn="0" w:lastColumn="0" w:oddVBand="0" w:evenVBand="0" w:oddHBand="0" w:evenHBand="0" w:firstRowFirstColumn="0" w:firstRowLastColumn="0" w:lastRowFirstColumn="0" w:lastRowLastColumn="0"/>
              <w:rPr>
                <w:sz w:val="18"/>
                <w:szCs w:val="18"/>
              </w:rPr>
            </w:pPr>
            <w:r w:rsidRPr="00AA31EA">
              <w:rPr>
                <w:sz w:val="18"/>
                <w:szCs w:val="18"/>
              </w:rPr>
              <w:t>BMS Archiver</w:t>
            </w:r>
          </w:p>
          <w:p w14:paraId="6694E918" w14:textId="77777777" w:rsidR="00DE23DB" w:rsidRPr="00AA31EA" w:rsidRDefault="00DE23DB" w:rsidP="00A73105">
            <w:pPr>
              <w:cnfStyle w:val="000000000000" w:firstRow="0" w:lastRow="0" w:firstColumn="0" w:lastColumn="0" w:oddVBand="0" w:evenVBand="0" w:oddHBand="0" w:evenHBand="0" w:firstRowFirstColumn="0" w:firstRowLastColumn="0" w:lastRowFirstColumn="0" w:lastRowLastColumn="0"/>
              <w:rPr>
                <w:sz w:val="18"/>
                <w:szCs w:val="18"/>
              </w:rPr>
            </w:pPr>
            <w:r w:rsidRPr="00AA31EA">
              <w:rPr>
                <w:sz w:val="18"/>
                <w:szCs w:val="18"/>
              </w:rPr>
              <w:t xml:space="preserve"> </w:t>
            </w:r>
          </w:p>
        </w:tc>
        <w:tc>
          <w:tcPr>
            <w:tcW w:w="1276" w:type="dxa"/>
          </w:tcPr>
          <w:p w14:paraId="79BF335A" w14:textId="77777777" w:rsidR="00DE23DB" w:rsidRPr="00AA31EA" w:rsidRDefault="00DE23DB" w:rsidP="00A73105">
            <w:pPr>
              <w:cnfStyle w:val="000000000000" w:firstRow="0" w:lastRow="0" w:firstColumn="0" w:lastColumn="0" w:oddVBand="0" w:evenVBand="0" w:oddHBand="0" w:evenHBand="0" w:firstRowFirstColumn="0" w:firstRowLastColumn="0" w:lastRowFirstColumn="0" w:lastRowLastColumn="0"/>
              <w:rPr>
                <w:sz w:val="18"/>
                <w:szCs w:val="18"/>
              </w:rPr>
            </w:pPr>
            <w:r w:rsidRPr="00AA31EA">
              <w:rPr>
                <w:sz w:val="18"/>
                <w:szCs w:val="18"/>
              </w:rPr>
              <w:t>15 minute</w:t>
            </w:r>
          </w:p>
          <w:p w14:paraId="37220AA4" w14:textId="77777777" w:rsidR="00DE23DB" w:rsidRPr="00AA31EA" w:rsidRDefault="00DE23DB" w:rsidP="00A73105">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3</w:t>
            </w:r>
            <w:r w:rsidRPr="00AA31EA">
              <w:rPr>
                <w:sz w:val="18"/>
                <w:szCs w:val="18"/>
              </w:rPr>
              <w:t xml:space="preserve"> Year</w:t>
            </w:r>
          </w:p>
        </w:tc>
        <w:tc>
          <w:tcPr>
            <w:tcW w:w="1134" w:type="dxa"/>
          </w:tcPr>
          <w:p w14:paraId="2FFF14AA" w14:textId="77777777" w:rsidR="00DE23DB" w:rsidRPr="00AA31EA" w:rsidRDefault="00DE23DB" w:rsidP="00A73105">
            <w:pPr>
              <w:cnfStyle w:val="000000000000" w:firstRow="0" w:lastRow="0" w:firstColumn="0" w:lastColumn="0" w:oddVBand="0" w:evenVBand="0" w:oddHBand="0" w:evenHBand="0" w:firstRowFirstColumn="0" w:firstRowLastColumn="0" w:lastRowFirstColumn="0" w:lastRowLastColumn="0"/>
              <w:rPr>
                <w:sz w:val="18"/>
                <w:szCs w:val="18"/>
              </w:rPr>
            </w:pPr>
            <w:r w:rsidRPr="00AA31EA">
              <w:rPr>
                <w:sz w:val="18"/>
                <w:szCs w:val="18"/>
              </w:rPr>
              <w:t>Bacnet /IP</w:t>
            </w:r>
          </w:p>
        </w:tc>
        <w:tc>
          <w:tcPr>
            <w:tcW w:w="1134" w:type="dxa"/>
          </w:tcPr>
          <w:p w14:paraId="67C8847D" w14:textId="77777777" w:rsidR="00DE23DB" w:rsidRPr="00AA31EA" w:rsidRDefault="00DE23DB" w:rsidP="00A73105">
            <w:pPr>
              <w:cnfStyle w:val="000000000000" w:firstRow="0" w:lastRow="0" w:firstColumn="0" w:lastColumn="0" w:oddVBand="0" w:evenVBand="0" w:oddHBand="0" w:evenHBand="0" w:firstRowFirstColumn="0" w:firstRowLastColumn="0" w:lastRowFirstColumn="0" w:lastRowLastColumn="0"/>
              <w:rPr>
                <w:sz w:val="18"/>
                <w:szCs w:val="18"/>
              </w:rPr>
            </w:pPr>
            <w:r w:rsidRPr="00AA31EA">
              <w:rPr>
                <w:sz w:val="18"/>
                <w:szCs w:val="18"/>
              </w:rPr>
              <w:t xml:space="preserve">Division </w:t>
            </w:r>
            <w:r>
              <w:rPr>
                <w:sz w:val="18"/>
                <w:szCs w:val="18"/>
              </w:rPr>
              <w:t>20</w:t>
            </w:r>
            <w:r w:rsidRPr="00AA31EA">
              <w:rPr>
                <w:sz w:val="18"/>
                <w:szCs w:val="18"/>
              </w:rPr>
              <w:t xml:space="preserve"> </w:t>
            </w:r>
          </w:p>
        </w:tc>
        <w:tc>
          <w:tcPr>
            <w:tcW w:w="1418" w:type="dxa"/>
          </w:tcPr>
          <w:p w14:paraId="128F9B3C" w14:textId="77777777" w:rsidR="00DE23DB" w:rsidRPr="00AA31EA" w:rsidRDefault="00DE23DB" w:rsidP="00A73105">
            <w:pPr>
              <w:cnfStyle w:val="000000000000" w:firstRow="0" w:lastRow="0" w:firstColumn="0" w:lastColumn="0" w:oddVBand="0" w:evenVBand="0" w:oddHBand="0" w:evenHBand="0" w:firstRowFirstColumn="0" w:firstRowLastColumn="0" w:lastRowFirstColumn="0" w:lastRowLastColumn="0"/>
              <w:rPr>
                <w:sz w:val="18"/>
                <w:szCs w:val="18"/>
              </w:rPr>
            </w:pPr>
            <w:r w:rsidRPr="00A449C5">
              <w:rPr>
                <w:rFonts w:cs="Arial"/>
                <w:sz w:val="18"/>
                <w:szCs w:val="18"/>
              </w:rPr>
              <w:t xml:space="preserve">IT , </w:t>
            </w:r>
            <w:r w:rsidRPr="00A449C5">
              <w:rPr>
                <w:sz w:val="18"/>
                <w:szCs w:val="18"/>
              </w:rPr>
              <w:t>UBCO operations and energy team</w:t>
            </w:r>
          </w:p>
        </w:tc>
      </w:tr>
    </w:tbl>
    <w:p w14:paraId="699ED5E1" w14:textId="77777777" w:rsidR="00DE23DB" w:rsidRDefault="00DE23DB" w:rsidP="00DE23DB">
      <w:pPr>
        <w:pStyle w:val="Caption"/>
        <w:jc w:val="center"/>
      </w:pPr>
      <w:r>
        <w:t xml:space="preserve">Table </w:t>
      </w:r>
      <w:r>
        <w:fldChar w:fldCharType="begin"/>
      </w:r>
      <w:r>
        <w:instrText xml:space="preserve"> SEQ Table \* ARABIC </w:instrText>
      </w:r>
      <w:r>
        <w:fldChar w:fldCharType="separate"/>
      </w:r>
      <w:r>
        <w:rPr>
          <w:noProof/>
        </w:rPr>
        <w:t>2</w:t>
      </w:r>
      <w:r>
        <w:rPr>
          <w:noProof/>
        </w:rPr>
        <w:fldChar w:fldCharType="end"/>
      </w:r>
      <w:r>
        <w:t xml:space="preserve"> Secondary Side BMS Meter Specifications</w:t>
      </w:r>
    </w:p>
    <w:p w14:paraId="0D801A84" w14:textId="77777777" w:rsidR="00DE23DB" w:rsidRDefault="00DE23DB" w:rsidP="00DE23DB">
      <w:pPr>
        <w:pStyle w:val="11ParaHeading"/>
        <w:tabs>
          <w:tab w:val="clear" w:pos="144"/>
        </w:tabs>
        <w:jc w:val="center"/>
        <w:rPr>
          <w:rFonts w:cs="Arial"/>
          <w:b/>
          <w:caps w:val="0"/>
          <w:smallCaps/>
        </w:rPr>
      </w:pPr>
    </w:p>
    <w:p w14:paraId="06860483" w14:textId="77777777" w:rsidR="00DE23DB" w:rsidRPr="00122118" w:rsidRDefault="00DE23DB" w:rsidP="00DE23DB">
      <w:pPr>
        <w:pStyle w:val="11ParaHeading"/>
        <w:tabs>
          <w:tab w:val="clear" w:pos="144"/>
        </w:tabs>
        <w:jc w:val="center"/>
        <w:rPr>
          <w:lang w:val="en-CA"/>
        </w:rPr>
      </w:pPr>
      <w:r w:rsidRPr="00C311FB">
        <w:rPr>
          <w:rFonts w:cs="Arial"/>
          <w:b/>
          <w:caps w:val="0"/>
          <w:smallCaps/>
        </w:rPr>
        <w:t>***END OF SECTION***</w:t>
      </w:r>
    </w:p>
    <w:sectPr w:rsidR="00DE23DB" w:rsidRPr="00122118" w:rsidSect="00DE23DB">
      <w:headerReference w:type="even" r:id="rId164"/>
      <w:headerReference w:type="default" r:id="rId165"/>
      <w:footerReference w:type="default" r:id="rId166"/>
      <w:footnotePr>
        <w:numRestart w:val="eachSect"/>
      </w:footnotePr>
      <w:pgSz w:w="12240" w:h="15840" w:code="1"/>
      <w:pgMar w:top="1440" w:right="1440" w:bottom="1440" w:left="1440" w:header="720" w:footer="475"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4BB8177" w14:textId="77777777" w:rsidR="001278F0" w:rsidRDefault="001278F0">
      <w:r>
        <w:separator/>
      </w:r>
    </w:p>
  </w:endnote>
  <w:endnote w:type="continuationSeparator" w:id="0">
    <w:p w14:paraId="648DE3C6" w14:textId="77777777" w:rsidR="001278F0" w:rsidRDefault="001278F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HelveticaNeue LT 55 Roman">
    <w:altName w:val="Arial"/>
    <w:charset w:val="00"/>
    <w:family w:val="swiss"/>
    <w:pitch w:val="variable"/>
    <w:sig w:usb0="8000002F" w:usb1="4000004A"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200247B" w:usb2="00000009" w:usb3="00000000" w:csb0="000001FF" w:csb1="00000000"/>
  </w:font>
  <w:font w:name="FuturaStd-Book">
    <w:altName w:val="Times New Roman"/>
    <w:charset w:val="00"/>
    <w:family w:val="roman"/>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46BE26" w14:textId="77777777" w:rsidR="00A73105" w:rsidRDefault="00A73105" w:rsidP="00B816D5">
    <w:pPr>
      <w:pStyle w:val="Footer"/>
    </w:pPr>
  </w:p>
  <w:p w14:paraId="3AF9959E" w14:textId="77777777" w:rsidR="00A73105" w:rsidRDefault="00A73105">
    <w:pPr>
      <w:pStyle w:val="Footer"/>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2A1E5EB" w14:textId="77777777" w:rsidR="00A73105" w:rsidRDefault="00A73105">
    <w:pPr>
      <w:pStyle w:val="Footer"/>
    </w:pP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27AE9B5" w14:textId="3D7BB15D" w:rsidR="00A73105" w:rsidRPr="00114347" w:rsidRDefault="00A73105" w:rsidP="00176472">
    <w:pPr>
      <w:pBdr>
        <w:top w:val="single" w:sz="6" w:space="0" w:color="auto"/>
      </w:pBdr>
      <w:tabs>
        <w:tab w:val="right" w:pos="9360"/>
      </w:tabs>
      <w:suppressAutoHyphens/>
      <w:jc w:val="both"/>
      <w:rPr>
        <w:rFonts w:ascii="Arial" w:hAnsi="Arial" w:cs="Arial"/>
        <w:spacing w:val="-3"/>
        <w:sz w:val="16"/>
      </w:rPr>
    </w:pPr>
    <w:r w:rsidRPr="00114347">
      <w:rPr>
        <w:rFonts w:ascii="Arial" w:hAnsi="Arial" w:cs="Arial"/>
        <w:spacing w:val="-3"/>
        <w:sz w:val="16"/>
      </w:rPr>
      <w:t>The University of British Columbia</w:t>
    </w:r>
    <w:r w:rsidRPr="00114347">
      <w:rPr>
        <w:rFonts w:ascii="Arial" w:hAnsi="Arial" w:cs="Arial"/>
        <w:spacing w:val="-3"/>
        <w:sz w:val="16"/>
      </w:rPr>
      <w:tab/>
    </w:r>
    <w:r w:rsidRPr="00114347">
      <w:rPr>
        <w:rFonts w:ascii="Arial" w:hAnsi="Arial" w:cs="Arial"/>
        <w:spacing w:val="-1"/>
        <w:sz w:val="16"/>
      </w:rPr>
      <w:t xml:space="preserve"> </w:t>
    </w:r>
    <w:r>
      <w:rPr>
        <w:rFonts w:ascii="Arial" w:hAnsi="Arial" w:cs="Arial"/>
        <w:spacing w:val="-1"/>
        <w:sz w:val="16"/>
      </w:rPr>
      <w:t>Date Technical Guidelines Updated: November 2023</w:t>
    </w:r>
    <w:r w:rsidRPr="00114347">
      <w:rPr>
        <w:rFonts w:ascii="Arial" w:hAnsi="Arial" w:cs="Arial"/>
        <w:spacing w:val="-1"/>
        <w:sz w:val="16"/>
      </w:rPr>
      <w:t xml:space="preserve"> </w:t>
    </w:r>
  </w:p>
  <w:p w14:paraId="40647742" w14:textId="77777777" w:rsidR="00A73105" w:rsidRPr="00114347" w:rsidRDefault="00A73105" w:rsidP="00176472">
    <w:pPr>
      <w:tabs>
        <w:tab w:val="right" w:pos="9360"/>
      </w:tabs>
      <w:suppressAutoHyphens/>
      <w:jc w:val="both"/>
      <w:rPr>
        <w:rFonts w:ascii="Arial" w:hAnsi="Arial" w:cs="Arial"/>
        <w:spacing w:val="-3"/>
        <w:sz w:val="16"/>
      </w:rPr>
    </w:pPr>
    <w:r w:rsidRPr="00114347">
      <w:rPr>
        <w:rFonts w:ascii="Arial" w:hAnsi="Arial" w:cs="Arial"/>
        <w:spacing w:val="-3"/>
        <w:sz w:val="16"/>
      </w:rPr>
      <w:t>Technical Guidelines</w:t>
    </w:r>
    <w:r w:rsidRPr="00114347">
      <w:rPr>
        <w:rFonts w:ascii="Arial" w:hAnsi="Arial" w:cs="Arial"/>
        <w:spacing w:val="-3"/>
        <w:sz w:val="16"/>
      </w:rPr>
      <w:tab/>
      <w:t>Date Modified for Project No.</w:t>
    </w:r>
    <w:r w:rsidRPr="00114347">
      <w:rPr>
        <w:rFonts w:ascii="Arial" w:hAnsi="Arial" w:cs="Arial"/>
        <w:sz w:val="16"/>
      </w:rPr>
      <w:t xml:space="preserve"> &lt;</w:t>
    </w:r>
    <w:r w:rsidRPr="00114347">
      <w:rPr>
        <w:rFonts w:ascii="Arial" w:hAnsi="Arial" w:cs="Arial"/>
        <w:i/>
        <w:sz w:val="16"/>
      </w:rPr>
      <w:t>Insert #</w:t>
    </w:r>
    <w:r w:rsidRPr="00114347">
      <w:rPr>
        <w:rFonts w:ascii="Arial" w:hAnsi="Arial" w:cs="Arial"/>
        <w:sz w:val="16"/>
      </w:rPr>
      <w:t>&gt;</w:t>
    </w:r>
    <w:r w:rsidRPr="00114347">
      <w:rPr>
        <w:rFonts w:ascii="Arial" w:hAnsi="Arial" w:cs="Arial"/>
        <w:spacing w:val="-3"/>
        <w:sz w:val="16"/>
      </w:rPr>
      <w:t>:</w:t>
    </w:r>
    <w:r w:rsidRPr="00114347">
      <w:rPr>
        <w:rFonts w:ascii="Arial" w:hAnsi="Arial" w:cs="Arial"/>
        <w:sz w:val="16"/>
      </w:rPr>
      <w:t>&lt;</w:t>
    </w:r>
    <w:r w:rsidRPr="00114347">
      <w:rPr>
        <w:rFonts w:ascii="Arial" w:hAnsi="Arial" w:cs="Arial"/>
        <w:i/>
        <w:sz w:val="16"/>
      </w:rPr>
      <w:t>Insert date</w:t>
    </w:r>
    <w:r w:rsidRPr="00114347">
      <w:rPr>
        <w:rFonts w:ascii="Arial" w:hAnsi="Arial" w:cs="Arial"/>
        <w:sz w:val="16"/>
      </w:rPr>
      <w:t>&gt;</w:t>
    </w:r>
  </w:p>
  <w:p w14:paraId="693FE2C9" w14:textId="77777777" w:rsidR="00A73105" w:rsidRDefault="00A73105" w:rsidP="00176472">
    <w:pPr>
      <w:pStyle w:val="Footer"/>
    </w:pPr>
  </w:p>
  <w:p w14:paraId="52EC389F" w14:textId="77777777" w:rsidR="00A73105" w:rsidRPr="00801358" w:rsidRDefault="00A73105" w:rsidP="00176472">
    <w:pPr>
      <w:pStyle w:val="Footer"/>
    </w:pPr>
  </w:p>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4CE3A48" w14:textId="77777777" w:rsidR="00A73105" w:rsidRDefault="00A73105">
    <w:pPr>
      <w:pStyle w:val="Footer"/>
    </w:pPr>
  </w:p>
</w:ftr>
</file>

<file path=word/footer1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5325CF" w14:textId="77777777" w:rsidR="00A73105" w:rsidRDefault="00A73105">
    <w:pPr>
      <w:pStyle w:val="Footer"/>
    </w:pPr>
  </w:p>
</w:ftr>
</file>

<file path=word/footer1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666FBAF" w14:textId="13E870A7" w:rsidR="00A73105" w:rsidRPr="00BE7DD3" w:rsidRDefault="00A73105" w:rsidP="00176472">
    <w:pPr>
      <w:pBdr>
        <w:top w:val="single" w:sz="6" w:space="2" w:color="auto"/>
      </w:pBdr>
      <w:tabs>
        <w:tab w:val="right" w:pos="9360"/>
      </w:tabs>
      <w:suppressAutoHyphens/>
      <w:jc w:val="both"/>
      <w:rPr>
        <w:rFonts w:ascii="Arial" w:hAnsi="Arial" w:cs="Arial"/>
        <w:spacing w:val="-3"/>
        <w:sz w:val="16"/>
      </w:rPr>
    </w:pPr>
    <w:r w:rsidRPr="00BE7DD3">
      <w:rPr>
        <w:rFonts w:ascii="Arial" w:hAnsi="Arial" w:cs="Arial"/>
        <w:spacing w:val="-3"/>
        <w:sz w:val="16"/>
      </w:rPr>
      <w:t>The University of British Columbia</w:t>
    </w:r>
    <w:r w:rsidRPr="00BE7DD3">
      <w:rPr>
        <w:rFonts w:ascii="Arial" w:hAnsi="Arial" w:cs="Arial"/>
        <w:spacing w:val="-3"/>
        <w:sz w:val="16"/>
      </w:rPr>
      <w:tab/>
    </w:r>
    <w:r w:rsidRPr="00BE7DD3">
      <w:rPr>
        <w:rFonts w:ascii="Arial" w:hAnsi="Arial" w:cs="Arial"/>
        <w:spacing w:val="-1"/>
        <w:sz w:val="16"/>
      </w:rPr>
      <w:t xml:space="preserve"> </w:t>
    </w:r>
    <w:r>
      <w:rPr>
        <w:rFonts w:ascii="Arial" w:hAnsi="Arial" w:cs="Arial"/>
        <w:spacing w:val="-1"/>
        <w:sz w:val="16"/>
      </w:rPr>
      <w:t>Date Technical Guidelines Updated: November 2023</w:t>
    </w:r>
    <w:r w:rsidRPr="00BE7DD3">
      <w:rPr>
        <w:rFonts w:ascii="Arial" w:hAnsi="Arial" w:cs="Arial"/>
        <w:spacing w:val="-1"/>
        <w:sz w:val="16"/>
      </w:rPr>
      <w:t xml:space="preserve"> </w:t>
    </w:r>
  </w:p>
  <w:p w14:paraId="17D26508" w14:textId="77777777" w:rsidR="00A73105" w:rsidRPr="00611DC1" w:rsidRDefault="00A73105" w:rsidP="00176472">
    <w:pPr>
      <w:tabs>
        <w:tab w:val="right" w:pos="9360"/>
      </w:tabs>
      <w:suppressAutoHyphens/>
      <w:jc w:val="both"/>
      <w:rPr>
        <w:rFonts w:ascii="Arial" w:hAnsi="Arial" w:cs="Arial"/>
        <w:spacing w:val="-3"/>
        <w:sz w:val="16"/>
      </w:rPr>
    </w:pPr>
    <w:r w:rsidRPr="00BE7DD3">
      <w:rPr>
        <w:rFonts w:ascii="Arial" w:hAnsi="Arial" w:cs="Arial"/>
        <w:spacing w:val="-3"/>
        <w:sz w:val="16"/>
      </w:rPr>
      <w:t>Technical Guidelines</w:t>
    </w:r>
    <w:r w:rsidRPr="00BE7DD3">
      <w:rPr>
        <w:rFonts w:ascii="Arial" w:hAnsi="Arial" w:cs="Arial"/>
        <w:spacing w:val="-3"/>
        <w:sz w:val="16"/>
      </w:rPr>
      <w:tab/>
      <w:t>Date Modified for Project No.</w:t>
    </w:r>
    <w:r w:rsidRPr="00BE7DD3">
      <w:rPr>
        <w:rFonts w:ascii="Arial" w:hAnsi="Arial" w:cs="Arial"/>
        <w:sz w:val="16"/>
      </w:rPr>
      <w:t xml:space="preserve"> &lt;</w:t>
    </w:r>
    <w:r w:rsidRPr="00BE7DD3">
      <w:rPr>
        <w:rFonts w:ascii="Arial" w:hAnsi="Arial" w:cs="Arial"/>
        <w:i/>
        <w:sz w:val="16"/>
      </w:rPr>
      <w:t>Insert #</w:t>
    </w:r>
    <w:r w:rsidRPr="00BE7DD3">
      <w:rPr>
        <w:rFonts w:ascii="Arial" w:hAnsi="Arial" w:cs="Arial"/>
        <w:sz w:val="16"/>
      </w:rPr>
      <w:t>&gt;</w:t>
    </w:r>
    <w:r w:rsidRPr="00BE7DD3">
      <w:rPr>
        <w:rFonts w:ascii="Arial" w:hAnsi="Arial" w:cs="Arial"/>
        <w:spacing w:val="-3"/>
        <w:sz w:val="16"/>
      </w:rPr>
      <w:t>:</w:t>
    </w:r>
    <w:r w:rsidRPr="00BE7DD3">
      <w:rPr>
        <w:rFonts w:ascii="Arial" w:hAnsi="Arial" w:cs="Arial"/>
        <w:sz w:val="16"/>
      </w:rPr>
      <w:t>&lt;</w:t>
    </w:r>
    <w:r w:rsidRPr="00BE7DD3">
      <w:rPr>
        <w:rFonts w:ascii="Arial" w:hAnsi="Arial" w:cs="Arial"/>
        <w:i/>
        <w:sz w:val="16"/>
      </w:rPr>
      <w:t>Insert date</w:t>
    </w:r>
    <w:r w:rsidRPr="00BE7DD3">
      <w:rPr>
        <w:rFonts w:ascii="Arial" w:hAnsi="Arial" w:cs="Arial"/>
        <w:sz w:val="16"/>
      </w:rPr>
      <w:t>&gt;</w:t>
    </w:r>
  </w:p>
  <w:p w14:paraId="7D7AB26D" w14:textId="77777777" w:rsidR="00A73105" w:rsidRDefault="00A73105">
    <w:pPr>
      <w:pStyle w:val="Footer"/>
    </w:pPr>
  </w:p>
</w:ftr>
</file>

<file path=word/footer1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8A871CD" w14:textId="77777777" w:rsidR="00A73105" w:rsidRDefault="00A73105">
    <w:pPr>
      <w:pStyle w:val="Footer"/>
    </w:pPr>
  </w:p>
</w:ftr>
</file>

<file path=word/footer1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A6ABA07" w14:textId="77777777" w:rsidR="00A73105" w:rsidRDefault="00A73105">
    <w:pPr>
      <w:pStyle w:val="Footer"/>
    </w:pPr>
  </w:p>
</w:ftr>
</file>

<file path=word/footer1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AE93A4" w14:textId="617E11FA" w:rsidR="00A73105" w:rsidRPr="003F2E19" w:rsidRDefault="00A73105" w:rsidP="00176472">
    <w:pPr>
      <w:pBdr>
        <w:top w:val="single" w:sz="4" w:space="1" w:color="auto"/>
      </w:pBdr>
      <w:tabs>
        <w:tab w:val="right" w:pos="9360"/>
      </w:tabs>
      <w:suppressAutoHyphens/>
      <w:jc w:val="both"/>
      <w:rPr>
        <w:rFonts w:cs="Arial"/>
        <w:i/>
        <w:spacing w:val="-3"/>
        <w:sz w:val="16"/>
      </w:rPr>
    </w:pPr>
    <w:r>
      <w:rPr>
        <w:rFonts w:cs="Arial"/>
        <w:spacing w:val="-3"/>
        <w:sz w:val="16"/>
      </w:rPr>
      <w:t>The University of British Columbia</w:t>
    </w:r>
    <w:r>
      <w:rPr>
        <w:rFonts w:cs="Arial"/>
        <w:spacing w:val="-3"/>
        <w:sz w:val="16"/>
      </w:rPr>
      <w:tab/>
    </w:r>
    <w:r>
      <w:rPr>
        <w:rFonts w:cs="Arial"/>
        <w:spacing w:val="-1"/>
        <w:sz w:val="16"/>
      </w:rPr>
      <w:t xml:space="preserve"> Date Technical Guidelines Updated: November 2023</w:t>
    </w:r>
    <w:r w:rsidRPr="003F2E19">
      <w:rPr>
        <w:rFonts w:cs="Arial"/>
        <w:i/>
        <w:spacing w:val="-1"/>
        <w:sz w:val="16"/>
      </w:rPr>
      <w:t xml:space="preserve"> </w:t>
    </w:r>
  </w:p>
  <w:p w14:paraId="4162CA01" w14:textId="77777777" w:rsidR="00A73105" w:rsidRPr="00757E2B" w:rsidRDefault="00A73105" w:rsidP="00176472">
    <w:pPr>
      <w:tabs>
        <w:tab w:val="right" w:pos="9360"/>
      </w:tabs>
      <w:suppressAutoHyphens/>
      <w:jc w:val="both"/>
      <w:rPr>
        <w:b/>
        <w:sz w:val="16"/>
      </w:rPr>
    </w:pPr>
    <w:r>
      <w:rPr>
        <w:rFonts w:cs="Arial"/>
        <w:spacing w:val="-3"/>
        <w:sz w:val="16"/>
      </w:rPr>
      <w:t>Technical Guidelines</w:t>
    </w:r>
    <w:r>
      <w:rPr>
        <w:rFonts w:cs="Arial"/>
        <w:spacing w:val="-3"/>
        <w:sz w:val="16"/>
      </w:rPr>
      <w:tab/>
    </w:r>
    <w:r>
      <w:rPr>
        <w:spacing w:val="-3"/>
        <w:sz w:val="16"/>
      </w:rPr>
      <w:t>Date Modified for Project No.</w:t>
    </w:r>
    <w:r>
      <w:rPr>
        <w:b/>
        <w:sz w:val="16"/>
      </w:rPr>
      <w:t xml:space="preserve"> </w:t>
    </w:r>
    <w:r>
      <w:rPr>
        <w:bCs/>
        <w:sz w:val="16"/>
      </w:rPr>
      <w:t>&lt;</w:t>
    </w:r>
    <w:r>
      <w:rPr>
        <w:bCs/>
        <w:i/>
        <w:sz w:val="16"/>
      </w:rPr>
      <w:t>Insert #</w:t>
    </w:r>
    <w:r>
      <w:rPr>
        <w:bCs/>
        <w:sz w:val="16"/>
      </w:rPr>
      <w:t>&gt;</w:t>
    </w:r>
    <w:r>
      <w:rPr>
        <w:bCs/>
        <w:spacing w:val="-3"/>
        <w:sz w:val="16"/>
      </w:rPr>
      <w:t>:</w:t>
    </w:r>
    <w:r>
      <w:rPr>
        <w:bCs/>
        <w:sz w:val="16"/>
      </w:rPr>
      <w:t>&lt;</w:t>
    </w:r>
    <w:r>
      <w:rPr>
        <w:bCs/>
        <w:i/>
        <w:sz w:val="16"/>
      </w:rPr>
      <w:t>Insert date</w:t>
    </w:r>
    <w:r>
      <w:rPr>
        <w:bCs/>
        <w:sz w:val="16"/>
      </w:rPr>
      <w:t>&gt;</w:t>
    </w:r>
  </w:p>
  <w:p w14:paraId="05EC5086" w14:textId="77777777" w:rsidR="00A73105" w:rsidRDefault="00A73105" w:rsidP="00176472">
    <w:pPr>
      <w:pStyle w:val="Footer"/>
    </w:pPr>
  </w:p>
  <w:p w14:paraId="55D9D515" w14:textId="77777777" w:rsidR="00A73105" w:rsidRPr="00C174E3" w:rsidRDefault="00A73105" w:rsidP="00176472">
    <w:pPr>
      <w:pStyle w:val="Footer"/>
    </w:pPr>
  </w:p>
</w:ftr>
</file>

<file path=word/footer1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663614D" w14:textId="77777777" w:rsidR="00A73105" w:rsidRDefault="00A73105">
    <w:pPr>
      <w:pStyle w:val="Footer"/>
    </w:pPr>
  </w:p>
</w:ftr>
</file>

<file path=word/footer1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4E98F13" w14:textId="77777777" w:rsidR="00A73105" w:rsidRDefault="00A73105">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748E32B" w14:textId="0CC175EB" w:rsidR="00A73105" w:rsidRPr="00E41AFF" w:rsidRDefault="00A73105" w:rsidP="00306704">
    <w:pPr>
      <w:pBdr>
        <w:top w:val="single" w:sz="4" w:space="1" w:color="auto"/>
      </w:pBdr>
      <w:tabs>
        <w:tab w:val="right" w:pos="9360"/>
      </w:tabs>
      <w:suppressAutoHyphens/>
      <w:jc w:val="both"/>
      <w:rPr>
        <w:rFonts w:cs="Arial"/>
        <w:spacing w:val="-3"/>
        <w:sz w:val="16"/>
      </w:rPr>
    </w:pPr>
    <w:r>
      <w:rPr>
        <w:rFonts w:cs="Arial"/>
        <w:spacing w:val="-3"/>
        <w:sz w:val="16"/>
      </w:rPr>
      <w:t>The University of British Columbia</w:t>
    </w:r>
    <w:r>
      <w:rPr>
        <w:rFonts w:cs="Arial"/>
        <w:spacing w:val="-3"/>
        <w:sz w:val="16"/>
      </w:rPr>
      <w:tab/>
    </w:r>
    <w:r>
      <w:rPr>
        <w:rFonts w:cs="Arial"/>
        <w:spacing w:val="-1"/>
        <w:sz w:val="16"/>
      </w:rPr>
      <w:t xml:space="preserve"> Date Technical Guidelines Updated: November </w:t>
    </w:r>
    <w:r w:rsidR="00096C33">
      <w:rPr>
        <w:rFonts w:cs="Arial"/>
        <w:spacing w:val="-1"/>
        <w:sz w:val="16"/>
      </w:rPr>
      <w:t>2025</w:t>
    </w:r>
  </w:p>
  <w:p w14:paraId="4079188B" w14:textId="2D55A22D" w:rsidR="00A73105" w:rsidRPr="00306704" w:rsidRDefault="00A73105" w:rsidP="00306704">
    <w:pPr>
      <w:tabs>
        <w:tab w:val="right" w:pos="9360"/>
      </w:tabs>
      <w:suppressAutoHyphens/>
      <w:jc w:val="both"/>
      <w:rPr>
        <w:bCs/>
        <w:spacing w:val="-3"/>
        <w:sz w:val="16"/>
      </w:rPr>
    </w:pPr>
    <w:r>
      <w:rPr>
        <w:rFonts w:cs="Arial"/>
        <w:spacing w:val="-3"/>
        <w:sz w:val="16"/>
      </w:rPr>
      <w:t>Technical Guidelines</w:t>
    </w:r>
    <w:r>
      <w:rPr>
        <w:rFonts w:cs="Arial"/>
        <w:spacing w:val="-3"/>
        <w:sz w:val="16"/>
      </w:rPr>
      <w:tab/>
    </w:r>
    <w:r>
      <w:rPr>
        <w:spacing w:val="-3"/>
        <w:sz w:val="16"/>
      </w:rPr>
      <w:t>Date Modified for Project No.</w:t>
    </w:r>
    <w:r>
      <w:rPr>
        <w:b/>
        <w:sz w:val="16"/>
      </w:rPr>
      <w:t xml:space="preserve"> </w:t>
    </w:r>
    <w:r>
      <w:rPr>
        <w:bCs/>
        <w:sz w:val="16"/>
      </w:rPr>
      <w:t>&lt;</w:t>
    </w:r>
    <w:r>
      <w:rPr>
        <w:bCs/>
        <w:i/>
        <w:sz w:val="16"/>
      </w:rPr>
      <w:t>Insert #</w:t>
    </w:r>
    <w:r>
      <w:rPr>
        <w:bCs/>
        <w:sz w:val="16"/>
      </w:rPr>
      <w:t>&gt;</w:t>
    </w:r>
    <w:r>
      <w:rPr>
        <w:bCs/>
        <w:spacing w:val="-3"/>
        <w:sz w:val="16"/>
      </w:rPr>
      <w:t>:</w:t>
    </w:r>
    <w:r>
      <w:rPr>
        <w:bCs/>
        <w:sz w:val="16"/>
      </w:rPr>
      <w:t>&lt;</w:t>
    </w:r>
    <w:r>
      <w:rPr>
        <w:bCs/>
        <w:i/>
        <w:sz w:val="16"/>
      </w:rPr>
      <w:t>Insert date</w:t>
    </w:r>
    <w:r>
      <w:rPr>
        <w:bCs/>
        <w:sz w:val="16"/>
      </w:rPr>
      <w:t>&gt;</w:t>
    </w:r>
  </w:p>
</w:ftr>
</file>

<file path=word/footer2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395A9A6" w14:textId="44B28D17" w:rsidR="00A73105" w:rsidRDefault="00A73105" w:rsidP="00176472">
    <w:pPr>
      <w:pBdr>
        <w:top w:val="single" w:sz="6" w:space="1" w:color="auto"/>
      </w:pBdr>
      <w:tabs>
        <w:tab w:val="right" w:pos="9360"/>
      </w:tabs>
      <w:suppressAutoHyphens/>
      <w:jc w:val="both"/>
      <w:rPr>
        <w:spacing w:val="-3"/>
        <w:sz w:val="16"/>
      </w:rPr>
    </w:pPr>
    <w:r>
      <w:rPr>
        <w:spacing w:val="-3"/>
        <w:sz w:val="16"/>
      </w:rPr>
      <w:t>The University of British Columbia</w:t>
    </w:r>
    <w:r>
      <w:rPr>
        <w:spacing w:val="-3"/>
        <w:sz w:val="16"/>
      </w:rPr>
      <w:tab/>
    </w:r>
    <w:r>
      <w:rPr>
        <w:spacing w:val="-1"/>
        <w:sz w:val="16"/>
      </w:rPr>
      <w:t xml:space="preserve"> Date Technical Guidelines Updated: November 2023 </w:t>
    </w:r>
  </w:p>
  <w:p w14:paraId="3F9A08D1" w14:textId="77777777" w:rsidR="00A73105" w:rsidRPr="00825275" w:rsidRDefault="00A73105" w:rsidP="00176472">
    <w:pPr>
      <w:tabs>
        <w:tab w:val="right" w:pos="9360"/>
      </w:tabs>
      <w:suppressAutoHyphens/>
      <w:jc w:val="both"/>
      <w:rPr>
        <w:spacing w:val="-3"/>
        <w:sz w:val="16"/>
      </w:rPr>
    </w:pPr>
    <w:r>
      <w:rPr>
        <w:spacing w:val="-3"/>
        <w:sz w:val="16"/>
      </w:rPr>
      <w:t>Technical Guidelines</w:t>
    </w:r>
    <w:r>
      <w:rPr>
        <w:spacing w:val="-3"/>
        <w:sz w:val="16"/>
      </w:rPr>
      <w:tab/>
      <w:t>Date Modified for Project No.</w:t>
    </w:r>
    <w:r>
      <w:rPr>
        <w:sz w:val="16"/>
      </w:rPr>
      <w:t xml:space="preserve"> &lt;</w:t>
    </w:r>
    <w:r>
      <w:rPr>
        <w:i/>
        <w:sz w:val="16"/>
      </w:rPr>
      <w:t>Insert #</w:t>
    </w:r>
    <w:r>
      <w:rPr>
        <w:sz w:val="16"/>
      </w:rPr>
      <w:t>&gt;</w:t>
    </w:r>
    <w:r>
      <w:rPr>
        <w:spacing w:val="-3"/>
        <w:sz w:val="16"/>
      </w:rPr>
      <w:t>:</w:t>
    </w:r>
    <w:r>
      <w:rPr>
        <w:sz w:val="16"/>
      </w:rPr>
      <w:t>&lt;</w:t>
    </w:r>
    <w:r>
      <w:rPr>
        <w:i/>
        <w:sz w:val="16"/>
      </w:rPr>
      <w:t>Insert date</w:t>
    </w:r>
    <w:r>
      <w:rPr>
        <w:sz w:val="16"/>
      </w:rPr>
      <w:t>&gt;</w:t>
    </w:r>
  </w:p>
  <w:p w14:paraId="135106A8" w14:textId="77777777" w:rsidR="00A73105" w:rsidRPr="00395A1F" w:rsidRDefault="00A73105" w:rsidP="00176472">
    <w:pPr>
      <w:pStyle w:val="Footer"/>
    </w:pPr>
  </w:p>
</w:ftr>
</file>

<file path=word/footer2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7061424" w14:textId="77777777" w:rsidR="00A73105" w:rsidRDefault="00A73105">
    <w:pPr>
      <w:pStyle w:val="Footer"/>
    </w:pPr>
  </w:p>
</w:ftr>
</file>

<file path=word/footer2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DE86743" w14:textId="77777777" w:rsidR="00A73105" w:rsidRDefault="00A73105">
    <w:pPr>
      <w:pStyle w:val="Footer"/>
    </w:pPr>
  </w:p>
</w:ftr>
</file>

<file path=word/footer2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C422CE" w14:textId="4E3E9B9B" w:rsidR="00A73105" w:rsidRPr="00FC2F6D" w:rsidRDefault="00A73105" w:rsidP="00E03256">
    <w:pPr>
      <w:pBdr>
        <w:top w:val="single" w:sz="4" w:space="1" w:color="auto"/>
      </w:pBdr>
      <w:tabs>
        <w:tab w:val="right" w:pos="9360"/>
      </w:tabs>
      <w:suppressAutoHyphens/>
      <w:jc w:val="both"/>
      <w:rPr>
        <w:rFonts w:cs="Arial"/>
        <w:i/>
        <w:spacing w:val="-3"/>
        <w:sz w:val="16"/>
      </w:rPr>
    </w:pPr>
    <w:r w:rsidRPr="008155C8">
      <w:rPr>
        <w:rFonts w:cs="Arial"/>
        <w:spacing w:val="-3"/>
        <w:sz w:val="16"/>
      </w:rPr>
      <w:t>The University of British Columbia</w:t>
    </w:r>
    <w:r w:rsidRPr="008155C8">
      <w:rPr>
        <w:rFonts w:cs="Arial"/>
        <w:spacing w:val="-3"/>
        <w:sz w:val="16"/>
      </w:rPr>
      <w:tab/>
    </w:r>
    <w:r w:rsidRPr="008155C8">
      <w:rPr>
        <w:rFonts w:cs="Arial"/>
        <w:spacing w:val="-1"/>
        <w:sz w:val="16"/>
      </w:rPr>
      <w:t xml:space="preserve"> </w:t>
    </w:r>
    <w:r>
      <w:rPr>
        <w:rFonts w:cs="Arial"/>
        <w:spacing w:val="-1"/>
        <w:sz w:val="16"/>
      </w:rPr>
      <w:t>Date Technical Guidelines Updated: November 2023</w:t>
    </w:r>
    <w:r w:rsidRPr="00FC2F6D">
      <w:rPr>
        <w:rFonts w:cs="Arial"/>
        <w:i/>
        <w:spacing w:val="-1"/>
        <w:sz w:val="16"/>
      </w:rPr>
      <w:t xml:space="preserve"> </w:t>
    </w:r>
  </w:p>
  <w:p w14:paraId="1E78068A" w14:textId="77777777" w:rsidR="00A73105" w:rsidRPr="00757E2B" w:rsidRDefault="00A73105" w:rsidP="00E03256">
    <w:pPr>
      <w:tabs>
        <w:tab w:val="right" w:pos="9360"/>
      </w:tabs>
      <w:suppressAutoHyphens/>
      <w:jc w:val="both"/>
      <w:rPr>
        <w:b/>
        <w:sz w:val="16"/>
      </w:rPr>
    </w:pPr>
    <w:r>
      <w:rPr>
        <w:rFonts w:cs="Arial"/>
        <w:spacing w:val="-3"/>
        <w:sz w:val="16"/>
      </w:rPr>
      <w:t>Technical Guidelines</w:t>
    </w:r>
    <w:r>
      <w:rPr>
        <w:rFonts w:cs="Arial"/>
        <w:spacing w:val="-3"/>
        <w:sz w:val="16"/>
      </w:rPr>
      <w:tab/>
    </w:r>
    <w:r>
      <w:rPr>
        <w:spacing w:val="-3"/>
        <w:sz w:val="16"/>
      </w:rPr>
      <w:t>Date Modified for Project No.</w:t>
    </w:r>
    <w:r>
      <w:rPr>
        <w:b/>
        <w:sz w:val="16"/>
      </w:rPr>
      <w:t xml:space="preserve"> </w:t>
    </w:r>
    <w:r>
      <w:rPr>
        <w:bCs/>
        <w:sz w:val="16"/>
      </w:rPr>
      <w:t>&lt;</w:t>
    </w:r>
    <w:r>
      <w:rPr>
        <w:bCs/>
        <w:i/>
        <w:sz w:val="16"/>
      </w:rPr>
      <w:t>Insert #</w:t>
    </w:r>
    <w:r>
      <w:rPr>
        <w:bCs/>
        <w:sz w:val="16"/>
      </w:rPr>
      <w:t>&gt;</w:t>
    </w:r>
    <w:r>
      <w:rPr>
        <w:bCs/>
        <w:spacing w:val="-3"/>
        <w:sz w:val="16"/>
      </w:rPr>
      <w:t>:</w:t>
    </w:r>
    <w:r>
      <w:rPr>
        <w:bCs/>
        <w:sz w:val="16"/>
      </w:rPr>
      <w:t>&lt;</w:t>
    </w:r>
    <w:r>
      <w:rPr>
        <w:bCs/>
        <w:i/>
        <w:sz w:val="16"/>
      </w:rPr>
      <w:t>Insert date</w:t>
    </w:r>
    <w:r>
      <w:rPr>
        <w:bCs/>
        <w:sz w:val="16"/>
      </w:rPr>
      <w:t>&gt;</w:t>
    </w:r>
  </w:p>
  <w:p w14:paraId="7D9F9D78" w14:textId="77777777" w:rsidR="00A73105" w:rsidRDefault="00A73105" w:rsidP="00E03256">
    <w:pPr>
      <w:pStyle w:val="Footer"/>
    </w:pPr>
  </w:p>
  <w:p w14:paraId="6F68ED6A" w14:textId="77777777" w:rsidR="00A73105" w:rsidRPr="00C174E3" w:rsidRDefault="00A73105" w:rsidP="00E03256">
    <w:pPr>
      <w:pStyle w:val="Footer"/>
    </w:pPr>
  </w:p>
</w:ftr>
</file>

<file path=word/footer2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30B8C37" w14:textId="77777777" w:rsidR="00A73105" w:rsidRDefault="00A73105">
    <w:pPr>
      <w:pStyle w:val="Footer"/>
    </w:pPr>
  </w:p>
</w:ftr>
</file>

<file path=word/footer2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EE81461" w14:textId="77777777" w:rsidR="00A73105" w:rsidRDefault="00A73105">
    <w:pPr>
      <w:pStyle w:val="Footer"/>
    </w:pPr>
  </w:p>
</w:ftr>
</file>

<file path=word/footer2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2421048" w14:textId="20070B9B" w:rsidR="00A73105" w:rsidRPr="00843EBE" w:rsidRDefault="00A73105" w:rsidP="00E03256">
    <w:pPr>
      <w:widowControl w:val="0"/>
      <w:pBdr>
        <w:top w:val="single" w:sz="4" w:space="1" w:color="auto"/>
      </w:pBdr>
      <w:tabs>
        <w:tab w:val="right" w:pos="9360"/>
        <w:tab w:val="right" w:pos="13590"/>
      </w:tabs>
      <w:suppressAutoHyphens/>
      <w:jc w:val="both"/>
      <w:rPr>
        <w:rFonts w:ascii="Arial" w:hAnsi="Arial" w:cs="Arial"/>
        <w:color w:val="0070C0"/>
        <w:spacing w:val="-3"/>
        <w:sz w:val="16"/>
      </w:rPr>
    </w:pPr>
    <w:r w:rsidRPr="00843EBE">
      <w:rPr>
        <w:rFonts w:ascii="Arial" w:hAnsi="Arial" w:cs="Arial"/>
        <w:spacing w:val="-3"/>
        <w:sz w:val="16"/>
      </w:rPr>
      <w:t>The University of British Columbia</w:t>
    </w:r>
    <w:r w:rsidRPr="00843EBE">
      <w:rPr>
        <w:rFonts w:ascii="Arial" w:hAnsi="Arial" w:cs="Arial"/>
        <w:spacing w:val="-1"/>
        <w:sz w:val="16"/>
      </w:rPr>
      <w:t xml:space="preserve"> </w:t>
    </w:r>
    <w:r>
      <w:rPr>
        <w:rFonts w:ascii="Arial" w:hAnsi="Arial" w:cs="Arial"/>
        <w:spacing w:val="-1"/>
        <w:sz w:val="16"/>
      </w:rPr>
      <w:tab/>
      <w:t>Date Technical Guidelines Updated: November 2023</w:t>
    </w:r>
  </w:p>
  <w:p w14:paraId="1B77799E" w14:textId="77777777" w:rsidR="00A73105" w:rsidRPr="00843EBE" w:rsidRDefault="00A73105" w:rsidP="00E03256">
    <w:pPr>
      <w:tabs>
        <w:tab w:val="right" w:pos="9360"/>
        <w:tab w:val="right" w:pos="13590"/>
      </w:tabs>
      <w:suppressAutoHyphens/>
      <w:jc w:val="both"/>
      <w:rPr>
        <w:rFonts w:ascii="Arial" w:hAnsi="Arial" w:cs="Arial"/>
        <w:bCs/>
        <w:spacing w:val="-3"/>
        <w:sz w:val="16"/>
      </w:rPr>
    </w:pPr>
    <w:r w:rsidRPr="00843EBE">
      <w:rPr>
        <w:rFonts w:ascii="Arial" w:hAnsi="Arial" w:cs="Arial"/>
        <w:spacing w:val="-3"/>
        <w:sz w:val="16"/>
      </w:rPr>
      <w:t>Technical Guidelines</w:t>
    </w:r>
    <w:r>
      <w:rPr>
        <w:rFonts w:ascii="Arial" w:hAnsi="Arial" w:cs="Arial"/>
        <w:spacing w:val="-3"/>
        <w:sz w:val="16"/>
      </w:rPr>
      <w:tab/>
    </w:r>
    <w:r w:rsidRPr="00843EBE">
      <w:rPr>
        <w:rFonts w:ascii="Arial" w:hAnsi="Arial" w:cs="Arial"/>
        <w:spacing w:val="-3"/>
        <w:sz w:val="16"/>
      </w:rPr>
      <w:t>Date Modified for Project No.</w:t>
    </w:r>
    <w:r w:rsidRPr="00843EBE">
      <w:rPr>
        <w:rFonts w:ascii="Arial" w:hAnsi="Arial" w:cs="Arial"/>
        <w:b/>
        <w:sz w:val="16"/>
      </w:rPr>
      <w:t xml:space="preserve"> </w:t>
    </w:r>
    <w:r w:rsidRPr="00843EBE">
      <w:rPr>
        <w:rFonts w:ascii="Arial" w:hAnsi="Arial" w:cs="Arial"/>
        <w:bCs/>
        <w:sz w:val="16"/>
      </w:rPr>
      <w:t>&lt;</w:t>
    </w:r>
    <w:r w:rsidRPr="00843EBE">
      <w:rPr>
        <w:rFonts w:ascii="Arial" w:hAnsi="Arial" w:cs="Arial"/>
        <w:bCs/>
        <w:i/>
        <w:sz w:val="16"/>
      </w:rPr>
      <w:t>Insert #</w:t>
    </w:r>
    <w:r w:rsidRPr="00843EBE">
      <w:rPr>
        <w:rFonts w:ascii="Arial" w:hAnsi="Arial" w:cs="Arial"/>
        <w:bCs/>
        <w:sz w:val="16"/>
      </w:rPr>
      <w:t>&gt;</w:t>
    </w:r>
    <w:r w:rsidRPr="00843EBE">
      <w:rPr>
        <w:rFonts w:ascii="Arial" w:hAnsi="Arial" w:cs="Arial"/>
        <w:bCs/>
        <w:spacing w:val="-3"/>
        <w:sz w:val="16"/>
      </w:rPr>
      <w:t>:</w:t>
    </w:r>
    <w:r w:rsidRPr="00843EBE">
      <w:rPr>
        <w:rFonts w:ascii="Arial" w:hAnsi="Arial" w:cs="Arial"/>
        <w:bCs/>
        <w:sz w:val="16"/>
      </w:rPr>
      <w:t>&lt;</w:t>
    </w:r>
    <w:r w:rsidRPr="00843EBE">
      <w:rPr>
        <w:rFonts w:ascii="Arial" w:hAnsi="Arial" w:cs="Arial"/>
        <w:bCs/>
        <w:i/>
        <w:sz w:val="16"/>
      </w:rPr>
      <w:t>Insert date</w:t>
    </w:r>
    <w:r w:rsidRPr="00843EBE">
      <w:rPr>
        <w:rFonts w:ascii="Arial" w:hAnsi="Arial" w:cs="Arial"/>
        <w:bCs/>
        <w:sz w:val="16"/>
      </w:rPr>
      <w:t>&gt;</w:t>
    </w:r>
  </w:p>
  <w:p w14:paraId="5181659C" w14:textId="77777777" w:rsidR="00A73105" w:rsidRPr="00843EBE" w:rsidRDefault="00A73105" w:rsidP="00E03256">
    <w:pPr>
      <w:tabs>
        <w:tab w:val="right" w:pos="9360"/>
        <w:tab w:val="right" w:pos="13590"/>
      </w:tabs>
      <w:suppressAutoHyphens/>
      <w:jc w:val="both"/>
      <w:rPr>
        <w:rFonts w:ascii="Arial" w:hAnsi="Arial" w:cs="Arial"/>
        <w:spacing w:val="-3"/>
        <w:sz w:val="16"/>
      </w:rPr>
    </w:pPr>
    <w:r w:rsidRPr="00843EBE">
      <w:rPr>
        <w:rFonts w:ascii="Arial" w:hAnsi="Arial" w:cs="Arial"/>
        <w:spacing w:val="-3"/>
        <w:sz w:val="16"/>
      </w:rPr>
      <w:tab/>
    </w:r>
  </w:p>
  <w:p w14:paraId="6C23E8E3" w14:textId="77777777" w:rsidR="00A73105" w:rsidRDefault="00A73105" w:rsidP="00E03256">
    <w:pPr>
      <w:pStyle w:val="Footer"/>
    </w:pPr>
  </w:p>
</w:ftr>
</file>

<file path=word/footer2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D9241C5" w14:textId="77777777" w:rsidR="00A73105" w:rsidRDefault="00A73105">
    <w:pPr>
      <w:pStyle w:val="Footer"/>
    </w:pPr>
  </w:p>
</w:ftr>
</file>

<file path=word/footer2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D9D9447" w14:textId="77777777" w:rsidR="00A73105" w:rsidRDefault="00A73105">
    <w:pPr>
      <w:pStyle w:val="Footer"/>
    </w:pPr>
  </w:p>
</w:ftr>
</file>

<file path=word/footer2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DF466AA" w14:textId="5DB2E2A9" w:rsidR="00A73105" w:rsidRDefault="00A73105" w:rsidP="00E03256">
    <w:pPr>
      <w:pBdr>
        <w:top w:val="single" w:sz="6" w:space="1" w:color="auto"/>
      </w:pBdr>
      <w:tabs>
        <w:tab w:val="right" w:pos="9360"/>
      </w:tabs>
      <w:suppressAutoHyphens/>
      <w:jc w:val="both"/>
      <w:rPr>
        <w:spacing w:val="-3"/>
        <w:sz w:val="16"/>
      </w:rPr>
    </w:pPr>
    <w:r>
      <w:rPr>
        <w:spacing w:val="-3"/>
        <w:sz w:val="16"/>
      </w:rPr>
      <w:t>The University of British Columbia</w:t>
    </w:r>
    <w:r>
      <w:rPr>
        <w:spacing w:val="-3"/>
        <w:sz w:val="16"/>
      </w:rPr>
      <w:tab/>
    </w:r>
    <w:r>
      <w:rPr>
        <w:spacing w:val="-1"/>
        <w:sz w:val="16"/>
      </w:rPr>
      <w:t xml:space="preserve"> Date Technical Guidelines Updated: November 2023</w:t>
    </w:r>
  </w:p>
  <w:p w14:paraId="041380C5" w14:textId="77777777" w:rsidR="00A73105" w:rsidRDefault="00A73105" w:rsidP="00E03256">
    <w:pPr>
      <w:tabs>
        <w:tab w:val="right" w:pos="9360"/>
      </w:tabs>
      <w:suppressAutoHyphens/>
      <w:jc w:val="both"/>
      <w:rPr>
        <w:sz w:val="16"/>
      </w:rPr>
    </w:pPr>
    <w:r>
      <w:rPr>
        <w:spacing w:val="-3"/>
        <w:sz w:val="16"/>
      </w:rPr>
      <w:t>Technical Guidelines</w:t>
    </w:r>
    <w:r>
      <w:rPr>
        <w:spacing w:val="-3"/>
        <w:sz w:val="16"/>
      </w:rPr>
      <w:tab/>
      <w:t>Date Modified for Project No.</w:t>
    </w:r>
    <w:r>
      <w:rPr>
        <w:sz w:val="16"/>
      </w:rPr>
      <w:t xml:space="preserve"> &lt;</w:t>
    </w:r>
    <w:r>
      <w:rPr>
        <w:i/>
        <w:sz w:val="16"/>
      </w:rPr>
      <w:t>Insert #</w:t>
    </w:r>
    <w:r>
      <w:rPr>
        <w:sz w:val="16"/>
      </w:rPr>
      <w:t>&gt;</w:t>
    </w:r>
    <w:r>
      <w:rPr>
        <w:spacing w:val="-3"/>
        <w:sz w:val="16"/>
      </w:rPr>
      <w:t>:</w:t>
    </w:r>
    <w:r>
      <w:rPr>
        <w:sz w:val="16"/>
      </w:rPr>
      <w:t>&lt;</w:t>
    </w:r>
    <w:r>
      <w:rPr>
        <w:i/>
        <w:sz w:val="16"/>
      </w:rPr>
      <w:t>Insert date</w:t>
    </w:r>
    <w:r>
      <w:rPr>
        <w:sz w:val="16"/>
      </w:rPr>
      <w:t>&gt;</w:t>
    </w:r>
  </w:p>
  <w:p w14:paraId="7B3FC673" w14:textId="77777777" w:rsidR="00A73105" w:rsidRPr="0004760D" w:rsidRDefault="00A73105" w:rsidP="00E03256">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DC871A" w14:textId="7F3BB66B" w:rsidR="00A73105" w:rsidRPr="00220098" w:rsidRDefault="00A73105" w:rsidP="006F24F2">
    <w:pPr>
      <w:pBdr>
        <w:top w:val="single" w:sz="4" w:space="1" w:color="auto"/>
      </w:pBdr>
      <w:tabs>
        <w:tab w:val="right" w:pos="9360"/>
      </w:tabs>
      <w:suppressAutoHyphens/>
      <w:jc w:val="both"/>
      <w:rPr>
        <w:rFonts w:cs="Arial"/>
        <w:i/>
        <w:spacing w:val="-3"/>
        <w:sz w:val="16"/>
      </w:rPr>
    </w:pPr>
    <w:r w:rsidRPr="008155C8">
      <w:rPr>
        <w:rFonts w:cs="Arial"/>
        <w:spacing w:val="-3"/>
        <w:sz w:val="16"/>
      </w:rPr>
      <w:t>The University of British Columbia</w:t>
    </w:r>
    <w:r w:rsidRPr="008155C8">
      <w:rPr>
        <w:rFonts w:cs="Arial"/>
        <w:spacing w:val="-3"/>
        <w:sz w:val="16"/>
      </w:rPr>
      <w:tab/>
    </w:r>
    <w:r w:rsidRPr="008155C8">
      <w:rPr>
        <w:rFonts w:cs="Arial"/>
        <w:spacing w:val="-1"/>
        <w:sz w:val="16"/>
      </w:rPr>
      <w:t xml:space="preserve"> </w:t>
    </w:r>
    <w:r>
      <w:rPr>
        <w:rFonts w:cs="Arial"/>
        <w:spacing w:val="-1"/>
        <w:sz w:val="16"/>
      </w:rPr>
      <w:t>Date Technical Guidelines Updated: November 2023</w:t>
    </w:r>
    <w:r w:rsidRPr="00220098">
      <w:rPr>
        <w:rFonts w:cs="Arial"/>
        <w:i/>
        <w:spacing w:val="-1"/>
        <w:sz w:val="16"/>
      </w:rPr>
      <w:t xml:space="preserve"> </w:t>
    </w:r>
  </w:p>
  <w:p w14:paraId="4737C364" w14:textId="77777777" w:rsidR="00A73105" w:rsidRPr="00757E2B" w:rsidRDefault="00A73105" w:rsidP="006F24F2">
    <w:pPr>
      <w:tabs>
        <w:tab w:val="right" w:pos="9360"/>
      </w:tabs>
      <w:suppressAutoHyphens/>
      <w:jc w:val="both"/>
      <w:rPr>
        <w:b/>
        <w:sz w:val="16"/>
      </w:rPr>
    </w:pPr>
    <w:r>
      <w:rPr>
        <w:rFonts w:cs="Arial"/>
        <w:spacing w:val="-3"/>
        <w:sz w:val="16"/>
      </w:rPr>
      <w:t>Technical Guidelines</w:t>
    </w:r>
    <w:r>
      <w:rPr>
        <w:rFonts w:cs="Arial"/>
        <w:spacing w:val="-3"/>
        <w:sz w:val="16"/>
      </w:rPr>
      <w:tab/>
    </w:r>
    <w:r>
      <w:rPr>
        <w:spacing w:val="-3"/>
        <w:sz w:val="16"/>
      </w:rPr>
      <w:t>Date Modified for Project No.</w:t>
    </w:r>
    <w:r>
      <w:rPr>
        <w:b/>
        <w:sz w:val="16"/>
      </w:rPr>
      <w:t xml:space="preserve"> </w:t>
    </w:r>
    <w:r>
      <w:rPr>
        <w:bCs/>
        <w:sz w:val="16"/>
      </w:rPr>
      <w:t>&lt;</w:t>
    </w:r>
    <w:r>
      <w:rPr>
        <w:bCs/>
        <w:i/>
        <w:sz w:val="16"/>
      </w:rPr>
      <w:t>Insert #</w:t>
    </w:r>
    <w:r>
      <w:rPr>
        <w:bCs/>
        <w:sz w:val="16"/>
      </w:rPr>
      <w:t>&gt;</w:t>
    </w:r>
    <w:r>
      <w:rPr>
        <w:bCs/>
        <w:spacing w:val="-3"/>
        <w:sz w:val="16"/>
      </w:rPr>
      <w:t>:</w:t>
    </w:r>
    <w:r>
      <w:rPr>
        <w:bCs/>
        <w:sz w:val="16"/>
      </w:rPr>
      <w:t>&lt;</w:t>
    </w:r>
    <w:r>
      <w:rPr>
        <w:bCs/>
        <w:i/>
        <w:sz w:val="16"/>
      </w:rPr>
      <w:t>Insert date</w:t>
    </w:r>
    <w:r>
      <w:rPr>
        <w:bCs/>
        <w:sz w:val="16"/>
      </w:rPr>
      <w:t>&gt;</w:t>
    </w:r>
  </w:p>
  <w:p w14:paraId="414FB017" w14:textId="77777777" w:rsidR="00A73105" w:rsidRDefault="00A73105" w:rsidP="006F24F2">
    <w:pPr>
      <w:pStyle w:val="Footer"/>
    </w:pPr>
  </w:p>
  <w:p w14:paraId="29233740" w14:textId="77777777" w:rsidR="00A73105" w:rsidRPr="00C174E3" w:rsidRDefault="00A73105" w:rsidP="006F24F2">
    <w:pPr>
      <w:pStyle w:val="Footer"/>
    </w:pPr>
  </w:p>
</w:ftr>
</file>

<file path=word/footer3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6ACE9F" w14:textId="77777777" w:rsidR="00A73105" w:rsidRDefault="00A73105">
    <w:pPr>
      <w:pStyle w:val="Footer"/>
    </w:pPr>
  </w:p>
</w:ftr>
</file>

<file path=word/footer3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3749489" w14:textId="77777777" w:rsidR="00A73105" w:rsidRDefault="00A73105">
    <w:pPr>
      <w:pStyle w:val="Footer"/>
    </w:pPr>
  </w:p>
</w:ftr>
</file>

<file path=word/footer3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C108F7" w14:textId="635FB56C" w:rsidR="00A73105" w:rsidRPr="003B226C" w:rsidRDefault="00A73105" w:rsidP="00E03256">
    <w:pPr>
      <w:pBdr>
        <w:top w:val="single" w:sz="6" w:space="0" w:color="auto"/>
      </w:pBdr>
      <w:tabs>
        <w:tab w:val="right" w:pos="9360"/>
      </w:tabs>
      <w:suppressAutoHyphens/>
      <w:jc w:val="both"/>
      <w:rPr>
        <w:rFonts w:cs="Arial"/>
        <w:spacing w:val="-3"/>
        <w:sz w:val="16"/>
      </w:rPr>
    </w:pPr>
    <w:r w:rsidRPr="003B226C">
      <w:rPr>
        <w:rFonts w:cs="Arial"/>
        <w:spacing w:val="-3"/>
        <w:sz w:val="16"/>
      </w:rPr>
      <w:t>The University of British Columbia</w:t>
    </w:r>
    <w:r w:rsidRPr="003B226C">
      <w:rPr>
        <w:rFonts w:cs="Arial"/>
        <w:spacing w:val="-3"/>
        <w:sz w:val="16"/>
      </w:rPr>
      <w:tab/>
    </w:r>
    <w:r w:rsidRPr="003B226C">
      <w:rPr>
        <w:rFonts w:cs="Arial"/>
        <w:spacing w:val="-1"/>
        <w:sz w:val="16"/>
      </w:rPr>
      <w:t xml:space="preserve"> </w:t>
    </w:r>
    <w:r>
      <w:rPr>
        <w:rFonts w:cs="Arial"/>
        <w:spacing w:val="-1"/>
        <w:sz w:val="16"/>
      </w:rPr>
      <w:t>Date Technical Guidelines Updated: November 2023</w:t>
    </w:r>
  </w:p>
  <w:p w14:paraId="0881A20F" w14:textId="77777777" w:rsidR="00A73105" w:rsidRPr="003B226C" w:rsidRDefault="00A73105" w:rsidP="00E03256">
    <w:pPr>
      <w:tabs>
        <w:tab w:val="right" w:pos="9360"/>
      </w:tabs>
      <w:suppressAutoHyphens/>
      <w:jc w:val="both"/>
      <w:rPr>
        <w:rFonts w:cs="Arial"/>
        <w:spacing w:val="-3"/>
        <w:sz w:val="16"/>
      </w:rPr>
    </w:pPr>
    <w:r w:rsidRPr="003B226C">
      <w:rPr>
        <w:rFonts w:cs="Arial"/>
        <w:spacing w:val="-3"/>
        <w:sz w:val="16"/>
      </w:rPr>
      <w:t>Technical Guidelines</w:t>
    </w:r>
    <w:r w:rsidRPr="003B226C">
      <w:rPr>
        <w:rFonts w:cs="Arial"/>
        <w:spacing w:val="-3"/>
        <w:sz w:val="16"/>
      </w:rPr>
      <w:tab/>
      <w:t>Date Modified for Project No.</w:t>
    </w:r>
    <w:r w:rsidRPr="003B226C">
      <w:rPr>
        <w:rFonts w:cs="Arial"/>
        <w:sz w:val="16"/>
      </w:rPr>
      <w:t xml:space="preserve"> &lt;</w:t>
    </w:r>
    <w:r w:rsidRPr="003B226C">
      <w:rPr>
        <w:rFonts w:cs="Arial"/>
        <w:i/>
        <w:sz w:val="16"/>
      </w:rPr>
      <w:t>Insert #</w:t>
    </w:r>
    <w:r w:rsidRPr="003B226C">
      <w:rPr>
        <w:rFonts w:cs="Arial"/>
        <w:sz w:val="16"/>
      </w:rPr>
      <w:t>&gt;</w:t>
    </w:r>
    <w:r w:rsidRPr="003B226C">
      <w:rPr>
        <w:rFonts w:cs="Arial"/>
        <w:spacing w:val="-3"/>
        <w:sz w:val="16"/>
      </w:rPr>
      <w:t>:</w:t>
    </w:r>
    <w:r w:rsidRPr="003B226C">
      <w:rPr>
        <w:rFonts w:cs="Arial"/>
        <w:sz w:val="16"/>
      </w:rPr>
      <w:t>&lt;</w:t>
    </w:r>
    <w:r w:rsidRPr="003B226C">
      <w:rPr>
        <w:rFonts w:cs="Arial"/>
        <w:i/>
        <w:sz w:val="16"/>
      </w:rPr>
      <w:t>Insert date</w:t>
    </w:r>
    <w:r w:rsidRPr="003B226C">
      <w:rPr>
        <w:rFonts w:cs="Arial"/>
        <w:sz w:val="16"/>
      </w:rPr>
      <w:t>&gt;</w:t>
    </w:r>
  </w:p>
  <w:p w14:paraId="7032C103" w14:textId="77777777" w:rsidR="00A73105" w:rsidRDefault="00A73105">
    <w:pPr>
      <w:pStyle w:val="Footer"/>
    </w:pPr>
  </w:p>
</w:ftr>
</file>

<file path=word/footer3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826E9A1" w14:textId="77777777" w:rsidR="00A73105" w:rsidRDefault="00A73105">
    <w:pPr>
      <w:pStyle w:val="Footer"/>
    </w:pPr>
  </w:p>
</w:ftr>
</file>

<file path=word/footer3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98248D3" w14:textId="77777777" w:rsidR="00A73105" w:rsidRDefault="00A73105">
    <w:pPr>
      <w:pStyle w:val="Footer"/>
    </w:pPr>
  </w:p>
</w:ftr>
</file>

<file path=word/footer3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58C30C9" w14:textId="024FB7AF" w:rsidR="00A73105" w:rsidRDefault="00A73105" w:rsidP="00E03256">
    <w:pPr>
      <w:pBdr>
        <w:top w:val="single" w:sz="6" w:space="1" w:color="auto"/>
      </w:pBdr>
      <w:tabs>
        <w:tab w:val="right" w:pos="9360"/>
      </w:tabs>
      <w:suppressAutoHyphens/>
      <w:jc w:val="both"/>
      <w:rPr>
        <w:spacing w:val="-3"/>
        <w:sz w:val="16"/>
      </w:rPr>
    </w:pPr>
    <w:r>
      <w:rPr>
        <w:spacing w:val="-3"/>
        <w:sz w:val="16"/>
      </w:rPr>
      <w:t>The University of British Columbia</w:t>
    </w:r>
    <w:r>
      <w:rPr>
        <w:spacing w:val="-3"/>
        <w:sz w:val="16"/>
      </w:rPr>
      <w:tab/>
    </w:r>
    <w:r>
      <w:rPr>
        <w:spacing w:val="-1"/>
        <w:sz w:val="16"/>
      </w:rPr>
      <w:t xml:space="preserve"> Date Technical Guidelines Updated: November 2023</w:t>
    </w:r>
  </w:p>
  <w:p w14:paraId="5E387080" w14:textId="77777777" w:rsidR="00A73105" w:rsidRDefault="00A73105" w:rsidP="00E03256">
    <w:pPr>
      <w:tabs>
        <w:tab w:val="right" w:pos="9360"/>
      </w:tabs>
      <w:suppressAutoHyphens/>
      <w:jc w:val="both"/>
      <w:rPr>
        <w:sz w:val="16"/>
      </w:rPr>
    </w:pPr>
    <w:r>
      <w:rPr>
        <w:spacing w:val="-3"/>
        <w:sz w:val="16"/>
      </w:rPr>
      <w:t>Technical Guidelines</w:t>
    </w:r>
    <w:r>
      <w:rPr>
        <w:spacing w:val="-3"/>
        <w:sz w:val="16"/>
      </w:rPr>
      <w:tab/>
      <w:t>Date Modified for Project No.</w:t>
    </w:r>
    <w:r>
      <w:rPr>
        <w:sz w:val="16"/>
      </w:rPr>
      <w:t xml:space="preserve"> &lt;</w:t>
    </w:r>
    <w:r>
      <w:rPr>
        <w:i/>
        <w:sz w:val="16"/>
      </w:rPr>
      <w:t>Insert #</w:t>
    </w:r>
    <w:r>
      <w:rPr>
        <w:sz w:val="16"/>
      </w:rPr>
      <w:t>&gt;</w:t>
    </w:r>
    <w:r>
      <w:rPr>
        <w:spacing w:val="-3"/>
        <w:sz w:val="16"/>
      </w:rPr>
      <w:t>:</w:t>
    </w:r>
    <w:r>
      <w:rPr>
        <w:sz w:val="16"/>
      </w:rPr>
      <w:t>&lt;</w:t>
    </w:r>
    <w:r>
      <w:rPr>
        <w:i/>
        <w:sz w:val="16"/>
      </w:rPr>
      <w:t>Insert date</w:t>
    </w:r>
    <w:r>
      <w:rPr>
        <w:sz w:val="16"/>
      </w:rPr>
      <w:t>&gt;</w:t>
    </w:r>
  </w:p>
  <w:p w14:paraId="3640C467" w14:textId="77777777" w:rsidR="00A73105" w:rsidRDefault="00A73105" w:rsidP="00E03256">
    <w:pPr>
      <w:pStyle w:val="Footer"/>
    </w:pPr>
  </w:p>
</w:ftr>
</file>

<file path=word/footer3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EE300DF" w14:textId="77777777" w:rsidR="00A73105" w:rsidRDefault="00A73105">
    <w:pPr>
      <w:pStyle w:val="Footer"/>
    </w:pPr>
  </w:p>
</w:ftr>
</file>

<file path=word/footer3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FCDAB8C" w14:textId="77777777" w:rsidR="00A73105" w:rsidRDefault="00A73105">
    <w:pPr>
      <w:pStyle w:val="Footer"/>
    </w:pPr>
  </w:p>
</w:ftr>
</file>

<file path=word/footer3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0958C58" w14:textId="736028E7" w:rsidR="00A73105" w:rsidRPr="00310453" w:rsidRDefault="00A73105" w:rsidP="00E03256">
    <w:pPr>
      <w:pBdr>
        <w:top w:val="single" w:sz="6" w:space="0" w:color="auto"/>
      </w:pBdr>
      <w:tabs>
        <w:tab w:val="right" w:pos="9360"/>
      </w:tabs>
      <w:suppressAutoHyphens/>
      <w:jc w:val="both"/>
      <w:rPr>
        <w:rFonts w:ascii="Arial" w:hAnsi="Arial" w:cs="Arial"/>
        <w:spacing w:val="-3"/>
        <w:sz w:val="16"/>
      </w:rPr>
    </w:pPr>
    <w:r w:rsidRPr="00310453">
      <w:rPr>
        <w:rFonts w:ascii="Arial" w:hAnsi="Arial" w:cs="Arial"/>
        <w:spacing w:val="-3"/>
        <w:sz w:val="16"/>
      </w:rPr>
      <w:t>The University of British Columbia</w:t>
    </w:r>
    <w:r w:rsidRPr="00310453">
      <w:rPr>
        <w:rFonts w:ascii="Arial" w:hAnsi="Arial" w:cs="Arial"/>
        <w:spacing w:val="-3"/>
        <w:sz w:val="16"/>
      </w:rPr>
      <w:tab/>
    </w:r>
    <w:r w:rsidRPr="00310453">
      <w:rPr>
        <w:rFonts w:ascii="Arial" w:hAnsi="Arial" w:cs="Arial"/>
        <w:spacing w:val="-1"/>
        <w:sz w:val="16"/>
      </w:rPr>
      <w:t xml:space="preserve"> </w:t>
    </w:r>
    <w:r>
      <w:rPr>
        <w:rFonts w:ascii="Arial" w:hAnsi="Arial" w:cs="Arial"/>
        <w:spacing w:val="-1"/>
        <w:sz w:val="16"/>
      </w:rPr>
      <w:t>Date Technical Guidelines Updated: November 2023</w:t>
    </w:r>
  </w:p>
  <w:p w14:paraId="3435F9F7" w14:textId="77777777" w:rsidR="00A73105" w:rsidRPr="00310453" w:rsidRDefault="00A73105" w:rsidP="00E03256">
    <w:pPr>
      <w:tabs>
        <w:tab w:val="right" w:pos="9360"/>
      </w:tabs>
      <w:suppressAutoHyphens/>
      <w:jc w:val="both"/>
      <w:rPr>
        <w:rFonts w:ascii="Arial" w:hAnsi="Arial" w:cs="Arial"/>
        <w:spacing w:val="-3"/>
        <w:sz w:val="16"/>
      </w:rPr>
    </w:pPr>
    <w:r w:rsidRPr="00310453">
      <w:rPr>
        <w:rFonts w:ascii="Arial" w:hAnsi="Arial" w:cs="Arial"/>
        <w:spacing w:val="-3"/>
        <w:sz w:val="16"/>
      </w:rPr>
      <w:t>Technical Guidelines</w:t>
    </w:r>
    <w:r w:rsidRPr="00310453">
      <w:rPr>
        <w:rFonts w:ascii="Arial" w:hAnsi="Arial" w:cs="Arial"/>
        <w:spacing w:val="-3"/>
        <w:sz w:val="16"/>
      </w:rPr>
      <w:tab/>
      <w:t>Date Modified for Project No.</w:t>
    </w:r>
    <w:r w:rsidRPr="00310453">
      <w:rPr>
        <w:rFonts w:ascii="Arial" w:hAnsi="Arial" w:cs="Arial"/>
        <w:sz w:val="16"/>
      </w:rPr>
      <w:t xml:space="preserve"> &lt;</w:t>
    </w:r>
    <w:r w:rsidRPr="00310453">
      <w:rPr>
        <w:rFonts w:ascii="Arial" w:hAnsi="Arial" w:cs="Arial"/>
        <w:i/>
        <w:sz w:val="16"/>
      </w:rPr>
      <w:t>Insert #</w:t>
    </w:r>
    <w:r w:rsidRPr="00310453">
      <w:rPr>
        <w:rFonts w:ascii="Arial" w:hAnsi="Arial" w:cs="Arial"/>
        <w:sz w:val="16"/>
      </w:rPr>
      <w:t>&gt;</w:t>
    </w:r>
    <w:r w:rsidRPr="00310453">
      <w:rPr>
        <w:rFonts w:ascii="Arial" w:hAnsi="Arial" w:cs="Arial"/>
        <w:spacing w:val="-3"/>
        <w:sz w:val="16"/>
      </w:rPr>
      <w:t>:</w:t>
    </w:r>
    <w:r w:rsidRPr="00310453">
      <w:rPr>
        <w:rFonts w:ascii="Arial" w:hAnsi="Arial" w:cs="Arial"/>
        <w:sz w:val="16"/>
      </w:rPr>
      <w:t>&lt;</w:t>
    </w:r>
    <w:r w:rsidRPr="00310453">
      <w:rPr>
        <w:rFonts w:ascii="Arial" w:hAnsi="Arial" w:cs="Arial"/>
        <w:i/>
        <w:sz w:val="16"/>
      </w:rPr>
      <w:t>Insert date</w:t>
    </w:r>
    <w:r w:rsidRPr="00310453">
      <w:rPr>
        <w:rFonts w:ascii="Arial" w:hAnsi="Arial" w:cs="Arial"/>
        <w:sz w:val="16"/>
      </w:rPr>
      <w:t>&gt;</w:t>
    </w:r>
  </w:p>
  <w:p w14:paraId="15C35379" w14:textId="77777777" w:rsidR="00A73105" w:rsidRPr="00645116" w:rsidRDefault="00A73105" w:rsidP="00E03256">
    <w:pPr>
      <w:pStyle w:val="Footer"/>
    </w:pPr>
  </w:p>
</w:ftr>
</file>

<file path=word/footer3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5CD99CA" w14:textId="77777777" w:rsidR="00A73105" w:rsidRDefault="00A73105">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6EE1877" w14:textId="0768CA24" w:rsidR="00A73105" w:rsidRPr="00AD536D" w:rsidRDefault="00A73105" w:rsidP="00B816D5">
    <w:pPr>
      <w:pBdr>
        <w:top w:val="single" w:sz="6" w:space="0" w:color="auto"/>
      </w:pBdr>
      <w:tabs>
        <w:tab w:val="right" w:pos="9360"/>
      </w:tabs>
      <w:suppressAutoHyphens/>
      <w:jc w:val="both"/>
      <w:rPr>
        <w:rFonts w:ascii="Arial" w:hAnsi="Arial" w:cs="Arial"/>
        <w:spacing w:val="-3"/>
        <w:sz w:val="16"/>
      </w:rPr>
    </w:pPr>
    <w:r w:rsidRPr="00AD536D">
      <w:rPr>
        <w:rFonts w:ascii="Arial" w:hAnsi="Arial" w:cs="Arial"/>
        <w:spacing w:val="-3"/>
        <w:sz w:val="16"/>
      </w:rPr>
      <w:t>The University of British Columbia</w:t>
    </w:r>
    <w:r w:rsidRPr="00AD536D">
      <w:rPr>
        <w:rFonts w:ascii="Arial" w:hAnsi="Arial" w:cs="Arial"/>
        <w:spacing w:val="-3"/>
        <w:sz w:val="16"/>
      </w:rPr>
      <w:tab/>
    </w:r>
    <w:r w:rsidRPr="00AD536D">
      <w:rPr>
        <w:rFonts w:ascii="Arial" w:hAnsi="Arial" w:cs="Arial"/>
        <w:spacing w:val="-1"/>
        <w:sz w:val="16"/>
      </w:rPr>
      <w:t xml:space="preserve"> </w:t>
    </w:r>
    <w:r>
      <w:rPr>
        <w:rFonts w:ascii="Arial" w:hAnsi="Arial" w:cs="Arial"/>
        <w:spacing w:val="-1"/>
        <w:sz w:val="16"/>
      </w:rPr>
      <w:t>Date Technical Guidelines Updated: November 2023</w:t>
    </w:r>
    <w:r w:rsidRPr="00AD536D">
      <w:rPr>
        <w:rFonts w:ascii="Arial" w:hAnsi="Arial" w:cs="Arial"/>
        <w:spacing w:val="-1"/>
        <w:sz w:val="16"/>
      </w:rPr>
      <w:t xml:space="preserve"> </w:t>
    </w:r>
  </w:p>
  <w:p w14:paraId="2E2F3064" w14:textId="65A139A4" w:rsidR="00A73105" w:rsidRDefault="00A73105" w:rsidP="00337ED4">
    <w:pPr>
      <w:tabs>
        <w:tab w:val="right" w:pos="9360"/>
      </w:tabs>
      <w:suppressAutoHyphens/>
      <w:jc w:val="both"/>
      <w:rPr>
        <w:rFonts w:ascii="Arial" w:hAnsi="Arial" w:cs="Arial"/>
        <w:sz w:val="16"/>
      </w:rPr>
    </w:pPr>
    <w:r w:rsidRPr="00AD536D">
      <w:rPr>
        <w:rFonts w:ascii="Arial" w:hAnsi="Arial" w:cs="Arial"/>
        <w:spacing w:val="-3"/>
        <w:sz w:val="16"/>
      </w:rPr>
      <w:t>Technical Guidelines</w:t>
    </w:r>
    <w:r w:rsidRPr="00AD536D">
      <w:rPr>
        <w:rFonts w:ascii="Arial" w:hAnsi="Arial" w:cs="Arial"/>
        <w:spacing w:val="-3"/>
        <w:sz w:val="16"/>
      </w:rPr>
      <w:tab/>
      <w:t>Date Modified for Project No.</w:t>
    </w:r>
    <w:r w:rsidRPr="00AD536D">
      <w:rPr>
        <w:rFonts w:ascii="Arial" w:hAnsi="Arial" w:cs="Arial"/>
        <w:sz w:val="16"/>
      </w:rPr>
      <w:t xml:space="preserve"> &lt;</w:t>
    </w:r>
    <w:r w:rsidRPr="00AD536D">
      <w:rPr>
        <w:rFonts w:ascii="Arial" w:hAnsi="Arial" w:cs="Arial"/>
        <w:i/>
        <w:sz w:val="16"/>
      </w:rPr>
      <w:t>Insert #</w:t>
    </w:r>
    <w:r w:rsidRPr="00AD536D">
      <w:rPr>
        <w:rFonts w:ascii="Arial" w:hAnsi="Arial" w:cs="Arial"/>
        <w:sz w:val="16"/>
      </w:rPr>
      <w:t>&gt;</w:t>
    </w:r>
    <w:r w:rsidRPr="00AD536D">
      <w:rPr>
        <w:rFonts w:ascii="Arial" w:hAnsi="Arial" w:cs="Arial"/>
        <w:spacing w:val="-3"/>
        <w:sz w:val="16"/>
      </w:rPr>
      <w:t>:</w:t>
    </w:r>
    <w:r w:rsidRPr="00AD536D">
      <w:rPr>
        <w:rFonts w:ascii="Arial" w:hAnsi="Arial" w:cs="Arial"/>
        <w:sz w:val="16"/>
      </w:rPr>
      <w:t>&lt;</w:t>
    </w:r>
    <w:r w:rsidRPr="00AD536D">
      <w:rPr>
        <w:rFonts w:ascii="Arial" w:hAnsi="Arial" w:cs="Arial"/>
        <w:i/>
        <w:sz w:val="16"/>
      </w:rPr>
      <w:t>Insert date</w:t>
    </w:r>
    <w:r w:rsidRPr="00AD536D">
      <w:rPr>
        <w:rFonts w:ascii="Arial" w:hAnsi="Arial" w:cs="Arial"/>
        <w:sz w:val="16"/>
      </w:rPr>
      <w:t>&gt;</w:t>
    </w:r>
  </w:p>
  <w:p w14:paraId="752D3AFE" w14:textId="78AEC457" w:rsidR="00A73105" w:rsidRDefault="00A73105" w:rsidP="00337ED4">
    <w:pPr>
      <w:tabs>
        <w:tab w:val="right" w:pos="9360"/>
      </w:tabs>
      <w:suppressAutoHyphens/>
      <w:jc w:val="both"/>
      <w:rPr>
        <w:rFonts w:ascii="Arial" w:hAnsi="Arial" w:cs="Arial"/>
        <w:spacing w:val="-3"/>
        <w:sz w:val="16"/>
      </w:rPr>
    </w:pPr>
  </w:p>
  <w:p w14:paraId="63AF3FFB" w14:textId="77777777" w:rsidR="00A73105" w:rsidRPr="00337ED4" w:rsidRDefault="00A73105" w:rsidP="00337ED4">
    <w:pPr>
      <w:tabs>
        <w:tab w:val="right" w:pos="9360"/>
      </w:tabs>
      <w:suppressAutoHyphens/>
      <w:jc w:val="both"/>
      <w:rPr>
        <w:rFonts w:ascii="Arial" w:hAnsi="Arial" w:cs="Arial"/>
        <w:spacing w:val="-3"/>
        <w:sz w:val="16"/>
      </w:rPr>
    </w:pPr>
  </w:p>
</w:ftr>
</file>

<file path=word/footer4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D8A60F4" w14:textId="77777777" w:rsidR="00A73105" w:rsidRDefault="00A73105">
    <w:pPr>
      <w:pStyle w:val="Footer"/>
    </w:pPr>
  </w:p>
</w:ftr>
</file>

<file path=word/footer4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4D118E0" w14:textId="770D59B3" w:rsidR="00A73105" w:rsidRPr="00A43658" w:rsidRDefault="00A73105" w:rsidP="009906F0">
    <w:pPr>
      <w:widowControl w:val="0"/>
      <w:pBdr>
        <w:top w:val="single" w:sz="4" w:space="1" w:color="auto"/>
      </w:pBdr>
      <w:tabs>
        <w:tab w:val="right" w:pos="13590"/>
      </w:tabs>
      <w:suppressAutoHyphens/>
      <w:jc w:val="both"/>
      <w:rPr>
        <w:rFonts w:ascii="Arial" w:hAnsi="Arial"/>
        <w:color w:val="0070C0"/>
        <w:spacing w:val="-3"/>
        <w:sz w:val="16"/>
      </w:rPr>
    </w:pPr>
    <w:r w:rsidRPr="00AD536D">
      <w:rPr>
        <w:rFonts w:ascii="Arial" w:hAnsi="Arial" w:cs="Arial"/>
        <w:spacing w:val="-3"/>
        <w:sz w:val="16"/>
      </w:rPr>
      <w:t>The University of British Columbia</w:t>
    </w:r>
    <w:r w:rsidRPr="00843EBE">
      <w:rPr>
        <w:rFonts w:ascii="Arial" w:hAnsi="Arial" w:cs="Arial"/>
        <w:spacing w:val="-1"/>
        <w:sz w:val="16"/>
      </w:rPr>
      <w:t xml:space="preserve"> </w:t>
    </w:r>
    <w:r>
      <w:rPr>
        <w:rFonts w:ascii="Arial" w:hAnsi="Arial" w:cs="Arial"/>
        <w:spacing w:val="-1"/>
        <w:sz w:val="16"/>
      </w:rPr>
      <w:tab/>
      <w:t>Date Technical Guidelines Updated: November 2023</w:t>
    </w:r>
  </w:p>
  <w:p w14:paraId="54B41D98" w14:textId="77777777" w:rsidR="00A73105" w:rsidRPr="00313377" w:rsidRDefault="00A73105" w:rsidP="009906F0">
    <w:pPr>
      <w:tabs>
        <w:tab w:val="right" w:pos="13590"/>
      </w:tabs>
      <w:suppressAutoHyphens/>
      <w:jc w:val="both"/>
      <w:rPr>
        <w:rFonts w:ascii="Arial" w:hAnsi="Arial" w:cs="Arial"/>
        <w:spacing w:val="-3"/>
        <w:sz w:val="16"/>
      </w:rPr>
    </w:pPr>
    <w:r w:rsidRPr="00AD536D">
      <w:rPr>
        <w:rFonts w:ascii="Arial" w:hAnsi="Arial" w:cs="Arial"/>
        <w:spacing w:val="-3"/>
        <w:sz w:val="16"/>
      </w:rPr>
      <w:t>Technical Guidelines</w:t>
    </w:r>
    <w:r w:rsidRPr="00AD536D">
      <w:rPr>
        <w:rFonts w:ascii="Arial" w:hAnsi="Arial" w:cs="Arial"/>
        <w:spacing w:val="-3"/>
        <w:sz w:val="16"/>
      </w:rPr>
      <w:tab/>
      <w:t>Date Modified for Project No.</w:t>
    </w:r>
    <w:r w:rsidRPr="00A43658">
      <w:rPr>
        <w:rFonts w:ascii="Arial" w:hAnsi="Arial"/>
        <w:b/>
        <w:sz w:val="16"/>
      </w:rPr>
      <w:t xml:space="preserve"> </w:t>
    </w:r>
    <w:r w:rsidRPr="00AD536D">
      <w:rPr>
        <w:rFonts w:ascii="Arial" w:hAnsi="Arial" w:cs="Arial"/>
        <w:sz w:val="16"/>
      </w:rPr>
      <w:t>&lt;</w:t>
    </w:r>
    <w:r w:rsidRPr="00AD536D">
      <w:rPr>
        <w:rFonts w:ascii="Arial" w:hAnsi="Arial" w:cs="Arial"/>
        <w:i/>
        <w:sz w:val="16"/>
      </w:rPr>
      <w:t>Insert #</w:t>
    </w:r>
    <w:r w:rsidRPr="00AD536D">
      <w:rPr>
        <w:rFonts w:ascii="Arial" w:hAnsi="Arial" w:cs="Arial"/>
        <w:sz w:val="16"/>
      </w:rPr>
      <w:t>&gt;</w:t>
    </w:r>
    <w:r w:rsidRPr="00AD536D">
      <w:rPr>
        <w:rFonts w:ascii="Arial" w:hAnsi="Arial" w:cs="Arial"/>
        <w:spacing w:val="-3"/>
        <w:sz w:val="16"/>
      </w:rPr>
      <w:t>:</w:t>
    </w:r>
    <w:r w:rsidRPr="00AD536D">
      <w:rPr>
        <w:rFonts w:ascii="Arial" w:hAnsi="Arial" w:cs="Arial"/>
        <w:sz w:val="16"/>
      </w:rPr>
      <w:t>&lt;</w:t>
    </w:r>
    <w:r w:rsidRPr="00AD536D">
      <w:rPr>
        <w:rFonts w:ascii="Arial" w:hAnsi="Arial" w:cs="Arial"/>
        <w:i/>
        <w:sz w:val="16"/>
      </w:rPr>
      <w:t>Insert date</w:t>
    </w:r>
    <w:r w:rsidRPr="00AD536D">
      <w:rPr>
        <w:rFonts w:ascii="Arial" w:hAnsi="Arial" w:cs="Arial"/>
        <w:sz w:val="16"/>
      </w:rPr>
      <w:t>&gt;</w:t>
    </w:r>
  </w:p>
  <w:p w14:paraId="1CE0305B" w14:textId="77777777" w:rsidR="00A73105" w:rsidRPr="00A43658" w:rsidRDefault="00A73105" w:rsidP="009906F0">
    <w:pPr>
      <w:tabs>
        <w:tab w:val="right" w:pos="13590"/>
      </w:tabs>
      <w:suppressAutoHyphens/>
      <w:jc w:val="both"/>
      <w:rPr>
        <w:spacing w:val="-3"/>
        <w:sz w:val="16"/>
      </w:rPr>
    </w:pPr>
    <w:r w:rsidRPr="00843EBE">
      <w:rPr>
        <w:rFonts w:ascii="Arial" w:hAnsi="Arial" w:cs="Arial"/>
        <w:spacing w:val="-3"/>
        <w:sz w:val="16"/>
      </w:rPr>
      <w:tab/>
    </w:r>
  </w:p>
  <w:p w14:paraId="5FABC842" w14:textId="77777777" w:rsidR="00A73105" w:rsidRDefault="00A73105" w:rsidP="009906F0">
    <w:pPr>
      <w:pStyle w:val="Footer"/>
    </w:pPr>
  </w:p>
</w:ftr>
</file>

<file path=word/footer4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E85DD1B" w14:textId="77777777" w:rsidR="00A73105" w:rsidRDefault="00A73105">
    <w:pPr>
      <w:pStyle w:val="Footer"/>
    </w:pPr>
  </w:p>
</w:ftr>
</file>

<file path=word/footer4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3011222" w14:textId="77777777" w:rsidR="00A73105" w:rsidRDefault="00A73105">
    <w:pPr>
      <w:pStyle w:val="Footer"/>
    </w:pPr>
  </w:p>
</w:ftr>
</file>

<file path=word/footer4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8765CBB" w14:textId="195D7BCE" w:rsidR="00A73105" w:rsidRPr="00310453" w:rsidRDefault="00A73105" w:rsidP="009906F0">
    <w:pPr>
      <w:pBdr>
        <w:top w:val="single" w:sz="6" w:space="0" w:color="auto"/>
      </w:pBdr>
      <w:tabs>
        <w:tab w:val="right" w:pos="9360"/>
      </w:tabs>
      <w:suppressAutoHyphens/>
      <w:jc w:val="both"/>
      <w:rPr>
        <w:rFonts w:ascii="Arial" w:hAnsi="Arial" w:cs="Arial"/>
        <w:spacing w:val="-3"/>
        <w:sz w:val="16"/>
      </w:rPr>
    </w:pPr>
    <w:r w:rsidRPr="00310453">
      <w:rPr>
        <w:rFonts w:ascii="Arial" w:hAnsi="Arial" w:cs="Arial"/>
        <w:spacing w:val="-3"/>
        <w:sz w:val="16"/>
      </w:rPr>
      <w:t>The University of British Columbia</w:t>
    </w:r>
    <w:r w:rsidRPr="00310453">
      <w:rPr>
        <w:rFonts w:ascii="Arial" w:hAnsi="Arial" w:cs="Arial"/>
        <w:spacing w:val="-3"/>
        <w:sz w:val="16"/>
      </w:rPr>
      <w:tab/>
    </w:r>
    <w:r w:rsidRPr="00310453">
      <w:rPr>
        <w:rFonts w:ascii="Arial" w:hAnsi="Arial" w:cs="Arial"/>
        <w:spacing w:val="-1"/>
        <w:sz w:val="16"/>
      </w:rPr>
      <w:t xml:space="preserve"> </w:t>
    </w:r>
    <w:r>
      <w:rPr>
        <w:rFonts w:ascii="Arial" w:hAnsi="Arial" w:cs="Arial"/>
        <w:spacing w:val="-1"/>
        <w:sz w:val="16"/>
      </w:rPr>
      <w:t>Date Technical Guidelines Updated: November 2023</w:t>
    </w:r>
  </w:p>
  <w:p w14:paraId="2FD05298" w14:textId="77777777" w:rsidR="00A73105" w:rsidRPr="00310453" w:rsidRDefault="00A73105" w:rsidP="009906F0">
    <w:pPr>
      <w:tabs>
        <w:tab w:val="right" w:pos="9360"/>
      </w:tabs>
      <w:suppressAutoHyphens/>
      <w:jc w:val="both"/>
      <w:rPr>
        <w:rFonts w:ascii="Arial" w:hAnsi="Arial" w:cs="Arial"/>
        <w:spacing w:val="-3"/>
        <w:sz w:val="16"/>
      </w:rPr>
    </w:pPr>
    <w:r w:rsidRPr="00310453">
      <w:rPr>
        <w:rFonts w:ascii="Arial" w:hAnsi="Arial" w:cs="Arial"/>
        <w:spacing w:val="-3"/>
        <w:sz w:val="16"/>
      </w:rPr>
      <w:t>Technical Guidelines</w:t>
    </w:r>
    <w:r w:rsidRPr="00310453">
      <w:rPr>
        <w:rFonts w:ascii="Arial" w:hAnsi="Arial" w:cs="Arial"/>
        <w:spacing w:val="-3"/>
        <w:sz w:val="16"/>
      </w:rPr>
      <w:tab/>
      <w:t>Date Modified for Project No.</w:t>
    </w:r>
    <w:r w:rsidRPr="00310453">
      <w:rPr>
        <w:rFonts w:ascii="Arial" w:hAnsi="Arial" w:cs="Arial"/>
        <w:sz w:val="16"/>
      </w:rPr>
      <w:t xml:space="preserve"> &lt;</w:t>
    </w:r>
    <w:r w:rsidRPr="00310453">
      <w:rPr>
        <w:rFonts w:ascii="Arial" w:hAnsi="Arial" w:cs="Arial"/>
        <w:i/>
        <w:sz w:val="16"/>
      </w:rPr>
      <w:t>Insert #</w:t>
    </w:r>
    <w:r w:rsidRPr="00310453">
      <w:rPr>
        <w:rFonts w:ascii="Arial" w:hAnsi="Arial" w:cs="Arial"/>
        <w:sz w:val="16"/>
      </w:rPr>
      <w:t>&gt;</w:t>
    </w:r>
    <w:r w:rsidRPr="00310453">
      <w:rPr>
        <w:rFonts w:ascii="Arial" w:hAnsi="Arial" w:cs="Arial"/>
        <w:spacing w:val="-3"/>
        <w:sz w:val="16"/>
      </w:rPr>
      <w:t>:</w:t>
    </w:r>
    <w:r w:rsidRPr="00310453">
      <w:rPr>
        <w:rFonts w:ascii="Arial" w:hAnsi="Arial" w:cs="Arial"/>
        <w:sz w:val="16"/>
      </w:rPr>
      <w:t>&lt;</w:t>
    </w:r>
    <w:r w:rsidRPr="00310453">
      <w:rPr>
        <w:rFonts w:ascii="Arial" w:hAnsi="Arial" w:cs="Arial"/>
        <w:i/>
        <w:sz w:val="16"/>
      </w:rPr>
      <w:t>Insert date</w:t>
    </w:r>
    <w:r w:rsidRPr="00310453">
      <w:rPr>
        <w:rFonts w:ascii="Arial" w:hAnsi="Arial" w:cs="Arial"/>
        <w:sz w:val="16"/>
      </w:rPr>
      <w:t>&gt;</w:t>
    </w:r>
  </w:p>
  <w:p w14:paraId="65FD50D5" w14:textId="77777777" w:rsidR="00A73105" w:rsidRPr="002A4B9A" w:rsidRDefault="00A73105" w:rsidP="009906F0">
    <w:pPr>
      <w:pStyle w:val="Footer"/>
    </w:pPr>
  </w:p>
</w:ftr>
</file>

<file path=word/footer4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BC54BCC" w14:textId="77777777" w:rsidR="00A73105" w:rsidRDefault="00A73105">
    <w:pPr>
      <w:pStyle w:val="Footer"/>
    </w:pPr>
  </w:p>
</w:ftr>
</file>

<file path=word/footer4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3D202C4" w14:textId="77777777" w:rsidR="00A73105" w:rsidRDefault="00A73105">
    <w:pPr>
      <w:pStyle w:val="Footer"/>
    </w:pPr>
  </w:p>
</w:ftr>
</file>

<file path=word/footer4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946383" w14:textId="28C9DDD3" w:rsidR="00A73105" w:rsidRDefault="00A73105" w:rsidP="009906F0">
    <w:pPr>
      <w:pStyle w:val="Footer"/>
      <w:pBdr>
        <w:top w:val="single" w:sz="4" w:space="1" w:color="auto"/>
      </w:pBdr>
      <w:rPr>
        <w:sz w:val="16"/>
        <w:szCs w:val="16"/>
      </w:rPr>
    </w:pPr>
    <w:r w:rsidRPr="005C2B02">
      <w:rPr>
        <w:sz w:val="16"/>
        <w:szCs w:val="16"/>
      </w:rPr>
      <w:t>The University of British Columbia</w:t>
    </w:r>
    <w:r w:rsidRPr="005C2B02">
      <w:rPr>
        <w:sz w:val="16"/>
        <w:szCs w:val="16"/>
      </w:rPr>
      <w:tab/>
      <w:t xml:space="preserve"> </w:t>
    </w:r>
    <w:r>
      <w:rPr>
        <w:sz w:val="16"/>
        <w:szCs w:val="16"/>
      </w:rPr>
      <w:tab/>
      <w:t>Date Technical Guidelines Updated: November 2023</w:t>
    </w:r>
  </w:p>
  <w:p w14:paraId="6CBA5C8C" w14:textId="77777777" w:rsidR="00A73105" w:rsidRPr="00EE605B" w:rsidRDefault="00A73105" w:rsidP="009906F0">
    <w:pPr>
      <w:pStyle w:val="Footer"/>
      <w:pBdr>
        <w:top w:val="single" w:sz="4" w:space="1" w:color="auto"/>
      </w:pBdr>
      <w:rPr>
        <w:sz w:val="16"/>
        <w:szCs w:val="16"/>
      </w:rPr>
    </w:pPr>
    <w:r w:rsidRPr="005C2B02">
      <w:rPr>
        <w:sz w:val="16"/>
        <w:szCs w:val="16"/>
      </w:rPr>
      <w:t>Technical Guidelines</w:t>
    </w:r>
    <w:r w:rsidRPr="005C2B02">
      <w:rPr>
        <w:sz w:val="16"/>
        <w:szCs w:val="16"/>
      </w:rPr>
      <w:tab/>
    </w:r>
    <w:r>
      <w:rPr>
        <w:sz w:val="16"/>
        <w:szCs w:val="16"/>
      </w:rPr>
      <w:tab/>
    </w:r>
    <w:r w:rsidRPr="005C2B02">
      <w:rPr>
        <w:sz w:val="16"/>
        <w:szCs w:val="16"/>
      </w:rPr>
      <w:t xml:space="preserve">Date Modified for Project No. </w:t>
    </w:r>
    <w:r w:rsidRPr="005C2B02">
      <w:rPr>
        <w:i/>
        <w:sz w:val="16"/>
        <w:szCs w:val="16"/>
      </w:rPr>
      <w:t>&lt;Insert #&gt;:&lt;Insert date&gt;</w:t>
    </w:r>
  </w:p>
</w:ftr>
</file>

<file path=word/footer4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6D288A" w14:textId="77777777" w:rsidR="00A73105" w:rsidRDefault="00A73105">
    <w:pPr>
      <w:pStyle w:val="Footer"/>
    </w:pPr>
  </w:p>
</w:ftr>
</file>

<file path=word/footer4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DB11819" w14:textId="77777777" w:rsidR="00A73105" w:rsidRDefault="00A73105">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A00313F" w14:textId="051206BC" w:rsidR="00A73105" w:rsidRPr="00AD536D" w:rsidRDefault="00A73105" w:rsidP="00B816D5">
    <w:pPr>
      <w:pBdr>
        <w:top w:val="single" w:sz="6" w:space="0" w:color="auto"/>
      </w:pBdr>
      <w:tabs>
        <w:tab w:val="right" w:pos="9360"/>
      </w:tabs>
      <w:suppressAutoHyphens/>
      <w:jc w:val="both"/>
      <w:rPr>
        <w:rFonts w:ascii="Arial" w:hAnsi="Arial" w:cs="Arial"/>
        <w:spacing w:val="-3"/>
        <w:sz w:val="16"/>
      </w:rPr>
    </w:pPr>
    <w:r w:rsidRPr="00AD536D">
      <w:rPr>
        <w:rFonts w:ascii="Arial" w:hAnsi="Arial" w:cs="Arial"/>
        <w:spacing w:val="-3"/>
        <w:sz w:val="16"/>
      </w:rPr>
      <w:t>The University of British Columbia</w:t>
    </w:r>
    <w:r w:rsidRPr="00AD536D">
      <w:rPr>
        <w:rFonts w:ascii="Arial" w:hAnsi="Arial" w:cs="Arial"/>
        <w:spacing w:val="-3"/>
        <w:sz w:val="16"/>
      </w:rPr>
      <w:tab/>
    </w:r>
    <w:r w:rsidRPr="00AD536D">
      <w:rPr>
        <w:rFonts w:ascii="Arial" w:hAnsi="Arial" w:cs="Arial"/>
        <w:spacing w:val="-1"/>
        <w:sz w:val="16"/>
      </w:rPr>
      <w:t xml:space="preserve"> </w:t>
    </w:r>
    <w:r>
      <w:rPr>
        <w:rFonts w:ascii="Arial" w:hAnsi="Arial" w:cs="Arial"/>
        <w:spacing w:val="-1"/>
        <w:sz w:val="16"/>
      </w:rPr>
      <w:t>Date Technical Guidelines Updated: November 2023</w:t>
    </w:r>
    <w:r w:rsidRPr="00AD536D">
      <w:rPr>
        <w:rFonts w:ascii="Arial" w:hAnsi="Arial" w:cs="Arial"/>
        <w:spacing w:val="-1"/>
        <w:sz w:val="16"/>
      </w:rPr>
      <w:t xml:space="preserve"> </w:t>
    </w:r>
  </w:p>
  <w:p w14:paraId="046E2824" w14:textId="77777777" w:rsidR="00A73105" w:rsidRPr="00313377" w:rsidRDefault="00A73105" w:rsidP="00313377">
    <w:pPr>
      <w:tabs>
        <w:tab w:val="right" w:pos="9360"/>
      </w:tabs>
      <w:suppressAutoHyphens/>
      <w:jc w:val="both"/>
      <w:rPr>
        <w:rFonts w:ascii="Arial" w:hAnsi="Arial" w:cs="Arial"/>
        <w:spacing w:val="-3"/>
        <w:sz w:val="16"/>
      </w:rPr>
    </w:pPr>
    <w:r w:rsidRPr="00AD536D">
      <w:rPr>
        <w:rFonts w:ascii="Arial" w:hAnsi="Arial" w:cs="Arial"/>
        <w:spacing w:val="-3"/>
        <w:sz w:val="16"/>
      </w:rPr>
      <w:t>Technical Guidelines</w:t>
    </w:r>
    <w:r w:rsidRPr="00AD536D">
      <w:rPr>
        <w:rFonts w:ascii="Arial" w:hAnsi="Arial" w:cs="Arial"/>
        <w:spacing w:val="-3"/>
        <w:sz w:val="16"/>
      </w:rPr>
      <w:tab/>
      <w:t>Date Modified for Project No.</w:t>
    </w:r>
    <w:r w:rsidRPr="00AD536D">
      <w:rPr>
        <w:rFonts w:ascii="Arial" w:hAnsi="Arial" w:cs="Arial"/>
        <w:sz w:val="16"/>
      </w:rPr>
      <w:t xml:space="preserve"> &lt;</w:t>
    </w:r>
    <w:r w:rsidRPr="00AD536D">
      <w:rPr>
        <w:rFonts w:ascii="Arial" w:hAnsi="Arial" w:cs="Arial"/>
        <w:i/>
        <w:sz w:val="16"/>
      </w:rPr>
      <w:t>Insert #</w:t>
    </w:r>
    <w:r w:rsidRPr="00AD536D">
      <w:rPr>
        <w:rFonts w:ascii="Arial" w:hAnsi="Arial" w:cs="Arial"/>
        <w:sz w:val="16"/>
      </w:rPr>
      <w:t>&gt;</w:t>
    </w:r>
    <w:r w:rsidRPr="00AD536D">
      <w:rPr>
        <w:rFonts w:ascii="Arial" w:hAnsi="Arial" w:cs="Arial"/>
        <w:spacing w:val="-3"/>
        <w:sz w:val="16"/>
      </w:rPr>
      <w:t>:</w:t>
    </w:r>
    <w:r w:rsidRPr="00AD536D">
      <w:rPr>
        <w:rFonts w:ascii="Arial" w:hAnsi="Arial" w:cs="Arial"/>
        <w:sz w:val="16"/>
      </w:rPr>
      <w:t>&lt;</w:t>
    </w:r>
    <w:r w:rsidRPr="00AD536D">
      <w:rPr>
        <w:rFonts w:ascii="Arial" w:hAnsi="Arial" w:cs="Arial"/>
        <w:i/>
        <w:sz w:val="16"/>
      </w:rPr>
      <w:t>Insert date</w:t>
    </w:r>
    <w:r w:rsidRPr="00AD536D">
      <w:rPr>
        <w:rFonts w:ascii="Arial" w:hAnsi="Arial" w:cs="Arial"/>
        <w:sz w:val="16"/>
      </w:rPr>
      <w:t>&gt;</w:t>
    </w:r>
  </w:p>
  <w:p w14:paraId="11068FEC" w14:textId="77777777" w:rsidR="00A73105" w:rsidRDefault="00A73105" w:rsidP="00B816D5">
    <w:pPr>
      <w:pStyle w:val="Footer"/>
    </w:pPr>
  </w:p>
  <w:p w14:paraId="43CC15F8" w14:textId="77777777" w:rsidR="00A73105" w:rsidRDefault="00A73105">
    <w:pPr>
      <w:pStyle w:val="Footer"/>
    </w:pPr>
  </w:p>
</w:ftr>
</file>

<file path=word/footer5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C81F38" w14:textId="04E73A26" w:rsidR="00A73105" w:rsidRPr="00310453" w:rsidRDefault="00A73105" w:rsidP="009906F0">
    <w:pPr>
      <w:pBdr>
        <w:top w:val="single" w:sz="6" w:space="0" w:color="auto"/>
      </w:pBdr>
      <w:tabs>
        <w:tab w:val="right" w:pos="9360"/>
      </w:tabs>
      <w:suppressAutoHyphens/>
      <w:jc w:val="both"/>
      <w:rPr>
        <w:rFonts w:ascii="Arial" w:hAnsi="Arial" w:cs="Arial"/>
        <w:spacing w:val="-3"/>
        <w:sz w:val="16"/>
      </w:rPr>
    </w:pPr>
    <w:r w:rsidRPr="00310453">
      <w:rPr>
        <w:rFonts w:ascii="Arial" w:hAnsi="Arial" w:cs="Arial"/>
        <w:spacing w:val="-3"/>
        <w:sz w:val="16"/>
      </w:rPr>
      <w:t>The University of British Columbia</w:t>
    </w:r>
    <w:r w:rsidRPr="00310453">
      <w:rPr>
        <w:rFonts w:ascii="Arial" w:hAnsi="Arial" w:cs="Arial"/>
        <w:spacing w:val="-3"/>
        <w:sz w:val="16"/>
      </w:rPr>
      <w:tab/>
    </w:r>
    <w:r w:rsidRPr="00310453">
      <w:rPr>
        <w:rFonts w:ascii="Arial" w:hAnsi="Arial" w:cs="Arial"/>
        <w:spacing w:val="-1"/>
        <w:sz w:val="16"/>
      </w:rPr>
      <w:t xml:space="preserve"> </w:t>
    </w:r>
    <w:r>
      <w:rPr>
        <w:rFonts w:ascii="Arial" w:hAnsi="Arial" w:cs="Arial"/>
        <w:spacing w:val="-1"/>
        <w:sz w:val="16"/>
      </w:rPr>
      <w:t>Date Technical Guidelines Updated: November 2023</w:t>
    </w:r>
  </w:p>
  <w:p w14:paraId="6A629111" w14:textId="77777777" w:rsidR="00A73105" w:rsidRPr="00310453" w:rsidRDefault="00A73105" w:rsidP="009906F0">
    <w:pPr>
      <w:tabs>
        <w:tab w:val="right" w:pos="9360"/>
      </w:tabs>
      <w:suppressAutoHyphens/>
      <w:jc w:val="both"/>
      <w:rPr>
        <w:rFonts w:ascii="Arial" w:hAnsi="Arial" w:cs="Arial"/>
        <w:spacing w:val="-3"/>
        <w:sz w:val="16"/>
      </w:rPr>
    </w:pPr>
    <w:r w:rsidRPr="00310453">
      <w:rPr>
        <w:rFonts w:ascii="Arial" w:hAnsi="Arial" w:cs="Arial"/>
        <w:spacing w:val="-3"/>
        <w:sz w:val="16"/>
      </w:rPr>
      <w:t>Technical Guidelines</w:t>
    </w:r>
    <w:r w:rsidRPr="00310453">
      <w:rPr>
        <w:rFonts w:ascii="Arial" w:hAnsi="Arial" w:cs="Arial"/>
        <w:spacing w:val="-3"/>
        <w:sz w:val="16"/>
      </w:rPr>
      <w:tab/>
      <w:t>Date Modified for Project No.</w:t>
    </w:r>
    <w:r w:rsidRPr="00310453">
      <w:rPr>
        <w:rFonts w:ascii="Arial" w:hAnsi="Arial" w:cs="Arial"/>
        <w:sz w:val="16"/>
      </w:rPr>
      <w:t xml:space="preserve"> &lt;</w:t>
    </w:r>
    <w:r w:rsidRPr="00310453">
      <w:rPr>
        <w:rFonts w:ascii="Arial" w:hAnsi="Arial" w:cs="Arial"/>
        <w:i/>
        <w:sz w:val="16"/>
      </w:rPr>
      <w:t>Insert #</w:t>
    </w:r>
    <w:r w:rsidRPr="00310453">
      <w:rPr>
        <w:rFonts w:ascii="Arial" w:hAnsi="Arial" w:cs="Arial"/>
        <w:sz w:val="16"/>
      </w:rPr>
      <w:t>&gt;</w:t>
    </w:r>
    <w:r w:rsidRPr="00310453">
      <w:rPr>
        <w:rFonts w:ascii="Arial" w:hAnsi="Arial" w:cs="Arial"/>
        <w:spacing w:val="-3"/>
        <w:sz w:val="16"/>
      </w:rPr>
      <w:t>:</w:t>
    </w:r>
    <w:r w:rsidRPr="00310453">
      <w:rPr>
        <w:rFonts w:ascii="Arial" w:hAnsi="Arial" w:cs="Arial"/>
        <w:sz w:val="16"/>
      </w:rPr>
      <w:t>&lt;</w:t>
    </w:r>
    <w:r w:rsidRPr="00310453">
      <w:rPr>
        <w:rFonts w:ascii="Arial" w:hAnsi="Arial" w:cs="Arial"/>
        <w:i/>
        <w:sz w:val="16"/>
      </w:rPr>
      <w:t>Insert date</w:t>
    </w:r>
    <w:r w:rsidRPr="00310453">
      <w:rPr>
        <w:rFonts w:ascii="Arial" w:hAnsi="Arial" w:cs="Arial"/>
        <w:sz w:val="16"/>
      </w:rPr>
      <w:t>&gt;</w:t>
    </w:r>
  </w:p>
  <w:p w14:paraId="62641E67" w14:textId="77777777" w:rsidR="00A73105" w:rsidRPr="002A4B9A" w:rsidRDefault="00A73105" w:rsidP="009906F0">
    <w:pPr>
      <w:pStyle w:val="Footer"/>
    </w:pPr>
  </w:p>
</w:ftr>
</file>

<file path=word/footer5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9AE510C" w14:textId="77777777" w:rsidR="00A73105" w:rsidRDefault="00A73105">
    <w:pPr>
      <w:pStyle w:val="Footer"/>
    </w:pPr>
  </w:p>
</w:ftr>
</file>

<file path=word/footer5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791909A" w14:textId="0164F3DC" w:rsidR="00A73105" w:rsidRPr="00977FB5" w:rsidRDefault="00A73105" w:rsidP="009906F0">
    <w:pPr>
      <w:pBdr>
        <w:top w:val="single" w:sz="6" w:space="1" w:color="auto"/>
      </w:pBdr>
      <w:tabs>
        <w:tab w:val="right" w:pos="9360"/>
      </w:tabs>
      <w:suppressAutoHyphens/>
      <w:spacing w:before="120"/>
      <w:jc w:val="both"/>
      <w:rPr>
        <w:rFonts w:ascii="Arial" w:hAnsi="Arial" w:cs="Arial"/>
        <w:spacing w:val="-3"/>
        <w:sz w:val="18"/>
        <w:szCs w:val="18"/>
      </w:rPr>
    </w:pPr>
    <w:r w:rsidRPr="00977FB5">
      <w:rPr>
        <w:rFonts w:ascii="Arial" w:hAnsi="Arial" w:cs="Arial"/>
        <w:spacing w:val="-3"/>
        <w:sz w:val="18"/>
        <w:szCs w:val="18"/>
      </w:rPr>
      <w:t>The University of British Columbia</w:t>
    </w:r>
    <w:r w:rsidRPr="00977FB5">
      <w:rPr>
        <w:rFonts w:ascii="Arial" w:hAnsi="Arial" w:cs="Arial"/>
        <w:spacing w:val="-3"/>
        <w:sz w:val="18"/>
        <w:szCs w:val="18"/>
      </w:rPr>
      <w:tab/>
    </w:r>
    <w:r w:rsidRPr="00977FB5">
      <w:rPr>
        <w:rFonts w:ascii="Arial" w:hAnsi="Arial" w:cs="Arial"/>
        <w:spacing w:val="-1"/>
        <w:sz w:val="18"/>
        <w:szCs w:val="18"/>
      </w:rPr>
      <w:t xml:space="preserve"> </w:t>
    </w:r>
    <w:r>
      <w:rPr>
        <w:rFonts w:ascii="Arial" w:hAnsi="Arial" w:cs="Arial"/>
        <w:spacing w:val="-1"/>
        <w:sz w:val="18"/>
        <w:szCs w:val="18"/>
      </w:rPr>
      <w:t>Date Technical Guidelines Updated: November 2023</w:t>
    </w:r>
    <w:r w:rsidRPr="00BC4CCD">
      <w:rPr>
        <w:rFonts w:ascii="Arial" w:hAnsi="Arial" w:cs="Arial"/>
        <w:color w:val="990099"/>
        <w:spacing w:val="-1"/>
        <w:sz w:val="18"/>
        <w:szCs w:val="18"/>
      </w:rPr>
      <w:t xml:space="preserve"> </w:t>
    </w:r>
  </w:p>
  <w:p w14:paraId="6665358A" w14:textId="77777777" w:rsidR="00A73105" w:rsidRPr="00892F4F" w:rsidRDefault="00A73105" w:rsidP="009906F0">
    <w:pPr>
      <w:tabs>
        <w:tab w:val="right" w:pos="9360"/>
      </w:tabs>
      <w:suppressAutoHyphens/>
      <w:jc w:val="both"/>
      <w:rPr>
        <w:rFonts w:ascii="Arial" w:hAnsi="Arial" w:cs="Arial"/>
        <w:sz w:val="18"/>
        <w:szCs w:val="18"/>
      </w:rPr>
    </w:pPr>
    <w:r w:rsidRPr="00977FB5">
      <w:rPr>
        <w:rFonts w:ascii="Arial" w:hAnsi="Arial" w:cs="Arial"/>
        <w:spacing w:val="-3"/>
        <w:sz w:val="18"/>
        <w:szCs w:val="18"/>
      </w:rPr>
      <w:t>Technical Guidelines</w:t>
    </w:r>
    <w:r w:rsidRPr="00977FB5">
      <w:rPr>
        <w:rFonts w:ascii="Arial" w:hAnsi="Arial" w:cs="Arial"/>
        <w:spacing w:val="-3"/>
        <w:sz w:val="18"/>
        <w:szCs w:val="18"/>
      </w:rPr>
      <w:tab/>
      <w:t>Date Modified for Project No.</w:t>
    </w:r>
    <w:r w:rsidRPr="00977FB5">
      <w:rPr>
        <w:rFonts w:ascii="Arial" w:hAnsi="Arial" w:cs="Arial"/>
        <w:b/>
        <w:sz w:val="18"/>
        <w:szCs w:val="18"/>
      </w:rPr>
      <w:t xml:space="preserve"> </w:t>
    </w:r>
    <w:r w:rsidRPr="00977FB5">
      <w:rPr>
        <w:rFonts w:ascii="Arial" w:hAnsi="Arial" w:cs="Arial"/>
        <w:sz w:val="18"/>
        <w:szCs w:val="18"/>
      </w:rPr>
      <w:t>&lt;</w:t>
    </w:r>
    <w:r w:rsidRPr="00977FB5">
      <w:rPr>
        <w:rFonts w:ascii="Arial" w:hAnsi="Arial" w:cs="Arial"/>
        <w:i/>
        <w:sz w:val="18"/>
        <w:szCs w:val="18"/>
      </w:rPr>
      <w:t>Insert #</w:t>
    </w:r>
    <w:r w:rsidRPr="00977FB5">
      <w:rPr>
        <w:rFonts w:ascii="Arial" w:hAnsi="Arial" w:cs="Arial"/>
        <w:sz w:val="18"/>
        <w:szCs w:val="18"/>
      </w:rPr>
      <w:t>&gt;</w:t>
    </w:r>
    <w:r w:rsidRPr="00977FB5">
      <w:rPr>
        <w:rFonts w:ascii="Arial" w:hAnsi="Arial" w:cs="Arial"/>
        <w:spacing w:val="-3"/>
        <w:sz w:val="18"/>
        <w:szCs w:val="18"/>
      </w:rPr>
      <w:t>:</w:t>
    </w:r>
    <w:r w:rsidRPr="00977FB5">
      <w:rPr>
        <w:rFonts w:ascii="Arial" w:hAnsi="Arial" w:cs="Arial"/>
        <w:sz w:val="18"/>
        <w:szCs w:val="18"/>
      </w:rPr>
      <w:t>&lt;</w:t>
    </w:r>
    <w:r w:rsidRPr="00977FB5">
      <w:rPr>
        <w:rFonts w:ascii="Arial" w:hAnsi="Arial" w:cs="Arial"/>
        <w:i/>
        <w:sz w:val="18"/>
        <w:szCs w:val="18"/>
      </w:rPr>
      <w:t>Insert date</w:t>
    </w:r>
    <w:r w:rsidRPr="00977FB5">
      <w:rPr>
        <w:rFonts w:ascii="Arial" w:hAnsi="Arial" w:cs="Arial"/>
        <w:sz w:val="18"/>
        <w:szCs w:val="18"/>
      </w:rPr>
      <w:t>&gt;</w:t>
    </w:r>
  </w:p>
</w:ftr>
</file>

<file path=word/footer5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444BA4F" w14:textId="77777777" w:rsidR="00A73105" w:rsidRDefault="00A73105">
    <w:pPr>
      <w:pStyle w:val="Footer"/>
    </w:pPr>
  </w:p>
</w:ftr>
</file>

<file path=word/footer5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F16953" w14:textId="2BF904AC" w:rsidR="00A73105" w:rsidRPr="005903F0" w:rsidRDefault="00A73105" w:rsidP="009906F0">
    <w:pPr>
      <w:pBdr>
        <w:top w:val="single" w:sz="6" w:space="0" w:color="auto"/>
      </w:pBdr>
      <w:tabs>
        <w:tab w:val="right" w:pos="9360"/>
      </w:tabs>
      <w:suppressAutoHyphens/>
      <w:jc w:val="both"/>
      <w:rPr>
        <w:rFonts w:ascii="Arial" w:hAnsi="Arial" w:cs="Arial"/>
        <w:spacing w:val="-3"/>
        <w:sz w:val="16"/>
      </w:rPr>
    </w:pPr>
    <w:r w:rsidRPr="005903F0">
      <w:rPr>
        <w:rFonts w:ascii="Arial" w:hAnsi="Arial" w:cs="Arial"/>
        <w:spacing w:val="-3"/>
        <w:sz w:val="16"/>
      </w:rPr>
      <w:t>The University of British Columbia</w:t>
    </w:r>
    <w:r w:rsidRPr="005903F0">
      <w:rPr>
        <w:rFonts w:ascii="Arial" w:hAnsi="Arial" w:cs="Arial"/>
        <w:spacing w:val="-3"/>
        <w:sz w:val="16"/>
      </w:rPr>
      <w:tab/>
    </w:r>
    <w:r w:rsidRPr="005903F0">
      <w:rPr>
        <w:rFonts w:ascii="Arial" w:hAnsi="Arial" w:cs="Arial"/>
        <w:spacing w:val="-1"/>
        <w:sz w:val="16"/>
      </w:rPr>
      <w:t xml:space="preserve"> </w:t>
    </w:r>
    <w:r>
      <w:rPr>
        <w:rFonts w:ascii="Arial" w:hAnsi="Arial" w:cs="Arial"/>
        <w:spacing w:val="-1"/>
        <w:sz w:val="16"/>
      </w:rPr>
      <w:t>Date Technical Guidelines Updated: November 2023</w:t>
    </w:r>
    <w:r w:rsidRPr="005903F0">
      <w:rPr>
        <w:rFonts w:ascii="Arial" w:hAnsi="Arial" w:cs="Arial"/>
        <w:spacing w:val="-1"/>
        <w:sz w:val="16"/>
      </w:rPr>
      <w:t xml:space="preserve"> </w:t>
    </w:r>
  </w:p>
  <w:p w14:paraId="27627F1A" w14:textId="77777777" w:rsidR="00A73105" w:rsidRPr="005903F0" w:rsidRDefault="00A73105" w:rsidP="009906F0">
    <w:pPr>
      <w:tabs>
        <w:tab w:val="right" w:pos="9360"/>
      </w:tabs>
      <w:suppressAutoHyphens/>
      <w:jc w:val="both"/>
      <w:rPr>
        <w:rFonts w:ascii="Arial" w:hAnsi="Arial" w:cs="Arial"/>
        <w:spacing w:val="-3"/>
        <w:sz w:val="16"/>
      </w:rPr>
    </w:pPr>
    <w:r w:rsidRPr="005903F0">
      <w:rPr>
        <w:rFonts w:ascii="Arial" w:hAnsi="Arial" w:cs="Arial"/>
        <w:spacing w:val="-3"/>
        <w:sz w:val="16"/>
      </w:rPr>
      <w:t>Technical Guidelines</w:t>
    </w:r>
    <w:r w:rsidRPr="005903F0">
      <w:rPr>
        <w:rFonts w:ascii="Arial" w:hAnsi="Arial" w:cs="Arial"/>
        <w:spacing w:val="-3"/>
        <w:sz w:val="16"/>
      </w:rPr>
      <w:tab/>
      <w:t>Date Modified for Project No.</w:t>
    </w:r>
    <w:r w:rsidRPr="005903F0">
      <w:rPr>
        <w:rFonts w:ascii="Arial" w:hAnsi="Arial" w:cs="Arial"/>
        <w:sz w:val="16"/>
      </w:rPr>
      <w:t xml:space="preserve"> &lt;</w:t>
    </w:r>
    <w:r w:rsidRPr="005903F0">
      <w:rPr>
        <w:rFonts w:ascii="Arial" w:hAnsi="Arial" w:cs="Arial"/>
        <w:i/>
        <w:sz w:val="16"/>
      </w:rPr>
      <w:t>Insert #</w:t>
    </w:r>
    <w:r w:rsidRPr="005903F0">
      <w:rPr>
        <w:rFonts w:ascii="Arial" w:hAnsi="Arial" w:cs="Arial"/>
        <w:sz w:val="16"/>
      </w:rPr>
      <w:t>&gt;</w:t>
    </w:r>
    <w:r w:rsidRPr="005903F0">
      <w:rPr>
        <w:rFonts w:ascii="Arial" w:hAnsi="Arial" w:cs="Arial"/>
        <w:spacing w:val="-3"/>
        <w:sz w:val="16"/>
      </w:rPr>
      <w:t>:</w:t>
    </w:r>
    <w:r w:rsidRPr="005903F0">
      <w:rPr>
        <w:rFonts w:ascii="Arial" w:hAnsi="Arial" w:cs="Arial"/>
        <w:sz w:val="16"/>
      </w:rPr>
      <w:t>&lt;</w:t>
    </w:r>
    <w:r w:rsidRPr="005903F0">
      <w:rPr>
        <w:rFonts w:ascii="Arial" w:hAnsi="Arial" w:cs="Arial"/>
        <w:i/>
        <w:sz w:val="16"/>
      </w:rPr>
      <w:t>Insert date</w:t>
    </w:r>
    <w:r w:rsidRPr="005903F0">
      <w:rPr>
        <w:rFonts w:ascii="Arial" w:hAnsi="Arial" w:cs="Arial"/>
        <w:sz w:val="16"/>
      </w:rPr>
      <w:t>&gt;</w:t>
    </w:r>
  </w:p>
  <w:p w14:paraId="08B2DC4B" w14:textId="77777777" w:rsidR="00A73105" w:rsidRPr="003B3B72" w:rsidRDefault="00A73105" w:rsidP="009906F0">
    <w:pPr>
      <w:pStyle w:val="Footer"/>
    </w:pPr>
  </w:p>
</w:ftr>
</file>

<file path=word/footer5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6C71DC6" w14:textId="77777777" w:rsidR="00A73105" w:rsidRDefault="00A73105">
    <w:pPr>
      <w:pStyle w:val="Footer"/>
    </w:pPr>
  </w:p>
</w:ftr>
</file>

<file path=word/footer5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16609EC" w14:textId="77777777" w:rsidR="00A73105" w:rsidRDefault="00A73105">
    <w:pPr>
      <w:pStyle w:val="Footer"/>
    </w:pPr>
  </w:p>
</w:ftr>
</file>

<file path=word/footer5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FB12B5F" w14:textId="0D5281A9" w:rsidR="00A73105" w:rsidRPr="00452D9B" w:rsidRDefault="00A73105" w:rsidP="009906F0">
    <w:pPr>
      <w:pBdr>
        <w:top w:val="single" w:sz="6" w:space="0" w:color="auto"/>
      </w:pBdr>
      <w:tabs>
        <w:tab w:val="right" w:pos="9360"/>
      </w:tabs>
      <w:suppressAutoHyphens/>
      <w:jc w:val="both"/>
      <w:rPr>
        <w:rFonts w:cs="Arial"/>
        <w:spacing w:val="-3"/>
        <w:sz w:val="16"/>
      </w:rPr>
    </w:pPr>
    <w:r w:rsidRPr="00452D9B">
      <w:rPr>
        <w:rFonts w:cs="Arial"/>
        <w:spacing w:val="-3"/>
        <w:sz w:val="16"/>
      </w:rPr>
      <w:t>The University of British Columbia</w:t>
    </w:r>
    <w:r w:rsidRPr="00452D9B">
      <w:rPr>
        <w:rFonts w:cs="Arial"/>
        <w:spacing w:val="-3"/>
        <w:sz w:val="16"/>
      </w:rPr>
      <w:tab/>
    </w:r>
    <w:r w:rsidRPr="00452D9B">
      <w:rPr>
        <w:rFonts w:cs="Arial"/>
        <w:spacing w:val="-1"/>
        <w:sz w:val="16"/>
      </w:rPr>
      <w:t xml:space="preserve"> </w:t>
    </w:r>
    <w:r>
      <w:rPr>
        <w:rFonts w:cs="Arial"/>
        <w:spacing w:val="-1"/>
        <w:sz w:val="16"/>
      </w:rPr>
      <w:t>Date Technical Guidelines Updated: November 2023</w:t>
    </w:r>
  </w:p>
  <w:p w14:paraId="0AD9BF3F" w14:textId="77777777" w:rsidR="00A73105" w:rsidRPr="00452D9B" w:rsidRDefault="00A73105" w:rsidP="009906F0">
    <w:pPr>
      <w:tabs>
        <w:tab w:val="right" w:pos="9360"/>
      </w:tabs>
      <w:suppressAutoHyphens/>
      <w:jc w:val="both"/>
      <w:rPr>
        <w:rFonts w:cs="Arial"/>
        <w:spacing w:val="-3"/>
        <w:sz w:val="16"/>
      </w:rPr>
    </w:pPr>
    <w:r w:rsidRPr="00452D9B">
      <w:rPr>
        <w:rFonts w:cs="Arial"/>
        <w:spacing w:val="-3"/>
        <w:sz w:val="16"/>
      </w:rPr>
      <w:t>Technical Guidelines</w:t>
    </w:r>
    <w:r w:rsidRPr="00452D9B">
      <w:rPr>
        <w:rFonts w:cs="Arial"/>
        <w:spacing w:val="-3"/>
        <w:sz w:val="16"/>
      </w:rPr>
      <w:tab/>
      <w:t>Date Modified for Project No.</w:t>
    </w:r>
    <w:r w:rsidRPr="00452D9B">
      <w:rPr>
        <w:rFonts w:cs="Arial"/>
        <w:sz w:val="16"/>
      </w:rPr>
      <w:t xml:space="preserve"> &lt;</w:t>
    </w:r>
    <w:r w:rsidRPr="00452D9B">
      <w:rPr>
        <w:rFonts w:cs="Arial"/>
        <w:i/>
        <w:sz w:val="16"/>
      </w:rPr>
      <w:t>Insert #</w:t>
    </w:r>
    <w:r w:rsidRPr="00452D9B">
      <w:rPr>
        <w:rFonts w:cs="Arial"/>
        <w:sz w:val="16"/>
      </w:rPr>
      <w:t>&gt;</w:t>
    </w:r>
    <w:r w:rsidRPr="00452D9B">
      <w:rPr>
        <w:rFonts w:cs="Arial"/>
        <w:spacing w:val="-3"/>
        <w:sz w:val="16"/>
      </w:rPr>
      <w:t>:</w:t>
    </w:r>
    <w:r w:rsidRPr="00452D9B">
      <w:rPr>
        <w:rFonts w:cs="Arial"/>
        <w:sz w:val="16"/>
      </w:rPr>
      <w:t>&lt;</w:t>
    </w:r>
    <w:r w:rsidRPr="00452D9B">
      <w:rPr>
        <w:rFonts w:cs="Arial"/>
        <w:i/>
        <w:sz w:val="16"/>
      </w:rPr>
      <w:t>Insert date</w:t>
    </w:r>
    <w:r w:rsidRPr="00452D9B">
      <w:rPr>
        <w:rFonts w:cs="Arial"/>
        <w:sz w:val="16"/>
      </w:rPr>
      <w:t>&gt;</w:t>
    </w:r>
  </w:p>
  <w:p w14:paraId="5E8A7E4B" w14:textId="77777777" w:rsidR="00A73105" w:rsidRPr="00127398" w:rsidRDefault="00A73105" w:rsidP="009906F0">
    <w:pPr>
      <w:pStyle w:val="Footer"/>
    </w:pPr>
  </w:p>
</w:ftr>
</file>

<file path=word/footer5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BFD87F8" w14:textId="77777777" w:rsidR="00A73105" w:rsidRDefault="00A73105">
    <w:pPr>
      <w:pStyle w:val="Footer"/>
    </w:pPr>
  </w:p>
</w:ftr>
</file>

<file path=word/footer5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AC6CE36" w14:textId="77777777" w:rsidR="00A73105" w:rsidRDefault="00A73105">
    <w:pPr>
      <w:pStyle w:val="Foote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77B4EFB" w14:textId="4F028778" w:rsidR="00A73105" w:rsidRPr="00AD536D" w:rsidRDefault="00A73105" w:rsidP="00B816D5">
    <w:pPr>
      <w:pBdr>
        <w:top w:val="single" w:sz="6" w:space="0" w:color="auto"/>
      </w:pBdr>
      <w:tabs>
        <w:tab w:val="right" w:pos="9360"/>
      </w:tabs>
      <w:suppressAutoHyphens/>
      <w:jc w:val="both"/>
      <w:rPr>
        <w:rFonts w:ascii="Arial" w:hAnsi="Arial" w:cs="Arial"/>
        <w:spacing w:val="-3"/>
        <w:sz w:val="16"/>
      </w:rPr>
    </w:pPr>
    <w:r w:rsidRPr="00AD536D">
      <w:rPr>
        <w:rFonts w:ascii="Arial" w:hAnsi="Arial" w:cs="Arial"/>
        <w:spacing w:val="-3"/>
        <w:sz w:val="16"/>
      </w:rPr>
      <w:t>The University of British Columbia</w:t>
    </w:r>
    <w:r w:rsidRPr="00AD536D">
      <w:rPr>
        <w:rFonts w:ascii="Arial" w:hAnsi="Arial" w:cs="Arial"/>
        <w:spacing w:val="-3"/>
        <w:sz w:val="16"/>
      </w:rPr>
      <w:tab/>
    </w:r>
    <w:r w:rsidRPr="00AD536D">
      <w:rPr>
        <w:rFonts w:ascii="Arial" w:hAnsi="Arial" w:cs="Arial"/>
        <w:spacing w:val="-1"/>
        <w:sz w:val="16"/>
      </w:rPr>
      <w:t xml:space="preserve"> </w:t>
    </w:r>
    <w:r>
      <w:rPr>
        <w:rFonts w:ascii="Arial" w:hAnsi="Arial" w:cs="Arial"/>
        <w:spacing w:val="-1"/>
        <w:sz w:val="16"/>
      </w:rPr>
      <w:t>Date Technical Guidelines Updated: November 2023</w:t>
    </w:r>
    <w:r w:rsidRPr="00AD536D">
      <w:rPr>
        <w:rFonts w:ascii="Arial" w:hAnsi="Arial" w:cs="Arial"/>
        <w:spacing w:val="-1"/>
        <w:sz w:val="16"/>
      </w:rPr>
      <w:t xml:space="preserve"> </w:t>
    </w:r>
  </w:p>
  <w:p w14:paraId="5091ED77" w14:textId="77777777" w:rsidR="00A73105" w:rsidRPr="00313377" w:rsidRDefault="00A73105" w:rsidP="00313377">
    <w:pPr>
      <w:tabs>
        <w:tab w:val="right" w:pos="9360"/>
      </w:tabs>
      <w:suppressAutoHyphens/>
      <w:jc w:val="both"/>
      <w:rPr>
        <w:rFonts w:ascii="Arial" w:hAnsi="Arial" w:cs="Arial"/>
        <w:spacing w:val="-3"/>
        <w:sz w:val="16"/>
      </w:rPr>
    </w:pPr>
    <w:r w:rsidRPr="00AD536D">
      <w:rPr>
        <w:rFonts w:ascii="Arial" w:hAnsi="Arial" w:cs="Arial"/>
        <w:spacing w:val="-3"/>
        <w:sz w:val="16"/>
      </w:rPr>
      <w:t>Technical Guidelines</w:t>
    </w:r>
    <w:r w:rsidRPr="00AD536D">
      <w:rPr>
        <w:rFonts w:ascii="Arial" w:hAnsi="Arial" w:cs="Arial"/>
        <w:spacing w:val="-3"/>
        <w:sz w:val="16"/>
      </w:rPr>
      <w:tab/>
      <w:t>Date Modified for Project No.</w:t>
    </w:r>
    <w:r w:rsidRPr="00AD536D">
      <w:rPr>
        <w:rFonts w:ascii="Arial" w:hAnsi="Arial" w:cs="Arial"/>
        <w:sz w:val="16"/>
      </w:rPr>
      <w:t xml:space="preserve"> &lt;</w:t>
    </w:r>
    <w:r w:rsidRPr="00AD536D">
      <w:rPr>
        <w:rFonts w:ascii="Arial" w:hAnsi="Arial" w:cs="Arial"/>
        <w:i/>
        <w:sz w:val="16"/>
      </w:rPr>
      <w:t>Insert #</w:t>
    </w:r>
    <w:r w:rsidRPr="00AD536D">
      <w:rPr>
        <w:rFonts w:ascii="Arial" w:hAnsi="Arial" w:cs="Arial"/>
        <w:sz w:val="16"/>
      </w:rPr>
      <w:t>&gt;</w:t>
    </w:r>
    <w:r w:rsidRPr="00AD536D">
      <w:rPr>
        <w:rFonts w:ascii="Arial" w:hAnsi="Arial" w:cs="Arial"/>
        <w:spacing w:val="-3"/>
        <w:sz w:val="16"/>
      </w:rPr>
      <w:t>:</w:t>
    </w:r>
    <w:r w:rsidRPr="00AD536D">
      <w:rPr>
        <w:rFonts w:ascii="Arial" w:hAnsi="Arial" w:cs="Arial"/>
        <w:sz w:val="16"/>
      </w:rPr>
      <w:t>&lt;</w:t>
    </w:r>
    <w:r w:rsidRPr="00AD536D">
      <w:rPr>
        <w:rFonts w:ascii="Arial" w:hAnsi="Arial" w:cs="Arial"/>
        <w:i/>
        <w:sz w:val="16"/>
      </w:rPr>
      <w:t>Insert date</w:t>
    </w:r>
    <w:r w:rsidRPr="00AD536D">
      <w:rPr>
        <w:rFonts w:ascii="Arial" w:hAnsi="Arial" w:cs="Arial"/>
        <w:sz w:val="16"/>
      </w:rPr>
      <w:t>&gt;</w:t>
    </w:r>
  </w:p>
  <w:p w14:paraId="094FD8DB" w14:textId="77777777" w:rsidR="00A73105" w:rsidRDefault="00A73105" w:rsidP="00B816D5">
    <w:pPr>
      <w:pStyle w:val="Footer"/>
    </w:pPr>
  </w:p>
  <w:p w14:paraId="573F0F3E" w14:textId="77777777" w:rsidR="00A73105" w:rsidRDefault="00A73105">
    <w:pPr>
      <w:pStyle w:val="Footer"/>
    </w:pPr>
  </w:p>
</w:ftr>
</file>

<file path=word/footer6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87D49E8" w14:textId="3CB9CEAB" w:rsidR="00A73105" w:rsidRPr="000E2762" w:rsidRDefault="00A73105" w:rsidP="009906F0">
    <w:pPr>
      <w:pBdr>
        <w:top w:val="single" w:sz="4" w:space="1" w:color="auto"/>
      </w:pBdr>
      <w:tabs>
        <w:tab w:val="right" w:pos="9360"/>
      </w:tabs>
      <w:suppressAutoHyphens/>
      <w:jc w:val="both"/>
      <w:rPr>
        <w:rFonts w:cs="Arial"/>
        <w:spacing w:val="-3"/>
        <w:sz w:val="16"/>
      </w:rPr>
    </w:pPr>
    <w:r w:rsidRPr="000E2762">
      <w:rPr>
        <w:rFonts w:cs="Arial"/>
        <w:spacing w:val="-3"/>
        <w:sz w:val="16"/>
      </w:rPr>
      <w:t>The University of British Columbia</w:t>
    </w:r>
    <w:r w:rsidRPr="000E2762">
      <w:rPr>
        <w:rFonts w:cs="Arial"/>
        <w:spacing w:val="-3"/>
        <w:sz w:val="16"/>
      </w:rPr>
      <w:tab/>
    </w:r>
    <w:r w:rsidRPr="000E2762">
      <w:rPr>
        <w:rFonts w:cs="Arial"/>
        <w:spacing w:val="-1"/>
        <w:sz w:val="16"/>
      </w:rPr>
      <w:t xml:space="preserve"> </w:t>
    </w:r>
    <w:r>
      <w:rPr>
        <w:rFonts w:cs="Arial"/>
        <w:spacing w:val="-1"/>
        <w:sz w:val="16"/>
      </w:rPr>
      <w:t>Date Technical Guidelines Updated: November 2023</w:t>
    </w:r>
  </w:p>
  <w:p w14:paraId="19890FCB" w14:textId="77777777" w:rsidR="00A73105" w:rsidRPr="000E2762" w:rsidRDefault="00A73105" w:rsidP="009906F0">
    <w:pPr>
      <w:tabs>
        <w:tab w:val="right" w:pos="9360"/>
      </w:tabs>
      <w:suppressAutoHyphens/>
      <w:jc w:val="both"/>
      <w:rPr>
        <w:rFonts w:cs="Arial"/>
        <w:bCs/>
        <w:spacing w:val="-3"/>
        <w:sz w:val="16"/>
      </w:rPr>
    </w:pPr>
    <w:r w:rsidRPr="000E2762">
      <w:rPr>
        <w:rFonts w:cs="Arial"/>
        <w:spacing w:val="-3"/>
        <w:sz w:val="16"/>
      </w:rPr>
      <w:t>Technical Guidelines</w:t>
    </w:r>
    <w:r w:rsidRPr="000E2762">
      <w:rPr>
        <w:rFonts w:cs="Arial"/>
        <w:spacing w:val="-3"/>
        <w:sz w:val="16"/>
      </w:rPr>
      <w:tab/>
      <w:t>Date Modified for Project No.</w:t>
    </w:r>
    <w:r w:rsidRPr="000E2762">
      <w:rPr>
        <w:rFonts w:cs="Arial"/>
        <w:b/>
        <w:sz w:val="16"/>
      </w:rPr>
      <w:t xml:space="preserve"> </w:t>
    </w:r>
    <w:r w:rsidRPr="000E2762">
      <w:rPr>
        <w:rFonts w:cs="Arial"/>
        <w:bCs/>
        <w:sz w:val="16"/>
      </w:rPr>
      <w:t>&lt;</w:t>
    </w:r>
    <w:r w:rsidRPr="000E2762">
      <w:rPr>
        <w:rFonts w:cs="Arial"/>
        <w:bCs/>
        <w:i/>
        <w:sz w:val="16"/>
      </w:rPr>
      <w:t>Insert #</w:t>
    </w:r>
    <w:r w:rsidRPr="000E2762">
      <w:rPr>
        <w:rFonts w:cs="Arial"/>
        <w:bCs/>
        <w:sz w:val="16"/>
      </w:rPr>
      <w:t>&gt;</w:t>
    </w:r>
    <w:r w:rsidRPr="000E2762">
      <w:rPr>
        <w:rFonts w:cs="Arial"/>
        <w:bCs/>
        <w:spacing w:val="-3"/>
        <w:sz w:val="16"/>
      </w:rPr>
      <w:t>:</w:t>
    </w:r>
    <w:r w:rsidRPr="000E2762">
      <w:rPr>
        <w:rFonts w:cs="Arial"/>
        <w:bCs/>
        <w:sz w:val="16"/>
      </w:rPr>
      <w:t>&lt;</w:t>
    </w:r>
    <w:r w:rsidRPr="000E2762">
      <w:rPr>
        <w:rFonts w:cs="Arial"/>
        <w:bCs/>
        <w:i/>
        <w:sz w:val="16"/>
      </w:rPr>
      <w:t>Insert date</w:t>
    </w:r>
    <w:r w:rsidRPr="000E2762">
      <w:rPr>
        <w:rFonts w:cs="Arial"/>
        <w:bCs/>
        <w:sz w:val="16"/>
      </w:rPr>
      <w:t>&gt;</w:t>
    </w:r>
  </w:p>
</w:ftr>
</file>

<file path=word/footer6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3B266CE" w14:textId="77777777" w:rsidR="00A73105" w:rsidRDefault="00A73105">
    <w:pPr>
      <w:pStyle w:val="Footer"/>
    </w:pPr>
  </w:p>
</w:ftr>
</file>

<file path=word/footer6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C1994B6" w14:textId="77777777" w:rsidR="00A73105" w:rsidRDefault="00A73105">
    <w:pPr>
      <w:pStyle w:val="Footer"/>
    </w:pPr>
  </w:p>
</w:ftr>
</file>

<file path=word/footer6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8B5A255" w14:textId="3B49CFDE" w:rsidR="00A73105" w:rsidRDefault="00A73105" w:rsidP="00580B61">
    <w:pPr>
      <w:pBdr>
        <w:top w:val="single" w:sz="6" w:space="1" w:color="auto"/>
      </w:pBdr>
      <w:tabs>
        <w:tab w:val="right" w:pos="9360"/>
      </w:tabs>
      <w:suppressAutoHyphens/>
      <w:jc w:val="both"/>
      <w:rPr>
        <w:spacing w:val="-3"/>
        <w:sz w:val="16"/>
      </w:rPr>
    </w:pPr>
    <w:r>
      <w:rPr>
        <w:spacing w:val="-3"/>
        <w:sz w:val="16"/>
      </w:rPr>
      <w:t>The University of British Columbia</w:t>
    </w:r>
    <w:r>
      <w:rPr>
        <w:spacing w:val="-3"/>
        <w:sz w:val="16"/>
      </w:rPr>
      <w:tab/>
    </w:r>
    <w:r>
      <w:rPr>
        <w:spacing w:val="-1"/>
        <w:sz w:val="16"/>
      </w:rPr>
      <w:t xml:space="preserve"> Date Technical Guidelines Updated: November 2023 </w:t>
    </w:r>
  </w:p>
  <w:p w14:paraId="1B218E8B" w14:textId="77777777" w:rsidR="00A73105" w:rsidRPr="00265D30" w:rsidRDefault="00A73105" w:rsidP="00580B61">
    <w:pPr>
      <w:tabs>
        <w:tab w:val="right" w:pos="9360"/>
      </w:tabs>
      <w:suppressAutoHyphens/>
      <w:jc w:val="both"/>
      <w:rPr>
        <w:sz w:val="16"/>
      </w:rPr>
    </w:pPr>
    <w:r>
      <w:rPr>
        <w:spacing w:val="-3"/>
        <w:sz w:val="16"/>
      </w:rPr>
      <w:t>Technical Guidelines</w:t>
    </w:r>
  </w:p>
</w:ftr>
</file>

<file path=word/footer6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C0D11B9" w14:textId="77777777" w:rsidR="00A73105" w:rsidRDefault="00A73105">
    <w:pPr>
      <w:pStyle w:val="Footer"/>
    </w:pPr>
  </w:p>
</w:ftr>
</file>

<file path=word/footer6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B2895D0" w14:textId="4FD2F1CE" w:rsidR="00A73105" w:rsidRDefault="00A73105" w:rsidP="00A73105">
    <w:pPr>
      <w:pBdr>
        <w:top w:val="single" w:sz="6" w:space="1" w:color="auto"/>
      </w:pBdr>
      <w:tabs>
        <w:tab w:val="right" w:pos="12960"/>
      </w:tabs>
      <w:suppressAutoHyphens/>
      <w:jc w:val="both"/>
      <w:rPr>
        <w:spacing w:val="-3"/>
        <w:sz w:val="16"/>
      </w:rPr>
    </w:pPr>
    <w:r>
      <w:rPr>
        <w:spacing w:val="-3"/>
        <w:sz w:val="16"/>
      </w:rPr>
      <w:t>The University of British Columbia</w:t>
    </w:r>
    <w:r>
      <w:rPr>
        <w:spacing w:val="-3"/>
        <w:sz w:val="16"/>
      </w:rPr>
      <w:tab/>
    </w:r>
    <w:r>
      <w:rPr>
        <w:spacing w:val="-1"/>
        <w:sz w:val="16"/>
      </w:rPr>
      <w:t xml:space="preserve"> Date Technical Guidelines Updated: November 2023 </w:t>
    </w:r>
  </w:p>
  <w:p w14:paraId="6F082CD8" w14:textId="77777777" w:rsidR="00A73105" w:rsidRDefault="00A73105" w:rsidP="00A73105">
    <w:pPr>
      <w:tabs>
        <w:tab w:val="right" w:pos="12960"/>
      </w:tabs>
      <w:suppressAutoHyphens/>
      <w:jc w:val="both"/>
      <w:rPr>
        <w:sz w:val="16"/>
      </w:rPr>
    </w:pPr>
    <w:r>
      <w:rPr>
        <w:spacing w:val="-3"/>
        <w:sz w:val="16"/>
      </w:rPr>
      <w:t>Technical Guidelines</w:t>
    </w:r>
    <w:r>
      <w:rPr>
        <w:spacing w:val="-3"/>
        <w:sz w:val="16"/>
      </w:rPr>
      <w:tab/>
      <w:t>Date Modified for Project No.</w:t>
    </w:r>
    <w:r>
      <w:rPr>
        <w:b/>
        <w:sz w:val="16"/>
      </w:rPr>
      <w:t xml:space="preserve"> </w:t>
    </w:r>
    <w:r>
      <w:rPr>
        <w:sz w:val="16"/>
      </w:rPr>
      <w:t>&lt;</w:t>
    </w:r>
    <w:r>
      <w:rPr>
        <w:i/>
        <w:sz w:val="16"/>
      </w:rPr>
      <w:t>Insert #</w:t>
    </w:r>
    <w:r>
      <w:rPr>
        <w:sz w:val="16"/>
      </w:rPr>
      <w:t>&gt;</w:t>
    </w:r>
    <w:r>
      <w:rPr>
        <w:spacing w:val="-3"/>
        <w:sz w:val="16"/>
      </w:rPr>
      <w:t>:</w:t>
    </w:r>
    <w:r>
      <w:rPr>
        <w:sz w:val="16"/>
      </w:rPr>
      <w:t>&lt;</w:t>
    </w:r>
    <w:r>
      <w:rPr>
        <w:i/>
        <w:sz w:val="16"/>
      </w:rPr>
      <w:t>Insert date</w:t>
    </w:r>
    <w:r>
      <w:rPr>
        <w:sz w:val="16"/>
      </w:rPr>
      <w:t>&gt;</w:t>
    </w:r>
  </w:p>
</w:ftr>
</file>

<file path=word/footer6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628BFEA" w14:textId="2F8B8805" w:rsidR="00A73105" w:rsidRDefault="00A73105" w:rsidP="00A73105">
    <w:pPr>
      <w:pBdr>
        <w:top w:val="single" w:sz="6" w:space="1" w:color="auto"/>
      </w:pBdr>
      <w:tabs>
        <w:tab w:val="right" w:pos="12960"/>
      </w:tabs>
      <w:suppressAutoHyphens/>
      <w:jc w:val="both"/>
      <w:rPr>
        <w:spacing w:val="-3"/>
        <w:sz w:val="16"/>
      </w:rPr>
    </w:pPr>
    <w:r>
      <w:rPr>
        <w:spacing w:val="-3"/>
        <w:sz w:val="16"/>
      </w:rPr>
      <w:t>The University of British Columbia</w:t>
    </w:r>
    <w:r>
      <w:rPr>
        <w:spacing w:val="-3"/>
        <w:sz w:val="16"/>
      </w:rPr>
      <w:tab/>
    </w:r>
    <w:r>
      <w:rPr>
        <w:spacing w:val="-1"/>
        <w:sz w:val="16"/>
      </w:rPr>
      <w:t xml:space="preserve"> Date Technical Guidelines Updated: November 2023 </w:t>
    </w:r>
  </w:p>
  <w:p w14:paraId="34572C6E" w14:textId="77777777" w:rsidR="00A73105" w:rsidRDefault="00A73105" w:rsidP="00A73105">
    <w:pPr>
      <w:tabs>
        <w:tab w:val="right" w:pos="12960"/>
      </w:tabs>
      <w:suppressAutoHyphens/>
      <w:jc w:val="both"/>
      <w:rPr>
        <w:sz w:val="16"/>
      </w:rPr>
    </w:pPr>
    <w:r>
      <w:rPr>
        <w:spacing w:val="-3"/>
        <w:sz w:val="16"/>
      </w:rPr>
      <w:t>Technical Guidelines</w:t>
    </w:r>
    <w:r>
      <w:rPr>
        <w:spacing w:val="-3"/>
        <w:sz w:val="16"/>
      </w:rPr>
      <w:tab/>
      <w:t>Date Modified for Project No.</w:t>
    </w:r>
    <w:r>
      <w:rPr>
        <w:b/>
        <w:sz w:val="16"/>
      </w:rPr>
      <w:t xml:space="preserve"> </w:t>
    </w:r>
    <w:r>
      <w:rPr>
        <w:sz w:val="16"/>
      </w:rPr>
      <w:t>&lt;</w:t>
    </w:r>
    <w:r>
      <w:rPr>
        <w:i/>
        <w:sz w:val="16"/>
      </w:rPr>
      <w:t>Insert #</w:t>
    </w:r>
    <w:r>
      <w:rPr>
        <w:sz w:val="16"/>
      </w:rPr>
      <w:t>&gt;</w:t>
    </w:r>
    <w:r>
      <w:rPr>
        <w:spacing w:val="-3"/>
        <w:sz w:val="16"/>
      </w:rPr>
      <w:t>:</w:t>
    </w:r>
    <w:r>
      <w:rPr>
        <w:sz w:val="16"/>
      </w:rPr>
      <w:t>&lt;</w:t>
    </w:r>
    <w:r>
      <w:rPr>
        <w:i/>
        <w:sz w:val="16"/>
      </w:rPr>
      <w:t>Insert date</w:t>
    </w:r>
    <w:r>
      <w:rPr>
        <w:sz w:val="16"/>
      </w:rPr>
      <w:t>&gt;</w:t>
    </w:r>
  </w:p>
  <w:p w14:paraId="0F504930" w14:textId="77777777" w:rsidR="00A73105" w:rsidRDefault="00A73105">
    <w:pPr>
      <w:pStyle w:val="Footer"/>
    </w:pPr>
  </w:p>
  <w:p w14:paraId="16146605" w14:textId="77777777" w:rsidR="00A73105" w:rsidRDefault="00A73105">
    <w:pPr>
      <w:pStyle w:val="Footer"/>
    </w:pPr>
  </w:p>
</w:ftr>
</file>

<file path=word/footer6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B1392B4" w14:textId="425DEBBD" w:rsidR="00A73105" w:rsidRDefault="00A73105" w:rsidP="00580B61">
    <w:pPr>
      <w:pBdr>
        <w:top w:val="single" w:sz="6" w:space="1" w:color="auto"/>
      </w:pBdr>
      <w:tabs>
        <w:tab w:val="right" w:pos="9360"/>
      </w:tabs>
      <w:suppressAutoHyphens/>
      <w:jc w:val="both"/>
      <w:rPr>
        <w:spacing w:val="-3"/>
        <w:sz w:val="16"/>
      </w:rPr>
    </w:pPr>
    <w:r>
      <w:rPr>
        <w:spacing w:val="-3"/>
        <w:sz w:val="16"/>
      </w:rPr>
      <w:t>The University of British Columbia</w:t>
    </w:r>
    <w:r>
      <w:rPr>
        <w:spacing w:val="-3"/>
        <w:sz w:val="16"/>
      </w:rPr>
      <w:tab/>
    </w:r>
    <w:r>
      <w:rPr>
        <w:spacing w:val="-1"/>
        <w:sz w:val="16"/>
      </w:rPr>
      <w:t xml:space="preserve"> Date Technical Guidelines Updated: November 2023 </w:t>
    </w:r>
  </w:p>
  <w:p w14:paraId="08EFA809" w14:textId="01803E06" w:rsidR="00A73105" w:rsidRPr="00265D30" w:rsidRDefault="00A73105" w:rsidP="00580B61">
    <w:pPr>
      <w:tabs>
        <w:tab w:val="right" w:pos="9360"/>
      </w:tabs>
      <w:suppressAutoHyphens/>
      <w:jc w:val="both"/>
      <w:rPr>
        <w:sz w:val="16"/>
      </w:rPr>
    </w:pPr>
    <w:r>
      <w:rPr>
        <w:spacing w:val="-3"/>
        <w:sz w:val="16"/>
      </w:rPr>
      <w:t>Technical Guidelines</w:t>
    </w:r>
    <w:r>
      <w:rPr>
        <w:spacing w:val="-3"/>
        <w:sz w:val="16"/>
      </w:rPr>
      <w:tab/>
      <w:t>Date Modified for Project No.</w:t>
    </w:r>
    <w:r>
      <w:rPr>
        <w:b/>
        <w:sz w:val="16"/>
      </w:rPr>
      <w:t xml:space="preserve"> </w:t>
    </w:r>
    <w:r>
      <w:rPr>
        <w:sz w:val="16"/>
      </w:rPr>
      <w:t>&lt;</w:t>
    </w:r>
    <w:r>
      <w:rPr>
        <w:i/>
        <w:sz w:val="16"/>
      </w:rPr>
      <w:t>Insert #</w:t>
    </w:r>
    <w:r>
      <w:rPr>
        <w:sz w:val="16"/>
      </w:rPr>
      <w:t>&gt;</w:t>
    </w:r>
    <w:r>
      <w:rPr>
        <w:spacing w:val="-3"/>
        <w:sz w:val="16"/>
      </w:rPr>
      <w:t>:</w:t>
    </w:r>
    <w:r>
      <w:rPr>
        <w:sz w:val="16"/>
      </w:rPr>
      <w:t>&lt;</w:t>
    </w:r>
    <w:r>
      <w:rPr>
        <w:i/>
        <w:sz w:val="16"/>
      </w:rPr>
      <w:t>Insert date</w:t>
    </w:r>
    <w:r>
      <w:rPr>
        <w:sz w:val="16"/>
      </w:rPr>
      <w:t>&gt;</w:t>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7A61EA" w14:textId="77777777" w:rsidR="00A73105" w:rsidRDefault="00A73105">
    <w:pPr>
      <w:pStyle w:val="Footer"/>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0D4CA0" w14:textId="2AFFD831" w:rsidR="00A73105" w:rsidRPr="00114347" w:rsidRDefault="00A73105" w:rsidP="00176472">
    <w:pPr>
      <w:pBdr>
        <w:top w:val="single" w:sz="6" w:space="0" w:color="auto"/>
      </w:pBdr>
      <w:tabs>
        <w:tab w:val="right" w:pos="9360"/>
      </w:tabs>
      <w:suppressAutoHyphens/>
      <w:jc w:val="both"/>
      <w:rPr>
        <w:rFonts w:ascii="Arial" w:hAnsi="Arial" w:cs="Arial"/>
        <w:spacing w:val="-3"/>
        <w:sz w:val="16"/>
      </w:rPr>
    </w:pPr>
    <w:r w:rsidRPr="00114347">
      <w:rPr>
        <w:rFonts w:ascii="Arial" w:hAnsi="Arial" w:cs="Arial"/>
        <w:spacing w:val="-3"/>
        <w:sz w:val="16"/>
      </w:rPr>
      <w:t>The University of British Columbia</w:t>
    </w:r>
    <w:r w:rsidRPr="00114347">
      <w:rPr>
        <w:rFonts w:ascii="Arial" w:hAnsi="Arial" w:cs="Arial"/>
        <w:spacing w:val="-3"/>
        <w:sz w:val="16"/>
      </w:rPr>
      <w:tab/>
    </w:r>
    <w:r w:rsidRPr="00114347">
      <w:rPr>
        <w:rFonts w:ascii="Arial" w:hAnsi="Arial" w:cs="Arial"/>
        <w:spacing w:val="-1"/>
        <w:sz w:val="16"/>
      </w:rPr>
      <w:t xml:space="preserve"> </w:t>
    </w:r>
    <w:r>
      <w:rPr>
        <w:rFonts w:ascii="Arial" w:hAnsi="Arial" w:cs="Arial"/>
        <w:spacing w:val="-1"/>
        <w:sz w:val="16"/>
      </w:rPr>
      <w:t>Date Technical Guidelines Updated: November 2023</w:t>
    </w:r>
    <w:r w:rsidRPr="00114347">
      <w:rPr>
        <w:rFonts w:ascii="Arial" w:hAnsi="Arial" w:cs="Arial"/>
        <w:spacing w:val="-1"/>
        <w:sz w:val="16"/>
      </w:rPr>
      <w:t xml:space="preserve"> </w:t>
    </w:r>
  </w:p>
  <w:p w14:paraId="324178A8" w14:textId="77777777" w:rsidR="00A73105" w:rsidRPr="00114347" w:rsidRDefault="00A73105" w:rsidP="00176472">
    <w:pPr>
      <w:tabs>
        <w:tab w:val="right" w:pos="9360"/>
      </w:tabs>
      <w:suppressAutoHyphens/>
      <w:jc w:val="both"/>
      <w:rPr>
        <w:rFonts w:ascii="Arial" w:hAnsi="Arial" w:cs="Arial"/>
        <w:spacing w:val="-3"/>
        <w:sz w:val="16"/>
      </w:rPr>
    </w:pPr>
    <w:r w:rsidRPr="00114347">
      <w:rPr>
        <w:rFonts w:ascii="Arial" w:hAnsi="Arial" w:cs="Arial"/>
        <w:spacing w:val="-3"/>
        <w:sz w:val="16"/>
      </w:rPr>
      <w:t>Technical Guidelines</w:t>
    </w:r>
    <w:r w:rsidRPr="00114347">
      <w:rPr>
        <w:rFonts w:ascii="Arial" w:hAnsi="Arial" w:cs="Arial"/>
        <w:spacing w:val="-3"/>
        <w:sz w:val="16"/>
      </w:rPr>
      <w:tab/>
      <w:t>Date Modified for Project No.</w:t>
    </w:r>
    <w:r w:rsidRPr="00114347">
      <w:rPr>
        <w:rFonts w:ascii="Arial" w:hAnsi="Arial" w:cs="Arial"/>
        <w:sz w:val="16"/>
      </w:rPr>
      <w:t xml:space="preserve"> &lt;</w:t>
    </w:r>
    <w:r w:rsidRPr="00114347">
      <w:rPr>
        <w:rFonts w:ascii="Arial" w:hAnsi="Arial" w:cs="Arial"/>
        <w:i/>
        <w:sz w:val="16"/>
      </w:rPr>
      <w:t>Insert #</w:t>
    </w:r>
    <w:r w:rsidRPr="00114347">
      <w:rPr>
        <w:rFonts w:ascii="Arial" w:hAnsi="Arial" w:cs="Arial"/>
        <w:sz w:val="16"/>
      </w:rPr>
      <w:t>&gt;</w:t>
    </w:r>
    <w:r w:rsidRPr="00114347">
      <w:rPr>
        <w:rFonts w:ascii="Arial" w:hAnsi="Arial" w:cs="Arial"/>
        <w:spacing w:val="-3"/>
        <w:sz w:val="16"/>
      </w:rPr>
      <w:t>:</w:t>
    </w:r>
    <w:r w:rsidRPr="00114347">
      <w:rPr>
        <w:rFonts w:ascii="Arial" w:hAnsi="Arial" w:cs="Arial"/>
        <w:sz w:val="16"/>
      </w:rPr>
      <w:t>&lt;</w:t>
    </w:r>
    <w:r w:rsidRPr="00114347">
      <w:rPr>
        <w:rFonts w:ascii="Arial" w:hAnsi="Arial" w:cs="Arial"/>
        <w:i/>
        <w:sz w:val="16"/>
      </w:rPr>
      <w:t>Insert date</w:t>
    </w:r>
    <w:r w:rsidRPr="00114347">
      <w:rPr>
        <w:rFonts w:ascii="Arial" w:hAnsi="Arial" w:cs="Arial"/>
        <w:sz w:val="16"/>
      </w:rPr>
      <w:t>&gt;</w:t>
    </w:r>
  </w:p>
  <w:p w14:paraId="14BE997A" w14:textId="77777777" w:rsidR="00A73105" w:rsidRDefault="00A73105" w:rsidP="00176472">
    <w:pPr>
      <w:pStyle w:val="Footer"/>
    </w:pPr>
  </w:p>
  <w:p w14:paraId="6F12ABFE" w14:textId="77777777" w:rsidR="00A73105" w:rsidRDefault="00A73105">
    <w:pPr>
      <w:pStyle w:val="Footer"/>
    </w:pP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A966615" w14:textId="77777777" w:rsidR="00A73105" w:rsidRDefault="00A73105">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2C5354E" w14:textId="77777777" w:rsidR="001278F0" w:rsidRDefault="001278F0">
      <w:r>
        <w:separator/>
      </w:r>
    </w:p>
  </w:footnote>
  <w:footnote w:type="continuationSeparator" w:id="0">
    <w:p w14:paraId="5E507FF2" w14:textId="77777777" w:rsidR="001278F0" w:rsidRDefault="001278F0">
      <w:r>
        <w:continuationSeparator/>
      </w:r>
    </w:p>
  </w:footnote>
  <w:footnote w:id="1">
    <w:p w14:paraId="306E9AFA" w14:textId="77777777" w:rsidR="00A73105" w:rsidRPr="00773773" w:rsidRDefault="00A73105" w:rsidP="008E3951">
      <w:pPr>
        <w:pStyle w:val="FootnoteText"/>
        <w:ind w:left="-360"/>
        <w:rPr>
          <w:sz w:val="16"/>
          <w:szCs w:val="16"/>
        </w:rPr>
      </w:pPr>
      <w:r w:rsidRPr="00281791">
        <w:rPr>
          <w:rStyle w:val="FootnoteReference"/>
          <w:szCs w:val="16"/>
        </w:rPr>
        <w:footnoteRef/>
      </w:r>
      <w:r w:rsidRPr="00281791">
        <w:rPr>
          <w:szCs w:val="16"/>
        </w:rPr>
        <w:t xml:space="preserve"> Articulating swivel up mouse platform may be acceptable if it keeps mouse close and is easy to switch between the right and left</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4B78CE9" w14:textId="77777777" w:rsidR="00A73105" w:rsidRDefault="00A73105">
    <w:pPr>
      <w:pStyle w:val="Header"/>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F976E48" w14:textId="77777777" w:rsidR="00A73105" w:rsidRDefault="00A73105" w:rsidP="00176472">
    <w:pPr>
      <w:pStyle w:val="Header"/>
      <w:pBdr>
        <w:top w:val="single" w:sz="6" w:space="1" w:color="auto"/>
      </w:pBdr>
      <w:tabs>
        <w:tab w:val="left" w:pos="0"/>
        <w:tab w:val="center" w:pos="4680"/>
      </w:tabs>
      <w:spacing w:line="240" w:lineRule="exact"/>
      <w:rPr>
        <w:b/>
      </w:rPr>
    </w:pPr>
    <w:r w:rsidRPr="0063757F">
      <w:rPr>
        <w:b/>
      </w:rPr>
      <w:t>UBC Vancouver and UBC Okanagan</w:t>
    </w:r>
  </w:p>
  <w:p w14:paraId="0F6E8A1D" w14:textId="77777777" w:rsidR="00A73105" w:rsidRPr="007033DC" w:rsidRDefault="00A73105" w:rsidP="00176472">
    <w:pPr>
      <w:pStyle w:val="Header"/>
      <w:pBdr>
        <w:top w:val="single" w:sz="6" w:space="1" w:color="auto"/>
      </w:pBdr>
      <w:tabs>
        <w:tab w:val="left" w:pos="0"/>
        <w:tab w:val="center" w:pos="4680"/>
      </w:tabs>
      <w:spacing w:line="240" w:lineRule="exact"/>
      <w:jc w:val="center"/>
      <w:rPr>
        <w:b/>
        <w:caps/>
      </w:rPr>
    </w:pPr>
    <w:r>
      <w:rPr>
        <w:b/>
      </w:rPr>
      <w:t>RfT#2</w:t>
    </w:r>
    <w:r w:rsidRPr="005C3675">
      <w:rPr>
        <w:b/>
      </w:rPr>
      <w:t>0</w:t>
    </w:r>
    <w:r>
      <w:rPr>
        <w:b/>
      </w:rPr>
      <w:t>2xxxxxx</w:t>
    </w:r>
    <w:r>
      <w:rPr>
        <w:b/>
      </w:rPr>
      <w:tab/>
    </w:r>
    <w:r>
      <w:rPr>
        <w:b/>
      </w:rPr>
      <w:tab/>
    </w:r>
    <w:r w:rsidRPr="007033DC">
      <w:rPr>
        <w:b/>
      </w:rPr>
      <w:t>SECTION 01 3</w:t>
    </w:r>
    <w:r>
      <w:rPr>
        <w:b/>
      </w:rPr>
      <w:t>1</w:t>
    </w:r>
    <w:r w:rsidRPr="007033DC">
      <w:rPr>
        <w:b/>
      </w:rPr>
      <w:t xml:space="preserve"> </w:t>
    </w:r>
    <w:r>
      <w:rPr>
        <w:b/>
      </w:rPr>
      <w:t>00</w:t>
    </w:r>
  </w:p>
  <w:p w14:paraId="1EB538BA" w14:textId="77777777" w:rsidR="00A73105" w:rsidRDefault="00A73105" w:rsidP="00176472">
    <w:pPr>
      <w:pStyle w:val="Header"/>
      <w:tabs>
        <w:tab w:val="left" w:pos="0"/>
        <w:tab w:val="center" w:pos="4680"/>
      </w:tabs>
      <w:spacing w:line="240" w:lineRule="exact"/>
      <w:rPr>
        <w:b/>
        <w:caps/>
      </w:rPr>
    </w:pPr>
    <w:r w:rsidRPr="007033DC">
      <w:rPr>
        <w:b/>
      </w:rPr>
      <w:t>Project No. &lt;</w:t>
    </w:r>
    <w:r w:rsidRPr="007033DC">
      <w:rPr>
        <w:b/>
        <w:i/>
      </w:rPr>
      <w:t>Insert #</w:t>
    </w:r>
    <w:r w:rsidRPr="007033DC">
      <w:rPr>
        <w:b/>
      </w:rPr>
      <w:t>&gt;</w:t>
    </w:r>
    <w:r w:rsidRPr="007033DC">
      <w:rPr>
        <w:b/>
      </w:rPr>
      <w:tab/>
    </w:r>
    <w:r w:rsidRPr="007033DC">
      <w:rPr>
        <w:b/>
      </w:rPr>
      <w:tab/>
    </w:r>
    <w:r>
      <w:rPr>
        <w:b/>
        <w:color w:val="000000"/>
        <w:u w:color="000000"/>
      </w:rPr>
      <w:t>PROJECT MANAGEMENT AND COORDINATION</w:t>
    </w:r>
  </w:p>
  <w:p w14:paraId="294E0845" w14:textId="09E5B729" w:rsidR="00A73105" w:rsidRDefault="00A73105" w:rsidP="00176472">
    <w:pPr>
      <w:pStyle w:val="Header"/>
      <w:pBdr>
        <w:bottom w:val="single" w:sz="6" w:space="1" w:color="auto"/>
      </w:pBdr>
      <w:tabs>
        <w:tab w:val="left" w:pos="0"/>
        <w:tab w:val="center" w:pos="4680"/>
      </w:tabs>
      <w:spacing w:line="240" w:lineRule="exact"/>
      <w:rPr>
        <w:rStyle w:val="PageNumber"/>
        <w:b/>
        <w:caps/>
      </w:rPr>
    </w:pPr>
    <w:r>
      <w:rPr>
        <w:b/>
        <w:i/>
      </w:rPr>
      <w:t>&lt;Insert Project Title&gt;</w:t>
    </w:r>
    <w:r>
      <w:rPr>
        <w:b/>
      </w:rPr>
      <w:tab/>
    </w:r>
    <w:r>
      <w:rPr>
        <w:b/>
      </w:rPr>
      <w:tab/>
    </w:r>
    <w:r>
      <w:rPr>
        <w:b/>
        <w:caps/>
      </w:rPr>
      <w:t xml:space="preserve">Page </w:t>
    </w:r>
    <w:r>
      <w:rPr>
        <w:rStyle w:val="PageNumber"/>
        <w:b/>
      </w:rPr>
      <w:fldChar w:fldCharType="begin"/>
    </w:r>
    <w:r>
      <w:rPr>
        <w:rStyle w:val="PageNumber"/>
        <w:b/>
      </w:rPr>
      <w:instrText xml:space="preserve"> PAGE </w:instrText>
    </w:r>
    <w:r>
      <w:rPr>
        <w:rStyle w:val="PageNumber"/>
        <w:b/>
      </w:rPr>
      <w:fldChar w:fldCharType="separate"/>
    </w:r>
    <w:r>
      <w:rPr>
        <w:rStyle w:val="PageNumber"/>
        <w:b/>
        <w:noProof/>
      </w:rPr>
      <w:t>6</w:t>
    </w:r>
    <w:r>
      <w:rPr>
        <w:rStyle w:val="PageNumber"/>
        <w:b/>
      </w:rPr>
      <w:fldChar w:fldCharType="end"/>
    </w:r>
    <w:r>
      <w:rPr>
        <w:rStyle w:val="PageNumber"/>
        <w:b/>
      </w:rPr>
      <w:t xml:space="preserve"> OF </w:t>
    </w:r>
    <w:r>
      <w:rPr>
        <w:rStyle w:val="PageNumber"/>
        <w:b/>
      </w:rPr>
      <w:fldChar w:fldCharType="begin"/>
    </w:r>
    <w:r>
      <w:rPr>
        <w:rStyle w:val="PageNumber"/>
        <w:b/>
      </w:rPr>
      <w:instrText xml:space="preserve"> SECTIONPAGES   \* MERGEFORMAT </w:instrText>
    </w:r>
    <w:r>
      <w:rPr>
        <w:rStyle w:val="PageNumber"/>
        <w:b/>
      </w:rPr>
      <w:fldChar w:fldCharType="separate"/>
    </w:r>
    <w:r w:rsidR="00096C33">
      <w:rPr>
        <w:rStyle w:val="PageNumber"/>
        <w:b/>
        <w:noProof/>
      </w:rPr>
      <w:t>6</w:t>
    </w:r>
    <w:r>
      <w:rPr>
        <w:rStyle w:val="PageNumber"/>
        <w:b/>
      </w:rPr>
      <w:fldChar w:fldCharType="end"/>
    </w:r>
  </w:p>
  <w:p w14:paraId="31A00A98" w14:textId="77777777" w:rsidR="00A73105" w:rsidRPr="00086611" w:rsidRDefault="00A73105" w:rsidP="00176472">
    <w:pPr>
      <w:pStyle w:val="Header"/>
    </w:pP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5AFF6F" w14:textId="77777777" w:rsidR="00A73105" w:rsidRDefault="00A73105">
    <w:pPr>
      <w:pStyle w:val="Header"/>
    </w:pP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667D5FD" w14:textId="77777777" w:rsidR="00A73105" w:rsidRDefault="00A73105" w:rsidP="00176472">
    <w:pPr>
      <w:pStyle w:val="Header"/>
    </w:pPr>
    <w:r w:rsidRPr="0018069D">
      <w:rPr>
        <w:color w:val="000000"/>
        <w:u w:color="000000"/>
      </w:rPr>
      <w:t>Section 01 32 00</w:t>
    </w:r>
    <w:r>
      <w:tab/>
    </w:r>
    <w:r w:rsidRPr="0018069D">
      <w:rPr>
        <w:color w:val="000000"/>
        <w:u w:color="000000"/>
      </w:rPr>
      <w:t>Canadian Master Specification (CMS)</w:t>
    </w:r>
  </w:p>
  <w:p w14:paraId="0889447C" w14:textId="77777777" w:rsidR="00A73105" w:rsidRDefault="00A73105" w:rsidP="00176472">
    <w:pPr>
      <w:pStyle w:val="Header"/>
    </w:pPr>
    <w:r w:rsidRPr="0018069D">
      <w:rPr>
        <w:color w:val="000000"/>
        <w:u w:color="000000"/>
      </w:rPr>
      <w:t>CONSTRUCTION PROGRESS DOCUMENTATION</w:t>
    </w:r>
    <w:r>
      <w:tab/>
    </w:r>
    <w:r w:rsidRPr="0018069D">
      <w:rPr>
        <w:color w:val="000000"/>
        <w:u w:color="000000"/>
      </w:rPr>
      <w:t>November 2017</w:t>
    </w:r>
  </w:p>
  <w:p w14:paraId="151504C5" w14:textId="77777777" w:rsidR="00A73105" w:rsidRDefault="00A73105" w:rsidP="00176472">
    <w:pPr>
      <w:pStyle w:val="Header"/>
    </w:pPr>
    <w:r w:rsidRPr="0018069D">
      <w:rPr>
        <w:color w:val="000000"/>
        <w:u w:color="000000"/>
      </w:rPr>
      <w:t xml:space="preserve">Page </w:t>
    </w:r>
    <w:r w:rsidRPr="0018069D">
      <w:rPr>
        <w:color w:val="000000"/>
        <w:u w:color="000000"/>
      </w:rPr>
      <w:fldChar w:fldCharType="begin"/>
    </w:r>
    <w:r w:rsidRPr="0018069D">
      <w:rPr>
        <w:color w:val="000000"/>
        <w:u w:color="000000"/>
      </w:rPr>
      <w:instrText xml:space="preserve"> PAGE  \* MERGEFORMAT </w:instrText>
    </w:r>
    <w:r w:rsidRPr="0018069D">
      <w:rPr>
        <w:color w:val="000000"/>
        <w:u w:color="000000"/>
      </w:rPr>
      <w:fldChar w:fldCharType="separate"/>
    </w:r>
    <w:r>
      <w:rPr>
        <w:noProof/>
        <w:color w:val="000000"/>
        <w:u w:color="000000"/>
      </w:rPr>
      <w:t>2</w:t>
    </w:r>
    <w:r w:rsidRPr="0018069D">
      <w:rPr>
        <w:color w:val="000000"/>
        <w:u w:color="000000"/>
      </w:rPr>
      <w:fldChar w:fldCharType="end"/>
    </w:r>
    <w:r>
      <w:tab/>
    </w:r>
    <w:r w:rsidRPr="0018069D">
      <w:rPr>
        <w:color w:val="000000"/>
        <w:u w:color="000000"/>
      </w:rPr>
      <w:t>Digicon Information Inc.</w:t>
    </w:r>
  </w:p>
  <w:p w14:paraId="6264A420" w14:textId="77777777" w:rsidR="00A73105" w:rsidRPr="0018069D" w:rsidRDefault="00A73105" w:rsidP="00176472">
    <w:pPr>
      <w:pStyle w:val="Header"/>
    </w:pP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1B5085" w14:textId="77777777" w:rsidR="00A73105" w:rsidRDefault="00A73105" w:rsidP="00176472">
    <w:pPr>
      <w:pStyle w:val="Header"/>
      <w:pBdr>
        <w:top w:val="single" w:sz="6" w:space="1" w:color="auto"/>
      </w:pBdr>
      <w:tabs>
        <w:tab w:val="left" w:pos="0"/>
        <w:tab w:val="center" w:pos="4680"/>
      </w:tabs>
      <w:spacing w:line="240" w:lineRule="exact"/>
      <w:rPr>
        <w:b/>
      </w:rPr>
    </w:pPr>
    <w:r w:rsidRPr="0063757F">
      <w:rPr>
        <w:b/>
      </w:rPr>
      <w:t>UBC Vancouver and UBC Okanagan</w:t>
    </w:r>
  </w:p>
  <w:p w14:paraId="04ECECB1" w14:textId="77777777" w:rsidR="00A73105" w:rsidRPr="007033DC" w:rsidRDefault="00A73105" w:rsidP="00176472">
    <w:pPr>
      <w:pStyle w:val="Header"/>
      <w:pBdr>
        <w:top w:val="single" w:sz="6" w:space="1" w:color="auto"/>
      </w:pBdr>
      <w:tabs>
        <w:tab w:val="left" w:pos="0"/>
        <w:tab w:val="center" w:pos="4680"/>
      </w:tabs>
      <w:spacing w:line="240" w:lineRule="exact"/>
      <w:jc w:val="center"/>
      <w:rPr>
        <w:b/>
        <w:caps/>
      </w:rPr>
    </w:pPr>
    <w:r>
      <w:rPr>
        <w:b/>
      </w:rPr>
      <w:t>RfT#2</w:t>
    </w:r>
    <w:r w:rsidRPr="005C3675">
      <w:rPr>
        <w:b/>
      </w:rPr>
      <w:t>0</w:t>
    </w:r>
    <w:r>
      <w:rPr>
        <w:b/>
      </w:rPr>
      <w:t>2xxxxxxx</w:t>
    </w:r>
    <w:r>
      <w:rPr>
        <w:b/>
      </w:rPr>
      <w:tab/>
    </w:r>
    <w:r>
      <w:rPr>
        <w:b/>
      </w:rPr>
      <w:tab/>
    </w:r>
    <w:r w:rsidRPr="007033DC">
      <w:rPr>
        <w:b/>
      </w:rPr>
      <w:t>SECTION 01 32 16</w:t>
    </w:r>
  </w:p>
  <w:p w14:paraId="1040E4D9" w14:textId="77777777" w:rsidR="00A73105" w:rsidRDefault="00A73105" w:rsidP="00176472">
    <w:pPr>
      <w:pStyle w:val="Header"/>
      <w:tabs>
        <w:tab w:val="left" w:pos="0"/>
        <w:tab w:val="center" w:pos="4680"/>
      </w:tabs>
      <w:spacing w:line="240" w:lineRule="exact"/>
      <w:rPr>
        <w:b/>
        <w:caps/>
      </w:rPr>
    </w:pPr>
    <w:r w:rsidRPr="007033DC">
      <w:rPr>
        <w:b/>
      </w:rPr>
      <w:t>Project No. &lt;</w:t>
    </w:r>
    <w:r w:rsidRPr="007033DC">
      <w:rPr>
        <w:b/>
        <w:i/>
      </w:rPr>
      <w:t>Insert #</w:t>
    </w:r>
    <w:r w:rsidRPr="007033DC">
      <w:rPr>
        <w:b/>
      </w:rPr>
      <w:t>&gt;</w:t>
    </w:r>
    <w:r w:rsidRPr="007033DC">
      <w:rPr>
        <w:b/>
      </w:rPr>
      <w:tab/>
    </w:r>
    <w:r w:rsidRPr="007033DC">
      <w:rPr>
        <w:b/>
      </w:rPr>
      <w:tab/>
      <w:t>CONSTRUCTION PROGRESS SCHEDULE</w:t>
    </w:r>
    <w:r>
      <w:rPr>
        <w:b/>
      </w:rPr>
      <w:t xml:space="preserve"> </w:t>
    </w:r>
  </w:p>
  <w:p w14:paraId="24980232" w14:textId="5B289BFD" w:rsidR="00A73105" w:rsidRDefault="00A73105" w:rsidP="00176472">
    <w:pPr>
      <w:pStyle w:val="Header"/>
      <w:pBdr>
        <w:bottom w:val="single" w:sz="6" w:space="1" w:color="auto"/>
      </w:pBdr>
      <w:tabs>
        <w:tab w:val="left" w:pos="0"/>
        <w:tab w:val="center" w:pos="4680"/>
      </w:tabs>
      <w:spacing w:line="240" w:lineRule="exact"/>
      <w:rPr>
        <w:rStyle w:val="PageNumber"/>
        <w:b/>
        <w:caps/>
      </w:rPr>
    </w:pPr>
    <w:r>
      <w:rPr>
        <w:b/>
        <w:i/>
      </w:rPr>
      <w:t>&lt;Insert Project Title&gt;</w:t>
    </w:r>
    <w:r>
      <w:rPr>
        <w:b/>
      </w:rPr>
      <w:tab/>
    </w:r>
    <w:r>
      <w:rPr>
        <w:b/>
      </w:rPr>
      <w:tab/>
    </w:r>
    <w:r>
      <w:rPr>
        <w:b/>
        <w:caps/>
      </w:rPr>
      <w:t xml:space="preserve">Page </w:t>
    </w:r>
    <w:r>
      <w:rPr>
        <w:rStyle w:val="PageNumber"/>
        <w:b/>
      </w:rPr>
      <w:fldChar w:fldCharType="begin"/>
    </w:r>
    <w:r>
      <w:rPr>
        <w:rStyle w:val="PageNumber"/>
        <w:b/>
      </w:rPr>
      <w:instrText xml:space="preserve"> PAGE </w:instrText>
    </w:r>
    <w:r>
      <w:rPr>
        <w:rStyle w:val="PageNumber"/>
        <w:b/>
      </w:rPr>
      <w:fldChar w:fldCharType="separate"/>
    </w:r>
    <w:r>
      <w:rPr>
        <w:rStyle w:val="PageNumber"/>
        <w:b/>
        <w:noProof/>
      </w:rPr>
      <w:t>4</w:t>
    </w:r>
    <w:r>
      <w:rPr>
        <w:rStyle w:val="PageNumber"/>
        <w:b/>
      </w:rPr>
      <w:fldChar w:fldCharType="end"/>
    </w:r>
    <w:r>
      <w:rPr>
        <w:rStyle w:val="PageNumber"/>
        <w:b/>
      </w:rPr>
      <w:t xml:space="preserve"> OF </w:t>
    </w:r>
    <w:r>
      <w:rPr>
        <w:rStyle w:val="PageNumber"/>
        <w:b/>
      </w:rPr>
      <w:fldChar w:fldCharType="begin"/>
    </w:r>
    <w:r>
      <w:rPr>
        <w:rStyle w:val="PageNumber"/>
        <w:b/>
      </w:rPr>
      <w:instrText xml:space="preserve"> SECTIONPAGES   \* MERGEFORMAT </w:instrText>
    </w:r>
    <w:r>
      <w:rPr>
        <w:rStyle w:val="PageNumber"/>
        <w:b/>
      </w:rPr>
      <w:fldChar w:fldCharType="separate"/>
    </w:r>
    <w:r w:rsidR="00096C33">
      <w:rPr>
        <w:rStyle w:val="PageNumber"/>
        <w:b/>
        <w:noProof/>
      </w:rPr>
      <w:t>5</w:t>
    </w:r>
    <w:r>
      <w:rPr>
        <w:rStyle w:val="PageNumber"/>
        <w:b/>
      </w:rPr>
      <w:fldChar w:fldCharType="end"/>
    </w:r>
  </w:p>
  <w:p w14:paraId="7698F5D4" w14:textId="77777777" w:rsidR="00A73105" w:rsidRPr="00801358" w:rsidRDefault="00A73105" w:rsidP="00176472">
    <w:pPr>
      <w:pStyle w:val="Header"/>
    </w:pP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3E04081" w14:textId="77777777" w:rsidR="00A73105" w:rsidRDefault="00A73105">
    <w:pPr>
      <w:pStyle w:val="Header"/>
    </w:pP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7BF3C24" w14:textId="77777777" w:rsidR="00A73105" w:rsidRDefault="00A73105">
    <w:pPr>
      <w:pStyle w:val="Header"/>
    </w:pP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B23E854" w14:textId="77777777" w:rsidR="00A73105" w:rsidRDefault="00A73105" w:rsidP="00176472">
    <w:pPr>
      <w:pStyle w:val="Header"/>
      <w:pBdr>
        <w:top w:val="single" w:sz="6" w:space="1" w:color="auto"/>
      </w:pBdr>
      <w:tabs>
        <w:tab w:val="left" w:pos="0"/>
        <w:tab w:val="center" w:pos="4680"/>
      </w:tabs>
      <w:spacing w:line="240" w:lineRule="exact"/>
      <w:rPr>
        <w:b/>
      </w:rPr>
    </w:pPr>
    <w:r w:rsidRPr="0063757F">
      <w:rPr>
        <w:b/>
      </w:rPr>
      <w:t>UBC Vancouver and UBC Okanagan</w:t>
    </w:r>
  </w:p>
  <w:p w14:paraId="6B94A70B" w14:textId="77777777" w:rsidR="00A73105" w:rsidRPr="00B50160" w:rsidRDefault="00A73105" w:rsidP="00B816D5">
    <w:pPr>
      <w:pStyle w:val="Header"/>
      <w:pBdr>
        <w:top w:val="single" w:sz="6" w:space="1" w:color="auto"/>
      </w:pBdr>
      <w:tabs>
        <w:tab w:val="left" w:pos="0"/>
        <w:tab w:val="center" w:pos="4680"/>
      </w:tabs>
      <w:spacing w:line="240" w:lineRule="exact"/>
      <w:jc w:val="center"/>
      <w:rPr>
        <w:b/>
        <w:caps/>
      </w:rPr>
    </w:pPr>
    <w:r w:rsidRPr="00850EE2">
      <w:rPr>
        <w:b/>
      </w:rPr>
      <w:t>RfT#20</w:t>
    </w:r>
    <w:r>
      <w:rPr>
        <w:b/>
      </w:rPr>
      <w:t>2</w:t>
    </w:r>
    <w:r w:rsidRPr="00850EE2">
      <w:rPr>
        <w:b/>
      </w:rPr>
      <w:t>xxxxxxx</w:t>
    </w:r>
    <w:r w:rsidRPr="00850EE2">
      <w:rPr>
        <w:b/>
      </w:rPr>
      <w:tab/>
    </w:r>
    <w:r w:rsidRPr="00850EE2">
      <w:rPr>
        <w:b/>
      </w:rPr>
      <w:tab/>
    </w:r>
    <w:r w:rsidRPr="00B50160">
      <w:rPr>
        <w:b/>
      </w:rPr>
      <w:t>SECTION 01 33 00</w:t>
    </w:r>
  </w:p>
  <w:p w14:paraId="40D94A9B" w14:textId="77777777" w:rsidR="00A73105" w:rsidRPr="00B50160" w:rsidRDefault="00A73105" w:rsidP="00B816D5">
    <w:pPr>
      <w:pStyle w:val="Header"/>
      <w:tabs>
        <w:tab w:val="left" w:pos="0"/>
        <w:tab w:val="center" w:pos="4680"/>
      </w:tabs>
      <w:spacing w:line="240" w:lineRule="exact"/>
      <w:jc w:val="center"/>
      <w:rPr>
        <w:b/>
        <w:caps/>
      </w:rPr>
    </w:pPr>
    <w:r w:rsidRPr="00B50160">
      <w:rPr>
        <w:b/>
      </w:rPr>
      <w:t>Project No. &lt;</w:t>
    </w:r>
    <w:r w:rsidRPr="00B50160">
      <w:rPr>
        <w:b/>
        <w:i/>
      </w:rPr>
      <w:t>Insert #</w:t>
    </w:r>
    <w:r w:rsidRPr="00B50160">
      <w:rPr>
        <w:b/>
      </w:rPr>
      <w:t>&gt;</w:t>
    </w:r>
    <w:r w:rsidRPr="00B50160">
      <w:rPr>
        <w:b/>
      </w:rPr>
      <w:tab/>
    </w:r>
    <w:r w:rsidRPr="00B50160">
      <w:rPr>
        <w:b/>
      </w:rPr>
      <w:tab/>
      <w:t>SUBMITTAL PROCEDURES</w:t>
    </w:r>
  </w:p>
  <w:p w14:paraId="6B0FEEA7" w14:textId="2722D5EF" w:rsidR="00A73105" w:rsidRDefault="00A73105" w:rsidP="00B816D5">
    <w:pPr>
      <w:pStyle w:val="Header"/>
      <w:pBdr>
        <w:bottom w:val="single" w:sz="6" w:space="1" w:color="auto"/>
      </w:pBdr>
      <w:tabs>
        <w:tab w:val="left" w:pos="0"/>
        <w:tab w:val="center" w:pos="4680"/>
      </w:tabs>
      <w:spacing w:line="240" w:lineRule="exact"/>
      <w:rPr>
        <w:rStyle w:val="PageNumber"/>
        <w:b/>
        <w:caps/>
      </w:rPr>
    </w:pPr>
    <w:r>
      <w:rPr>
        <w:b/>
        <w:i/>
      </w:rPr>
      <w:t>&lt;Insert Project Title&gt;</w:t>
    </w:r>
    <w:r>
      <w:rPr>
        <w:b/>
      </w:rPr>
      <w:tab/>
    </w:r>
    <w:r>
      <w:rPr>
        <w:b/>
      </w:rPr>
      <w:tab/>
    </w:r>
    <w:r>
      <w:rPr>
        <w:b/>
        <w:caps/>
      </w:rPr>
      <w:t xml:space="preserve">Page </w:t>
    </w:r>
    <w:r>
      <w:rPr>
        <w:rStyle w:val="PageNumber"/>
        <w:b/>
      </w:rPr>
      <w:fldChar w:fldCharType="begin"/>
    </w:r>
    <w:r>
      <w:rPr>
        <w:rStyle w:val="PageNumber"/>
        <w:b/>
      </w:rPr>
      <w:instrText xml:space="preserve"> PAGE </w:instrText>
    </w:r>
    <w:r>
      <w:rPr>
        <w:rStyle w:val="PageNumber"/>
        <w:b/>
      </w:rPr>
      <w:fldChar w:fldCharType="separate"/>
    </w:r>
    <w:r>
      <w:rPr>
        <w:rStyle w:val="PageNumber"/>
        <w:b/>
        <w:noProof/>
      </w:rPr>
      <w:t>2</w:t>
    </w:r>
    <w:r>
      <w:rPr>
        <w:rStyle w:val="PageNumber"/>
        <w:b/>
      </w:rPr>
      <w:fldChar w:fldCharType="end"/>
    </w:r>
    <w:r>
      <w:rPr>
        <w:rStyle w:val="PageNumber"/>
        <w:b/>
      </w:rPr>
      <w:t xml:space="preserve"> OF </w:t>
    </w:r>
    <w:r>
      <w:rPr>
        <w:rStyle w:val="PageNumber"/>
        <w:b/>
      </w:rPr>
      <w:fldChar w:fldCharType="begin"/>
    </w:r>
    <w:r>
      <w:rPr>
        <w:rStyle w:val="PageNumber"/>
        <w:b/>
      </w:rPr>
      <w:instrText xml:space="preserve"> SECTIONPAGES   \* MERGEFORMAT </w:instrText>
    </w:r>
    <w:r>
      <w:rPr>
        <w:rStyle w:val="PageNumber"/>
        <w:b/>
      </w:rPr>
      <w:fldChar w:fldCharType="separate"/>
    </w:r>
    <w:r w:rsidR="00096C33">
      <w:rPr>
        <w:rStyle w:val="PageNumber"/>
        <w:b/>
        <w:noProof/>
      </w:rPr>
      <w:t>2</w:t>
    </w:r>
    <w:r>
      <w:rPr>
        <w:rStyle w:val="PageNumber"/>
        <w:b/>
      </w:rPr>
      <w:fldChar w:fldCharType="end"/>
    </w:r>
  </w:p>
  <w:p w14:paraId="5D436E68" w14:textId="77777777" w:rsidR="00A73105" w:rsidRDefault="00A73105">
    <w:pPr>
      <w:pStyle w:val="Header"/>
    </w:pPr>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A42156D" w14:textId="77777777" w:rsidR="00A73105" w:rsidRDefault="00A73105">
    <w:pPr>
      <w:pStyle w:val="Header"/>
    </w:pPr>
  </w:p>
</w:hdr>
</file>

<file path=word/header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68DE2FE" w14:textId="77777777" w:rsidR="00A73105" w:rsidRDefault="00A73105" w:rsidP="00176472">
    <w:pPr>
      <w:pStyle w:val="Header"/>
    </w:pPr>
    <w:r w:rsidRPr="009402A4">
      <w:rPr>
        <w:color w:val="000000"/>
        <w:u w:color="000000"/>
      </w:rPr>
      <w:t>Section 01 14 00</w:t>
    </w:r>
    <w:r>
      <w:tab/>
    </w:r>
    <w:r w:rsidRPr="009402A4">
      <w:rPr>
        <w:color w:val="000000"/>
        <w:u w:color="000000"/>
      </w:rPr>
      <w:t>Canadian Master Specification (CMS)</w:t>
    </w:r>
  </w:p>
  <w:p w14:paraId="5C49E458" w14:textId="77777777" w:rsidR="00A73105" w:rsidRDefault="00A73105" w:rsidP="00176472">
    <w:pPr>
      <w:pStyle w:val="Header"/>
    </w:pPr>
    <w:r w:rsidRPr="009402A4">
      <w:rPr>
        <w:color w:val="000000"/>
        <w:u w:color="000000"/>
      </w:rPr>
      <w:t>WORK RESTRICTIONS</w:t>
    </w:r>
    <w:r>
      <w:tab/>
    </w:r>
    <w:r w:rsidRPr="009402A4">
      <w:rPr>
        <w:color w:val="000000"/>
        <w:u w:color="000000"/>
      </w:rPr>
      <w:t>November 2017</w:t>
    </w:r>
  </w:p>
  <w:p w14:paraId="19C9EC0C" w14:textId="77777777" w:rsidR="00A73105" w:rsidRDefault="00A73105" w:rsidP="00176472">
    <w:pPr>
      <w:pStyle w:val="Header"/>
    </w:pPr>
    <w:r w:rsidRPr="009402A4">
      <w:rPr>
        <w:color w:val="000000"/>
        <w:u w:color="000000"/>
      </w:rPr>
      <w:t xml:space="preserve">Page </w:t>
    </w:r>
    <w:r w:rsidRPr="009402A4">
      <w:rPr>
        <w:color w:val="000000"/>
        <w:u w:color="000000"/>
      </w:rPr>
      <w:fldChar w:fldCharType="begin"/>
    </w:r>
    <w:r w:rsidRPr="009402A4">
      <w:rPr>
        <w:color w:val="000000"/>
        <w:u w:color="000000"/>
      </w:rPr>
      <w:instrText xml:space="preserve"> PAGE  \* MERGEFORMAT </w:instrText>
    </w:r>
    <w:r w:rsidRPr="009402A4">
      <w:rPr>
        <w:color w:val="000000"/>
        <w:u w:color="000000"/>
      </w:rPr>
      <w:fldChar w:fldCharType="separate"/>
    </w:r>
    <w:r>
      <w:rPr>
        <w:noProof/>
        <w:color w:val="000000"/>
        <w:u w:color="000000"/>
      </w:rPr>
      <w:t>2</w:t>
    </w:r>
    <w:r w:rsidRPr="009402A4">
      <w:rPr>
        <w:color w:val="000000"/>
        <w:u w:color="000000"/>
      </w:rPr>
      <w:fldChar w:fldCharType="end"/>
    </w:r>
    <w:r>
      <w:tab/>
    </w:r>
    <w:r w:rsidRPr="009402A4">
      <w:rPr>
        <w:color w:val="000000"/>
        <w:u w:color="000000"/>
      </w:rPr>
      <w:t>Digicon Information Inc.</w:t>
    </w:r>
  </w:p>
  <w:p w14:paraId="7271474C" w14:textId="77777777" w:rsidR="00A73105" w:rsidRPr="009402A4" w:rsidRDefault="00A73105" w:rsidP="00176472">
    <w:pPr>
      <w:pStyle w:val="Header"/>
    </w:pPr>
  </w:p>
</w:hdr>
</file>

<file path=word/header1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4A8CF3F" w14:textId="77777777" w:rsidR="00A73105" w:rsidRDefault="00A73105" w:rsidP="00176472">
    <w:pPr>
      <w:pStyle w:val="Header"/>
      <w:pBdr>
        <w:top w:val="single" w:sz="6" w:space="1" w:color="auto"/>
      </w:pBdr>
      <w:tabs>
        <w:tab w:val="left" w:pos="0"/>
        <w:tab w:val="center" w:pos="4680"/>
      </w:tabs>
      <w:spacing w:line="240" w:lineRule="exact"/>
      <w:rPr>
        <w:b/>
      </w:rPr>
    </w:pPr>
    <w:r w:rsidRPr="0063757F">
      <w:rPr>
        <w:b/>
      </w:rPr>
      <w:t>UBC Vancouver and UBC Okanagan</w:t>
    </w:r>
  </w:p>
  <w:p w14:paraId="5B2365BF" w14:textId="77777777" w:rsidR="00A73105" w:rsidRPr="00605B9E" w:rsidRDefault="00A73105" w:rsidP="00176472">
    <w:pPr>
      <w:pStyle w:val="Header"/>
      <w:pBdr>
        <w:top w:val="single" w:sz="6" w:space="1" w:color="auto"/>
      </w:pBdr>
      <w:tabs>
        <w:tab w:val="left" w:pos="0"/>
        <w:tab w:val="center" w:pos="4680"/>
      </w:tabs>
      <w:spacing w:line="240" w:lineRule="exact"/>
      <w:jc w:val="center"/>
      <w:rPr>
        <w:b/>
        <w:caps/>
      </w:rPr>
    </w:pPr>
    <w:r>
      <w:rPr>
        <w:b/>
      </w:rPr>
      <w:t>RfT#202xxxxxxx</w:t>
    </w:r>
    <w:r>
      <w:rPr>
        <w:b/>
      </w:rPr>
      <w:tab/>
    </w:r>
    <w:r>
      <w:rPr>
        <w:b/>
      </w:rPr>
      <w:tab/>
    </w:r>
    <w:r w:rsidRPr="00605B9E">
      <w:rPr>
        <w:b/>
      </w:rPr>
      <w:t>SECTION 01 35 16</w:t>
    </w:r>
  </w:p>
  <w:p w14:paraId="780343A0" w14:textId="77777777" w:rsidR="00A73105" w:rsidRPr="00605B9E" w:rsidRDefault="00A73105" w:rsidP="00176472">
    <w:pPr>
      <w:pStyle w:val="Header"/>
      <w:tabs>
        <w:tab w:val="left" w:pos="0"/>
        <w:tab w:val="center" w:pos="4680"/>
      </w:tabs>
      <w:spacing w:line="240" w:lineRule="exact"/>
      <w:jc w:val="center"/>
      <w:rPr>
        <w:b/>
        <w:caps/>
      </w:rPr>
    </w:pPr>
    <w:r w:rsidRPr="00605B9E">
      <w:rPr>
        <w:b/>
      </w:rPr>
      <w:t>Project No. &lt;</w:t>
    </w:r>
    <w:r w:rsidRPr="00605B9E">
      <w:rPr>
        <w:b/>
        <w:i/>
      </w:rPr>
      <w:t>Insert #</w:t>
    </w:r>
    <w:r w:rsidRPr="00605B9E">
      <w:rPr>
        <w:b/>
      </w:rPr>
      <w:t>&gt;</w:t>
    </w:r>
    <w:r w:rsidRPr="00605B9E">
      <w:rPr>
        <w:b/>
      </w:rPr>
      <w:tab/>
    </w:r>
    <w:r w:rsidRPr="00605B9E">
      <w:rPr>
        <w:b/>
      </w:rPr>
      <w:tab/>
      <w:t>ALTERATION PROJECT PROCEDURES</w:t>
    </w:r>
  </w:p>
  <w:p w14:paraId="304638E7" w14:textId="6396E59D" w:rsidR="00A73105" w:rsidRDefault="00A73105" w:rsidP="00176472">
    <w:pPr>
      <w:pStyle w:val="Header"/>
      <w:pBdr>
        <w:bottom w:val="single" w:sz="6" w:space="1" w:color="auto"/>
      </w:pBdr>
      <w:tabs>
        <w:tab w:val="left" w:pos="0"/>
        <w:tab w:val="center" w:pos="4680"/>
      </w:tabs>
      <w:spacing w:line="240" w:lineRule="exact"/>
      <w:rPr>
        <w:rStyle w:val="PageNumber"/>
        <w:b/>
        <w:caps/>
      </w:rPr>
    </w:pPr>
    <w:r>
      <w:rPr>
        <w:b/>
        <w:i/>
      </w:rPr>
      <w:t>&lt;Insert Project Title&gt;</w:t>
    </w:r>
    <w:r>
      <w:rPr>
        <w:b/>
      </w:rPr>
      <w:tab/>
    </w:r>
    <w:r>
      <w:rPr>
        <w:b/>
      </w:rPr>
      <w:tab/>
    </w:r>
    <w:r>
      <w:rPr>
        <w:b/>
        <w:caps/>
      </w:rPr>
      <w:t xml:space="preserve">Page </w:t>
    </w:r>
    <w:r>
      <w:rPr>
        <w:rStyle w:val="PageNumber"/>
        <w:b/>
      </w:rPr>
      <w:fldChar w:fldCharType="begin"/>
    </w:r>
    <w:r>
      <w:rPr>
        <w:rStyle w:val="PageNumber"/>
        <w:b/>
      </w:rPr>
      <w:instrText xml:space="preserve"> PAGE </w:instrText>
    </w:r>
    <w:r>
      <w:rPr>
        <w:rStyle w:val="PageNumber"/>
        <w:b/>
      </w:rPr>
      <w:fldChar w:fldCharType="separate"/>
    </w:r>
    <w:r>
      <w:rPr>
        <w:rStyle w:val="PageNumber"/>
        <w:b/>
        <w:noProof/>
      </w:rPr>
      <w:t>2</w:t>
    </w:r>
    <w:r>
      <w:rPr>
        <w:rStyle w:val="PageNumber"/>
        <w:b/>
      </w:rPr>
      <w:fldChar w:fldCharType="end"/>
    </w:r>
    <w:r>
      <w:rPr>
        <w:rStyle w:val="PageNumber"/>
        <w:b/>
      </w:rPr>
      <w:t xml:space="preserve"> OF </w:t>
    </w:r>
    <w:r>
      <w:rPr>
        <w:rStyle w:val="PageNumber"/>
        <w:b/>
      </w:rPr>
      <w:fldChar w:fldCharType="begin"/>
    </w:r>
    <w:r>
      <w:rPr>
        <w:rStyle w:val="PageNumber"/>
        <w:b/>
      </w:rPr>
      <w:instrText xml:space="preserve"> SECTIONPAGES   \* MERGEFORMAT </w:instrText>
    </w:r>
    <w:r>
      <w:rPr>
        <w:rStyle w:val="PageNumber"/>
        <w:b/>
      </w:rPr>
      <w:fldChar w:fldCharType="separate"/>
    </w:r>
    <w:r w:rsidR="00096C33">
      <w:rPr>
        <w:rStyle w:val="PageNumber"/>
        <w:b/>
        <w:noProof/>
      </w:rPr>
      <w:t>2</w:t>
    </w:r>
    <w:r>
      <w:rPr>
        <w:rStyle w:val="PageNumber"/>
        <w:b/>
      </w:rPr>
      <w:fldChar w:fldCharType="end"/>
    </w:r>
  </w:p>
  <w:p w14:paraId="1101BF6D" w14:textId="77777777" w:rsidR="00A73105" w:rsidRPr="00C174E3" w:rsidRDefault="00A73105" w:rsidP="00176472">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50A6682" w14:textId="77777777" w:rsidR="00A73105" w:rsidRPr="0063757F" w:rsidRDefault="00A73105" w:rsidP="00785ED8">
    <w:pPr>
      <w:pStyle w:val="Header"/>
      <w:pBdr>
        <w:top w:val="single" w:sz="6" w:space="1" w:color="auto"/>
      </w:pBdr>
      <w:tabs>
        <w:tab w:val="left" w:pos="0"/>
        <w:tab w:val="center" w:pos="4680"/>
      </w:tabs>
      <w:spacing w:line="240" w:lineRule="exact"/>
      <w:rPr>
        <w:b/>
      </w:rPr>
    </w:pPr>
    <w:r w:rsidRPr="0063757F">
      <w:rPr>
        <w:b/>
      </w:rPr>
      <w:t>UBC Vancouver and UBC Okanagan</w:t>
    </w:r>
  </w:p>
  <w:p w14:paraId="4B0B42C5" w14:textId="77777777" w:rsidR="00A73105" w:rsidRPr="0087289F" w:rsidRDefault="00A73105" w:rsidP="00785ED8">
    <w:pPr>
      <w:pStyle w:val="Header"/>
      <w:pBdr>
        <w:top w:val="single" w:sz="6" w:space="1" w:color="auto"/>
      </w:pBdr>
      <w:tabs>
        <w:tab w:val="left" w:pos="0"/>
        <w:tab w:val="center" w:pos="4680"/>
      </w:tabs>
      <w:spacing w:line="240" w:lineRule="exact"/>
      <w:jc w:val="center"/>
      <w:rPr>
        <w:b/>
        <w:caps/>
      </w:rPr>
    </w:pPr>
    <w:r>
      <w:rPr>
        <w:b/>
      </w:rPr>
      <w:t>RfT#202</w:t>
    </w:r>
    <w:r w:rsidRPr="009F560C">
      <w:rPr>
        <w:b/>
      </w:rPr>
      <w:t>x</w:t>
    </w:r>
    <w:r>
      <w:rPr>
        <w:b/>
      </w:rPr>
      <w:t>xxxxxx</w:t>
    </w:r>
    <w:r>
      <w:rPr>
        <w:b/>
      </w:rPr>
      <w:tab/>
    </w:r>
    <w:r>
      <w:rPr>
        <w:b/>
      </w:rPr>
      <w:tab/>
    </w:r>
    <w:r w:rsidRPr="0087289F">
      <w:rPr>
        <w:b/>
      </w:rPr>
      <w:t>SECTION 01 00 00</w:t>
    </w:r>
  </w:p>
  <w:p w14:paraId="0A0D6C97" w14:textId="77777777" w:rsidR="00A73105" w:rsidRPr="0087289F" w:rsidRDefault="00A73105" w:rsidP="00785ED8">
    <w:pPr>
      <w:pStyle w:val="Header"/>
      <w:tabs>
        <w:tab w:val="left" w:pos="0"/>
        <w:tab w:val="center" w:pos="4680"/>
      </w:tabs>
      <w:spacing w:line="240" w:lineRule="exact"/>
      <w:jc w:val="center"/>
      <w:rPr>
        <w:b/>
        <w:caps/>
      </w:rPr>
    </w:pPr>
    <w:r w:rsidRPr="0087289F">
      <w:rPr>
        <w:b/>
      </w:rPr>
      <w:t>Project No. &lt;</w:t>
    </w:r>
    <w:r w:rsidRPr="0087289F">
      <w:rPr>
        <w:b/>
        <w:i/>
      </w:rPr>
      <w:t>Insert #</w:t>
    </w:r>
    <w:r w:rsidRPr="0087289F">
      <w:rPr>
        <w:b/>
      </w:rPr>
      <w:t>&gt;</w:t>
    </w:r>
    <w:r w:rsidRPr="0087289F">
      <w:rPr>
        <w:b/>
      </w:rPr>
      <w:tab/>
    </w:r>
    <w:r w:rsidRPr="0087289F">
      <w:rPr>
        <w:b/>
      </w:rPr>
      <w:tab/>
      <w:t>GENERAL REQUIREMENTS</w:t>
    </w:r>
  </w:p>
  <w:p w14:paraId="400B9B59" w14:textId="0011AC3B" w:rsidR="00A73105" w:rsidRDefault="00A73105" w:rsidP="00785ED8">
    <w:pPr>
      <w:pStyle w:val="Header"/>
      <w:pBdr>
        <w:bottom w:val="single" w:sz="6" w:space="1" w:color="auto"/>
      </w:pBdr>
      <w:tabs>
        <w:tab w:val="left" w:pos="0"/>
        <w:tab w:val="center" w:pos="4680"/>
      </w:tabs>
      <w:spacing w:line="240" w:lineRule="exact"/>
      <w:rPr>
        <w:rStyle w:val="PageNumber"/>
        <w:b/>
        <w:caps/>
      </w:rPr>
    </w:pPr>
    <w:r>
      <w:rPr>
        <w:b/>
        <w:i/>
      </w:rPr>
      <w:t>&lt;Insert Project Title&gt;</w:t>
    </w:r>
    <w:r>
      <w:rPr>
        <w:b/>
      </w:rPr>
      <w:tab/>
    </w:r>
    <w:r>
      <w:rPr>
        <w:b/>
      </w:rPr>
      <w:tab/>
    </w:r>
    <w:r>
      <w:rPr>
        <w:b/>
        <w:caps/>
      </w:rPr>
      <w:t xml:space="preserve">Page </w:t>
    </w:r>
    <w:r>
      <w:rPr>
        <w:rStyle w:val="PageNumber"/>
        <w:b/>
      </w:rPr>
      <w:fldChar w:fldCharType="begin"/>
    </w:r>
    <w:r>
      <w:rPr>
        <w:rStyle w:val="PageNumber"/>
        <w:b/>
      </w:rPr>
      <w:instrText xml:space="preserve"> PAGE </w:instrText>
    </w:r>
    <w:r>
      <w:rPr>
        <w:rStyle w:val="PageNumber"/>
        <w:b/>
      </w:rPr>
      <w:fldChar w:fldCharType="separate"/>
    </w:r>
    <w:r>
      <w:rPr>
        <w:rStyle w:val="PageNumber"/>
        <w:b/>
      </w:rPr>
      <w:t>1</w:t>
    </w:r>
    <w:r>
      <w:rPr>
        <w:rStyle w:val="PageNumber"/>
        <w:b/>
      </w:rPr>
      <w:fldChar w:fldCharType="end"/>
    </w:r>
    <w:r>
      <w:rPr>
        <w:rStyle w:val="PageNumber"/>
        <w:b/>
      </w:rPr>
      <w:t xml:space="preserve"> OF </w:t>
    </w:r>
    <w:r>
      <w:rPr>
        <w:rStyle w:val="PageNumber"/>
        <w:b/>
      </w:rPr>
      <w:fldChar w:fldCharType="begin"/>
    </w:r>
    <w:r>
      <w:rPr>
        <w:rStyle w:val="PageNumber"/>
        <w:b/>
      </w:rPr>
      <w:instrText xml:space="preserve"> SECTIONPAGES  </w:instrText>
    </w:r>
    <w:r>
      <w:rPr>
        <w:rStyle w:val="PageNumber"/>
        <w:b/>
      </w:rPr>
      <w:fldChar w:fldCharType="separate"/>
    </w:r>
    <w:r w:rsidR="00096C33">
      <w:rPr>
        <w:rStyle w:val="PageNumber"/>
        <w:b/>
        <w:noProof/>
      </w:rPr>
      <w:t>5</w:t>
    </w:r>
    <w:r>
      <w:rPr>
        <w:rStyle w:val="PageNumber"/>
        <w:b/>
      </w:rPr>
      <w:fldChar w:fldCharType="end"/>
    </w:r>
  </w:p>
  <w:p w14:paraId="1C174440" w14:textId="77777777" w:rsidR="00A73105" w:rsidRPr="00785ED8" w:rsidRDefault="00A73105" w:rsidP="00785ED8">
    <w:pPr>
      <w:pStyle w:val="Header"/>
      <w:rPr>
        <w:rStyle w:val="PageNumber"/>
      </w:rPr>
    </w:pPr>
  </w:p>
</w:hdr>
</file>

<file path=word/header2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705D6C3" w14:textId="77777777" w:rsidR="00A73105" w:rsidRDefault="00A73105">
    <w:pPr>
      <w:pStyle w:val="Header"/>
    </w:pPr>
  </w:p>
</w:hdr>
</file>

<file path=word/header2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41114AE" w14:textId="77777777" w:rsidR="00A73105" w:rsidRDefault="00A73105" w:rsidP="00176472">
    <w:pPr>
      <w:pStyle w:val="Header"/>
    </w:pPr>
    <w:r w:rsidRPr="00FA0392">
      <w:rPr>
        <w:color w:val="000000"/>
        <w:u w:color="000000"/>
      </w:rPr>
      <w:t>Section 01 35 23</w:t>
    </w:r>
    <w:r>
      <w:tab/>
    </w:r>
    <w:r w:rsidRPr="00FA0392">
      <w:rPr>
        <w:color w:val="000000"/>
        <w:u w:color="000000"/>
      </w:rPr>
      <w:t>Canadian Master Specification (CMS)</w:t>
    </w:r>
  </w:p>
  <w:p w14:paraId="0E531C00" w14:textId="77777777" w:rsidR="00A73105" w:rsidRDefault="00A73105" w:rsidP="00176472">
    <w:pPr>
      <w:pStyle w:val="Header"/>
    </w:pPr>
    <w:r w:rsidRPr="00FA0392">
      <w:rPr>
        <w:color w:val="000000"/>
        <w:u w:color="000000"/>
      </w:rPr>
      <w:t>HEALTH AND SAFETY</w:t>
    </w:r>
    <w:r>
      <w:tab/>
    </w:r>
    <w:r w:rsidRPr="00FA0392">
      <w:rPr>
        <w:color w:val="000000"/>
        <w:u w:color="000000"/>
      </w:rPr>
      <w:t>November 2017</w:t>
    </w:r>
  </w:p>
  <w:p w14:paraId="2565D5BD" w14:textId="77777777" w:rsidR="00A73105" w:rsidRDefault="00A73105" w:rsidP="00176472">
    <w:pPr>
      <w:pStyle w:val="Header"/>
    </w:pPr>
    <w:r w:rsidRPr="00FA0392">
      <w:rPr>
        <w:color w:val="000000"/>
        <w:u w:color="000000"/>
      </w:rPr>
      <w:t xml:space="preserve">Page </w:t>
    </w:r>
    <w:r w:rsidRPr="00FA0392">
      <w:rPr>
        <w:color w:val="000000"/>
        <w:u w:color="000000"/>
      </w:rPr>
      <w:fldChar w:fldCharType="begin"/>
    </w:r>
    <w:r w:rsidRPr="00FA0392">
      <w:rPr>
        <w:color w:val="000000"/>
        <w:u w:color="000000"/>
      </w:rPr>
      <w:instrText xml:space="preserve"> PAGE  \* MERGEFORMAT </w:instrText>
    </w:r>
    <w:r w:rsidRPr="00FA0392">
      <w:rPr>
        <w:color w:val="000000"/>
        <w:u w:color="000000"/>
      </w:rPr>
      <w:fldChar w:fldCharType="separate"/>
    </w:r>
    <w:r>
      <w:rPr>
        <w:noProof/>
        <w:color w:val="000000"/>
        <w:u w:color="000000"/>
      </w:rPr>
      <w:t>2</w:t>
    </w:r>
    <w:r w:rsidRPr="00FA0392">
      <w:rPr>
        <w:color w:val="000000"/>
        <w:u w:color="000000"/>
      </w:rPr>
      <w:fldChar w:fldCharType="end"/>
    </w:r>
    <w:r>
      <w:tab/>
    </w:r>
    <w:r w:rsidRPr="00FA0392">
      <w:rPr>
        <w:color w:val="000000"/>
        <w:u w:color="000000"/>
      </w:rPr>
      <w:t>Digicon Information Inc.</w:t>
    </w:r>
  </w:p>
  <w:p w14:paraId="4EC56DCE" w14:textId="77777777" w:rsidR="00A73105" w:rsidRPr="00FA0392" w:rsidRDefault="00A73105" w:rsidP="00176472">
    <w:pPr>
      <w:pStyle w:val="Header"/>
    </w:pPr>
  </w:p>
</w:hdr>
</file>

<file path=word/header2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48F2E9F" w14:textId="4621F448" w:rsidR="00A73105" w:rsidRDefault="00A73105" w:rsidP="00176472">
    <w:pPr>
      <w:pStyle w:val="Header"/>
      <w:pBdr>
        <w:top w:val="single" w:sz="6" w:space="1" w:color="auto"/>
      </w:pBdr>
      <w:tabs>
        <w:tab w:val="left" w:pos="0"/>
        <w:tab w:val="center" w:pos="4680"/>
      </w:tabs>
      <w:spacing w:line="240" w:lineRule="exact"/>
      <w:rPr>
        <w:b/>
      </w:rPr>
    </w:pPr>
    <w:r w:rsidRPr="0063757F">
      <w:rPr>
        <w:b/>
      </w:rPr>
      <w:t xml:space="preserve">UBC </w:t>
    </w:r>
    <w:r>
      <w:rPr>
        <w:b/>
      </w:rPr>
      <w:t>Okanagan</w:t>
    </w:r>
  </w:p>
  <w:p w14:paraId="63FC7954" w14:textId="77777777" w:rsidR="00A73105" w:rsidRPr="00BF1793" w:rsidRDefault="00A73105" w:rsidP="00176472">
    <w:pPr>
      <w:pStyle w:val="Header"/>
      <w:pBdr>
        <w:top w:val="single" w:sz="6" w:space="1" w:color="auto"/>
      </w:pBdr>
      <w:tabs>
        <w:tab w:val="left" w:pos="0"/>
        <w:tab w:val="center" w:pos="4680"/>
      </w:tabs>
      <w:spacing w:line="240" w:lineRule="exact"/>
      <w:jc w:val="center"/>
      <w:rPr>
        <w:b/>
        <w:caps/>
      </w:rPr>
    </w:pPr>
    <w:r>
      <w:rPr>
        <w:b/>
      </w:rPr>
      <w:t>RfT#202</w:t>
    </w:r>
    <w:r w:rsidRPr="00C91877">
      <w:rPr>
        <w:b/>
      </w:rPr>
      <w:t>x</w:t>
    </w:r>
    <w:r>
      <w:rPr>
        <w:b/>
      </w:rPr>
      <w:t>xxxxxx</w:t>
    </w:r>
    <w:r>
      <w:rPr>
        <w:b/>
      </w:rPr>
      <w:tab/>
    </w:r>
    <w:r>
      <w:rPr>
        <w:b/>
      </w:rPr>
      <w:tab/>
    </w:r>
    <w:r w:rsidRPr="00BF1793">
      <w:rPr>
        <w:b/>
      </w:rPr>
      <w:t>SECTION 01 35 29</w:t>
    </w:r>
  </w:p>
  <w:p w14:paraId="67C7771C" w14:textId="77777777" w:rsidR="00A73105" w:rsidRPr="00BF1793" w:rsidRDefault="00A73105" w:rsidP="00176472">
    <w:pPr>
      <w:pStyle w:val="Header"/>
      <w:tabs>
        <w:tab w:val="left" w:pos="0"/>
        <w:tab w:val="center" w:pos="4680"/>
      </w:tabs>
      <w:spacing w:line="240" w:lineRule="exact"/>
      <w:jc w:val="center"/>
      <w:rPr>
        <w:b/>
      </w:rPr>
    </w:pPr>
    <w:r w:rsidRPr="00BF1793">
      <w:rPr>
        <w:b/>
      </w:rPr>
      <w:t>Project No. &lt;</w:t>
    </w:r>
    <w:r w:rsidRPr="00BF1793">
      <w:rPr>
        <w:b/>
        <w:i/>
      </w:rPr>
      <w:t>Insert #</w:t>
    </w:r>
    <w:r w:rsidRPr="00BF1793">
      <w:rPr>
        <w:b/>
      </w:rPr>
      <w:t>&gt;</w:t>
    </w:r>
    <w:r w:rsidRPr="00BF1793">
      <w:rPr>
        <w:b/>
      </w:rPr>
      <w:tab/>
    </w:r>
    <w:r w:rsidRPr="00BF1793">
      <w:rPr>
        <w:b/>
      </w:rPr>
      <w:tab/>
      <w:t xml:space="preserve">HEALTH, SAFETY, AND </w:t>
    </w:r>
  </w:p>
  <w:p w14:paraId="6A316714" w14:textId="77777777" w:rsidR="00A73105" w:rsidRPr="00BF1793" w:rsidRDefault="00A73105" w:rsidP="00176472">
    <w:pPr>
      <w:pStyle w:val="Header"/>
      <w:tabs>
        <w:tab w:val="left" w:pos="0"/>
        <w:tab w:val="center" w:pos="4680"/>
      </w:tabs>
      <w:spacing w:line="240" w:lineRule="exact"/>
      <w:rPr>
        <w:b/>
        <w:caps/>
      </w:rPr>
    </w:pPr>
    <w:r w:rsidRPr="00BF1793">
      <w:rPr>
        <w:b/>
        <w:i/>
      </w:rPr>
      <w:t>&lt;Insert Project Title&gt;</w:t>
    </w:r>
    <w:r w:rsidRPr="00BF1793">
      <w:rPr>
        <w:b/>
        <w:i/>
      </w:rPr>
      <w:tab/>
    </w:r>
    <w:r w:rsidRPr="00BF1793">
      <w:rPr>
        <w:b/>
        <w:i/>
      </w:rPr>
      <w:tab/>
    </w:r>
    <w:r w:rsidRPr="00BF1793">
      <w:rPr>
        <w:b/>
      </w:rPr>
      <w:t>EMERGENCY RESPONSE PROCEDURES</w:t>
    </w:r>
  </w:p>
  <w:p w14:paraId="044C586A" w14:textId="56F0B718" w:rsidR="00A73105" w:rsidRDefault="00A73105" w:rsidP="00176472">
    <w:pPr>
      <w:pStyle w:val="Header"/>
      <w:pBdr>
        <w:bottom w:val="single" w:sz="6" w:space="1" w:color="auto"/>
      </w:pBdr>
      <w:tabs>
        <w:tab w:val="left" w:pos="0"/>
        <w:tab w:val="center" w:pos="4680"/>
      </w:tabs>
      <w:spacing w:line="240" w:lineRule="exact"/>
      <w:rPr>
        <w:rStyle w:val="PageNumber"/>
        <w:b/>
        <w:caps/>
      </w:rPr>
    </w:pPr>
    <w:r>
      <w:rPr>
        <w:b/>
      </w:rPr>
      <w:tab/>
    </w:r>
    <w:r>
      <w:rPr>
        <w:b/>
      </w:rPr>
      <w:tab/>
    </w:r>
    <w:r>
      <w:rPr>
        <w:b/>
        <w:caps/>
      </w:rPr>
      <w:t xml:space="preserve">Page </w:t>
    </w:r>
    <w:r>
      <w:rPr>
        <w:rStyle w:val="PageNumber"/>
        <w:b/>
      </w:rPr>
      <w:fldChar w:fldCharType="begin"/>
    </w:r>
    <w:r>
      <w:rPr>
        <w:rStyle w:val="PageNumber"/>
        <w:b/>
      </w:rPr>
      <w:instrText xml:space="preserve"> PAGE </w:instrText>
    </w:r>
    <w:r>
      <w:rPr>
        <w:rStyle w:val="PageNumber"/>
        <w:b/>
      </w:rPr>
      <w:fldChar w:fldCharType="separate"/>
    </w:r>
    <w:r>
      <w:rPr>
        <w:rStyle w:val="PageNumber"/>
        <w:b/>
        <w:noProof/>
      </w:rPr>
      <w:t>3</w:t>
    </w:r>
    <w:r>
      <w:rPr>
        <w:rStyle w:val="PageNumber"/>
        <w:b/>
      </w:rPr>
      <w:fldChar w:fldCharType="end"/>
    </w:r>
    <w:r>
      <w:rPr>
        <w:rStyle w:val="PageNumber"/>
        <w:b/>
      </w:rPr>
      <w:t xml:space="preserve"> OF </w:t>
    </w:r>
    <w:r>
      <w:rPr>
        <w:rStyle w:val="PageNumber"/>
        <w:b/>
      </w:rPr>
      <w:fldChar w:fldCharType="begin"/>
    </w:r>
    <w:r>
      <w:rPr>
        <w:rStyle w:val="PageNumber"/>
        <w:b/>
      </w:rPr>
      <w:instrText xml:space="preserve"> SECTIONPAGES   \* MERGEFORMAT </w:instrText>
    </w:r>
    <w:r>
      <w:rPr>
        <w:rStyle w:val="PageNumber"/>
        <w:b/>
      </w:rPr>
      <w:fldChar w:fldCharType="separate"/>
    </w:r>
    <w:r w:rsidR="00096C33">
      <w:rPr>
        <w:rStyle w:val="PageNumber"/>
        <w:b/>
        <w:noProof/>
      </w:rPr>
      <w:t>3</w:t>
    </w:r>
    <w:r>
      <w:rPr>
        <w:rStyle w:val="PageNumber"/>
        <w:b/>
      </w:rPr>
      <w:fldChar w:fldCharType="end"/>
    </w:r>
  </w:p>
  <w:p w14:paraId="7FE88E6E" w14:textId="77777777" w:rsidR="00A73105" w:rsidRPr="00395A1F" w:rsidRDefault="00A73105" w:rsidP="00176472">
    <w:pPr>
      <w:pStyle w:val="Header"/>
    </w:pPr>
  </w:p>
</w:hdr>
</file>

<file path=word/header2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D2E62E7" w14:textId="77777777" w:rsidR="00A73105" w:rsidRDefault="00A73105">
    <w:pPr>
      <w:pStyle w:val="Header"/>
    </w:pPr>
  </w:p>
</w:hdr>
</file>

<file path=word/header2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7A03BC7" w14:textId="77777777" w:rsidR="00A73105" w:rsidRDefault="00A73105" w:rsidP="00E03256">
    <w:pPr>
      <w:pStyle w:val="Header"/>
    </w:pPr>
    <w:r w:rsidRPr="009402A4">
      <w:rPr>
        <w:color w:val="000000"/>
        <w:u w:color="000000"/>
      </w:rPr>
      <w:t>Section 01 14 00</w:t>
    </w:r>
    <w:r>
      <w:tab/>
    </w:r>
    <w:r w:rsidRPr="009402A4">
      <w:rPr>
        <w:color w:val="000000"/>
        <w:u w:color="000000"/>
      </w:rPr>
      <w:t>Canadian Master Specification (CMS)</w:t>
    </w:r>
  </w:p>
  <w:p w14:paraId="29220674" w14:textId="77777777" w:rsidR="00A73105" w:rsidRDefault="00A73105" w:rsidP="00E03256">
    <w:pPr>
      <w:pStyle w:val="Header"/>
    </w:pPr>
    <w:r w:rsidRPr="009402A4">
      <w:rPr>
        <w:color w:val="000000"/>
        <w:u w:color="000000"/>
      </w:rPr>
      <w:t>WORK RESTRICTIONS</w:t>
    </w:r>
    <w:r>
      <w:tab/>
    </w:r>
    <w:r w:rsidRPr="009402A4">
      <w:rPr>
        <w:color w:val="000000"/>
        <w:u w:color="000000"/>
      </w:rPr>
      <w:t>November 2017</w:t>
    </w:r>
  </w:p>
  <w:p w14:paraId="195E5CB8" w14:textId="77777777" w:rsidR="00A73105" w:rsidRDefault="00A73105" w:rsidP="00E03256">
    <w:pPr>
      <w:pStyle w:val="Header"/>
    </w:pPr>
    <w:r w:rsidRPr="009402A4">
      <w:rPr>
        <w:color w:val="000000"/>
        <w:u w:color="000000"/>
      </w:rPr>
      <w:t xml:space="preserve">Page </w:t>
    </w:r>
    <w:r w:rsidRPr="009402A4">
      <w:rPr>
        <w:color w:val="000000"/>
        <w:u w:color="000000"/>
      </w:rPr>
      <w:fldChar w:fldCharType="begin"/>
    </w:r>
    <w:r w:rsidRPr="009402A4">
      <w:rPr>
        <w:color w:val="000000"/>
        <w:u w:color="000000"/>
      </w:rPr>
      <w:instrText xml:space="preserve"> PAGE  \* MERGEFORMAT </w:instrText>
    </w:r>
    <w:r w:rsidRPr="009402A4">
      <w:rPr>
        <w:color w:val="000000"/>
        <w:u w:color="000000"/>
      </w:rPr>
      <w:fldChar w:fldCharType="separate"/>
    </w:r>
    <w:r>
      <w:rPr>
        <w:noProof/>
        <w:color w:val="000000"/>
        <w:u w:color="000000"/>
      </w:rPr>
      <w:t>2</w:t>
    </w:r>
    <w:r w:rsidRPr="009402A4">
      <w:rPr>
        <w:color w:val="000000"/>
        <w:u w:color="000000"/>
      </w:rPr>
      <w:fldChar w:fldCharType="end"/>
    </w:r>
    <w:r>
      <w:tab/>
    </w:r>
    <w:r w:rsidRPr="009402A4">
      <w:rPr>
        <w:color w:val="000000"/>
        <w:u w:color="000000"/>
      </w:rPr>
      <w:t>Digicon Information Inc.</w:t>
    </w:r>
  </w:p>
  <w:p w14:paraId="5417CABF" w14:textId="77777777" w:rsidR="00A73105" w:rsidRPr="009402A4" w:rsidRDefault="00A73105" w:rsidP="00E03256">
    <w:pPr>
      <w:pStyle w:val="Header"/>
    </w:pPr>
  </w:p>
</w:hdr>
</file>

<file path=word/header2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EEF19C" w14:textId="77777777" w:rsidR="00A73105" w:rsidRDefault="00A73105" w:rsidP="00E03256">
    <w:pPr>
      <w:pStyle w:val="Header"/>
      <w:pBdr>
        <w:top w:val="single" w:sz="4" w:space="1" w:color="auto"/>
      </w:pBdr>
      <w:tabs>
        <w:tab w:val="left" w:pos="0"/>
        <w:tab w:val="center" w:pos="4680"/>
      </w:tabs>
      <w:spacing w:line="240" w:lineRule="exact"/>
      <w:rPr>
        <w:b/>
      </w:rPr>
    </w:pPr>
    <w:r w:rsidRPr="0063757F">
      <w:rPr>
        <w:b/>
      </w:rPr>
      <w:t>UBC Vancouver and UBC Okanagan</w:t>
    </w:r>
  </w:p>
  <w:p w14:paraId="02B7E94F" w14:textId="77777777" w:rsidR="00A73105" w:rsidRPr="00F44164" w:rsidRDefault="00A73105" w:rsidP="00E03256">
    <w:pPr>
      <w:pStyle w:val="Header"/>
      <w:pBdr>
        <w:top w:val="single" w:sz="4" w:space="1" w:color="auto"/>
      </w:pBdr>
      <w:tabs>
        <w:tab w:val="left" w:pos="0"/>
        <w:tab w:val="center" w:pos="4680"/>
      </w:tabs>
      <w:spacing w:line="240" w:lineRule="exact"/>
      <w:jc w:val="center"/>
      <w:rPr>
        <w:b/>
        <w:caps/>
      </w:rPr>
    </w:pPr>
    <w:r>
      <w:rPr>
        <w:b/>
      </w:rPr>
      <w:t>RfT#202xxxxxxx</w:t>
    </w:r>
    <w:r>
      <w:rPr>
        <w:b/>
      </w:rPr>
      <w:tab/>
    </w:r>
    <w:r>
      <w:rPr>
        <w:b/>
      </w:rPr>
      <w:tab/>
    </w:r>
    <w:r w:rsidRPr="00F44164">
      <w:rPr>
        <w:b/>
      </w:rPr>
      <w:t xml:space="preserve">SECTION </w:t>
    </w:r>
    <w:r w:rsidRPr="00FB7834">
      <w:rPr>
        <w:b/>
      </w:rPr>
      <w:t>01 35 43.13</w:t>
    </w:r>
  </w:p>
  <w:p w14:paraId="647E2415" w14:textId="77777777" w:rsidR="00A73105" w:rsidRPr="00F44164" w:rsidRDefault="00A73105" w:rsidP="00E03256">
    <w:pPr>
      <w:pStyle w:val="Header"/>
      <w:tabs>
        <w:tab w:val="left" w:pos="0"/>
      </w:tabs>
      <w:spacing w:line="240" w:lineRule="exact"/>
      <w:jc w:val="center"/>
      <w:rPr>
        <w:b/>
        <w:caps/>
      </w:rPr>
    </w:pPr>
    <w:r w:rsidRPr="00F44164">
      <w:rPr>
        <w:b/>
      </w:rPr>
      <w:t>Project No. &lt;</w:t>
    </w:r>
    <w:r w:rsidRPr="00F44164">
      <w:rPr>
        <w:b/>
        <w:i/>
        <w:iCs/>
      </w:rPr>
      <w:t>Insert #</w:t>
    </w:r>
    <w:r w:rsidRPr="00F44164">
      <w:rPr>
        <w:b/>
      </w:rPr>
      <w:t>&gt;</w:t>
    </w:r>
    <w:r w:rsidRPr="00F44164">
      <w:rPr>
        <w:b/>
      </w:rPr>
      <w:tab/>
    </w:r>
    <w:r w:rsidRPr="00FB7834">
      <w:rPr>
        <w:b/>
      </w:rPr>
      <w:t xml:space="preserve">HAZARDOUS </w:t>
    </w:r>
    <w:r>
      <w:rPr>
        <w:b/>
      </w:rPr>
      <w:t>PRODUCTS, MATERIALS AND WASTE MANAGEMENT</w:t>
    </w:r>
  </w:p>
  <w:p w14:paraId="563B3629" w14:textId="02F10E00" w:rsidR="00A73105" w:rsidRDefault="00A73105" w:rsidP="00E03256">
    <w:pPr>
      <w:pStyle w:val="Header"/>
      <w:pBdr>
        <w:bottom w:val="single" w:sz="4" w:space="1" w:color="auto"/>
      </w:pBdr>
      <w:tabs>
        <w:tab w:val="left" w:pos="0"/>
        <w:tab w:val="center" w:pos="4680"/>
      </w:tabs>
      <w:spacing w:line="240" w:lineRule="exact"/>
      <w:rPr>
        <w:rStyle w:val="PageNumber"/>
        <w:b/>
        <w:caps/>
      </w:rPr>
    </w:pPr>
    <w:r>
      <w:rPr>
        <w:b/>
        <w:i/>
        <w:iCs/>
      </w:rPr>
      <w:t>&lt;Insert Project Title&gt;</w:t>
    </w:r>
    <w:r>
      <w:rPr>
        <w:b/>
      </w:rPr>
      <w:tab/>
    </w:r>
    <w:r>
      <w:rPr>
        <w:b/>
      </w:rPr>
      <w:tab/>
    </w:r>
    <w:r>
      <w:rPr>
        <w:b/>
        <w:caps/>
      </w:rPr>
      <w:t xml:space="preserve">Page </w:t>
    </w:r>
    <w:r>
      <w:rPr>
        <w:rStyle w:val="PageNumber"/>
        <w:b/>
        <w:bCs/>
      </w:rPr>
      <w:fldChar w:fldCharType="begin"/>
    </w:r>
    <w:r>
      <w:rPr>
        <w:rStyle w:val="PageNumber"/>
        <w:b/>
        <w:bCs/>
      </w:rPr>
      <w:instrText xml:space="preserve"> PAGE </w:instrText>
    </w:r>
    <w:r>
      <w:rPr>
        <w:rStyle w:val="PageNumber"/>
        <w:b/>
        <w:bCs/>
      </w:rPr>
      <w:fldChar w:fldCharType="separate"/>
    </w:r>
    <w:r>
      <w:rPr>
        <w:rStyle w:val="PageNumber"/>
        <w:b/>
        <w:bCs/>
        <w:noProof/>
      </w:rPr>
      <w:t>4</w:t>
    </w:r>
    <w:r>
      <w:rPr>
        <w:rStyle w:val="PageNumber"/>
        <w:b/>
        <w:bCs/>
      </w:rPr>
      <w:fldChar w:fldCharType="end"/>
    </w:r>
    <w:r>
      <w:rPr>
        <w:rStyle w:val="PageNumber"/>
        <w:b/>
        <w:bCs/>
      </w:rPr>
      <w:t xml:space="preserve"> OF </w:t>
    </w:r>
    <w:r>
      <w:rPr>
        <w:rStyle w:val="PageNumber"/>
        <w:b/>
      </w:rPr>
      <w:fldChar w:fldCharType="begin"/>
    </w:r>
    <w:r>
      <w:rPr>
        <w:rStyle w:val="PageNumber"/>
        <w:b/>
      </w:rPr>
      <w:instrText xml:space="preserve"> SECTIONPAGES   \* MERGEFORMAT </w:instrText>
    </w:r>
    <w:r>
      <w:rPr>
        <w:rStyle w:val="PageNumber"/>
        <w:b/>
      </w:rPr>
      <w:fldChar w:fldCharType="separate"/>
    </w:r>
    <w:r w:rsidR="00096C33">
      <w:rPr>
        <w:rStyle w:val="PageNumber"/>
        <w:b/>
        <w:noProof/>
      </w:rPr>
      <w:t>4</w:t>
    </w:r>
    <w:r>
      <w:rPr>
        <w:rStyle w:val="PageNumber"/>
        <w:b/>
      </w:rPr>
      <w:fldChar w:fldCharType="end"/>
    </w:r>
  </w:p>
  <w:p w14:paraId="3899AF64" w14:textId="77777777" w:rsidR="00A73105" w:rsidRPr="00C174E3" w:rsidRDefault="00A73105" w:rsidP="00E03256">
    <w:pPr>
      <w:pStyle w:val="Header"/>
    </w:pPr>
  </w:p>
</w:hdr>
</file>

<file path=word/header2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239BF1C" w14:textId="77777777" w:rsidR="00A73105" w:rsidRDefault="00A73105">
    <w:pPr>
      <w:pStyle w:val="Header"/>
    </w:pPr>
  </w:p>
</w:hdr>
</file>

<file path=word/header2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72D083F" w14:textId="77777777" w:rsidR="00A73105" w:rsidRDefault="00A73105">
    <w:pPr>
      <w:pStyle w:val="Header"/>
    </w:pPr>
  </w:p>
</w:hdr>
</file>

<file path=word/header2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3318F70" w14:textId="77777777" w:rsidR="00A73105" w:rsidRDefault="00A73105" w:rsidP="00E03256">
    <w:pPr>
      <w:pStyle w:val="Header"/>
      <w:pBdr>
        <w:top w:val="single" w:sz="6" w:space="1" w:color="auto"/>
      </w:pBdr>
      <w:tabs>
        <w:tab w:val="left" w:pos="0"/>
        <w:tab w:val="center" w:pos="4680"/>
      </w:tabs>
      <w:spacing w:line="240" w:lineRule="exact"/>
      <w:rPr>
        <w:b/>
      </w:rPr>
    </w:pPr>
    <w:r w:rsidRPr="00AF4BA2">
      <w:rPr>
        <w:b/>
      </w:rPr>
      <w:t>UBC Vancouver and UBC Okanagan</w:t>
    </w:r>
  </w:p>
  <w:p w14:paraId="6F586C17" w14:textId="77777777" w:rsidR="00A73105" w:rsidRPr="004445BF" w:rsidRDefault="00A73105" w:rsidP="00E03256">
    <w:pPr>
      <w:pStyle w:val="Header"/>
      <w:pBdr>
        <w:top w:val="single" w:sz="6" w:space="1" w:color="auto"/>
      </w:pBdr>
      <w:tabs>
        <w:tab w:val="left" w:pos="0"/>
        <w:tab w:val="center" w:pos="4680"/>
      </w:tabs>
      <w:spacing w:line="240" w:lineRule="exact"/>
      <w:rPr>
        <w:b/>
        <w:caps/>
      </w:rPr>
    </w:pPr>
    <w:r>
      <w:rPr>
        <w:b/>
      </w:rPr>
      <w:t>RfT#2</w:t>
    </w:r>
    <w:r w:rsidRPr="00BE551E">
      <w:rPr>
        <w:b/>
      </w:rPr>
      <w:t>0</w:t>
    </w:r>
    <w:r>
      <w:rPr>
        <w:b/>
      </w:rPr>
      <w:t>2</w:t>
    </w:r>
    <w:r w:rsidRPr="00BE551E">
      <w:rPr>
        <w:b/>
      </w:rPr>
      <w:t>x</w:t>
    </w:r>
    <w:r>
      <w:rPr>
        <w:b/>
      </w:rPr>
      <w:t>xxxxxx</w:t>
    </w:r>
    <w:r>
      <w:rPr>
        <w:b/>
      </w:rPr>
      <w:tab/>
    </w:r>
    <w:r>
      <w:rPr>
        <w:b/>
      </w:rPr>
      <w:tab/>
    </w:r>
    <w:r w:rsidRPr="004445BF">
      <w:rPr>
        <w:b/>
      </w:rPr>
      <w:t xml:space="preserve">SECTION </w:t>
    </w:r>
    <w:r>
      <w:rPr>
        <w:b/>
      </w:rPr>
      <w:t>01 35 53</w:t>
    </w:r>
  </w:p>
  <w:p w14:paraId="2E37953C" w14:textId="77777777" w:rsidR="00A73105" w:rsidRPr="00A34896" w:rsidRDefault="00A73105" w:rsidP="00E03256">
    <w:pPr>
      <w:pStyle w:val="Header"/>
      <w:tabs>
        <w:tab w:val="left" w:pos="0"/>
        <w:tab w:val="center" w:pos="4680"/>
      </w:tabs>
      <w:spacing w:line="240" w:lineRule="exact"/>
      <w:rPr>
        <w:b/>
        <w:caps/>
      </w:rPr>
    </w:pPr>
    <w:r w:rsidRPr="004445BF">
      <w:rPr>
        <w:b/>
      </w:rPr>
      <w:t>Project No. &lt;</w:t>
    </w:r>
    <w:r w:rsidRPr="004445BF">
      <w:rPr>
        <w:b/>
        <w:i/>
      </w:rPr>
      <w:t>Insert #</w:t>
    </w:r>
    <w:r w:rsidRPr="004445BF">
      <w:rPr>
        <w:b/>
      </w:rPr>
      <w:t>&gt;</w:t>
    </w:r>
    <w:r w:rsidRPr="004445BF">
      <w:rPr>
        <w:b/>
      </w:rPr>
      <w:tab/>
    </w:r>
    <w:r w:rsidRPr="004445BF">
      <w:rPr>
        <w:b/>
      </w:rPr>
      <w:tab/>
      <w:t>SECURITY</w:t>
    </w:r>
    <w:r>
      <w:rPr>
        <w:b/>
      </w:rPr>
      <w:t xml:space="preserve"> PROCEDURES</w:t>
    </w:r>
  </w:p>
  <w:p w14:paraId="2564E169" w14:textId="3EE43997" w:rsidR="00A73105" w:rsidRDefault="00A73105" w:rsidP="00E03256">
    <w:pPr>
      <w:pStyle w:val="Header"/>
      <w:pBdr>
        <w:bottom w:val="single" w:sz="6" w:space="1" w:color="auto"/>
      </w:pBdr>
      <w:tabs>
        <w:tab w:val="left" w:pos="0"/>
        <w:tab w:val="center" w:pos="4680"/>
        <w:tab w:val="right" w:pos="13590"/>
      </w:tabs>
      <w:spacing w:line="240" w:lineRule="exact"/>
      <w:rPr>
        <w:rStyle w:val="PageNumber"/>
        <w:b/>
      </w:rPr>
    </w:pPr>
    <w:r>
      <w:rPr>
        <w:b/>
        <w:i/>
      </w:rPr>
      <w:t>&lt;Insert Project Title&gt;</w:t>
    </w:r>
    <w:r>
      <w:rPr>
        <w:b/>
      </w:rPr>
      <w:tab/>
    </w:r>
    <w:r>
      <w:rPr>
        <w:b/>
      </w:rPr>
      <w:tab/>
    </w:r>
    <w:r>
      <w:rPr>
        <w:b/>
        <w:caps/>
      </w:rPr>
      <w:t xml:space="preserve">Page </w:t>
    </w:r>
    <w:r>
      <w:rPr>
        <w:rStyle w:val="PageNumber"/>
        <w:b/>
      </w:rPr>
      <w:fldChar w:fldCharType="begin"/>
    </w:r>
    <w:r>
      <w:rPr>
        <w:rStyle w:val="PageNumber"/>
        <w:b/>
      </w:rPr>
      <w:instrText xml:space="preserve"> PAGE </w:instrText>
    </w:r>
    <w:r>
      <w:rPr>
        <w:rStyle w:val="PageNumber"/>
        <w:b/>
      </w:rPr>
      <w:fldChar w:fldCharType="separate"/>
    </w:r>
    <w:r>
      <w:rPr>
        <w:rStyle w:val="PageNumber"/>
        <w:b/>
        <w:noProof/>
      </w:rPr>
      <w:t>2</w:t>
    </w:r>
    <w:r>
      <w:rPr>
        <w:rStyle w:val="PageNumber"/>
        <w:b/>
      </w:rPr>
      <w:fldChar w:fldCharType="end"/>
    </w:r>
    <w:r>
      <w:rPr>
        <w:rStyle w:val="PageNumber"/>
        <w:b/>
      </w:rPr>
      <w:t xml:space="preserve"> OF </w:t>
    </w:r>
    <w:r>
      <w:rPr>
        <w:rStyle w:val="PageNumber"/>
        <w:b/>
      </w:rPr>
      <w:fldChar w:fldCharType="begin"/>
    </w:r>
    <w:r>
      <w:rPr>
        <w:rStyle w:val="PageNumber"/>
        <w:b/>
      </w:rPr>
      <w:instrText xml:space="preserve"> SECTIONPAGES   \* MERGEFORMAT </w:instrText>
    </w:r>
    <w:r>
      <w:rPr>
        <w:rStyle w:val="PageNumber"/>
        <w:b/>
      </w:rPr>
      <w:fldChar w:fldCharType="separate"/>
    </w:r>
    <w:r w:rsidR="00096C33">
      <w:rPr>
        <w:rStyle w:val="PageNumber"/>
        <w:b/>
        <w:noProof/>
      </w:rPr>
      <w:t>2</w:t>
    </w:r>
    <w:r>
      <w:rPr>
        <w:rStyle w:val="PageNumber"/>
        <w:b/>
      </w:rPr>
      <w:fldChar w:fldCharType="end"/>
    </w:r>
  </w:p>
  <w:p w14:paraId="2A283EFB" w14:textId="77777777" w:rsidR="00A73105" w:rsidRPr="00B40CEE" w:rsidRDefault="00A73105" w:rsidP="00E03256">
    <w:pPr>
      <w:pStyle w:val="Header"/>
      <w:tabs>
        <w:tab w:val="left" w:pos="0"/>
        <w:tab w:val="center" w:pos="4680"/>
      </w:tabs>
      <w:spacing w:line="240" w:lineRule="exact"/>
      <w:rPr>
        <w:b/>
        <w:caps/>
      </w:rPr>
    </w:pPr>
  </w:p>
</w:hdr>
</file>

<file path=word/header2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504B3A1" w14:textId="77777777" w:rsidR="00A73105" w:rsidRDefault="00A73105">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639831A" w14:textId="77777777" w:rsidR="00A73105" w:rsidRDefault="00A73105" w:rsidP="003A4E95">
    <w:pPr>
      <w:pStyle w:val="Header"/>
      <w:pBdr>
        <w:top w:val="single" w:sz="4" w:space="1" w:color="auto"/>
      </w:pBdr>
      <w:tabs>
        <w:tab w:val="left" w:pos="0"/>
        <w:tab w:val="center" w:pos="4680"/>
      </w:tabs>
      <w:spacing w:line="240" w:lineRule="exact"/>
      <w:rPr>
        <w:b/>
      </w:rPr>
    </w:pPr>
    <w:r w:rsidRPr="0063757F">
      <w:rPr>
        <w:b/>
      </w:rPr>
      <w:t>UBC Vancouver and UBC Okanagan</w:t>
    </w:r>
  </w:p>
  <w:p w14:paraId="47676D70" w14:textId="77777777" w:rsidR="00A73105" w:rsidRPr="005728CF" w:rsidRDefault="00A73105" w:rsidP="003A4E95">
    <w:pPr>
      <w:pStyle w:val="Header"/>
      <w:pBdr>
        <w:top w:val="single" w:sz="4" w:space="1" w:color="auto"/>
      </w:pBdr>
      <w:tabs>
        <w:tab w:val="left" w:pos="0"/>
        <w:tab w:val="center" w:pos="4680"/>
      </w:tabs>
      <w:spacing w:line="240" w:lineRule="exact"/>
      <w:jc w:val="center"/>
      <w:rPr>
        <w:b/>
        <w:caps/>
      </w:rPr>
    </w:pPr>
    <w:r>
      <w:rPr>
        <w:b/>
      </w:rPr>
      <w:t>RfT#202</w:t>
    </w:r>
    <w:r w:rsidRPr="00687B4B">
      <w:rPr>
        <w:b/>
      </w:rPr>
      <w:t>x</w:t>
    </w:r>
    <w:r>
      <w:rPr>
        <w:b/>
      </w:rPr>
      <w:t>xxxxxx</w:t>
    </w:r>
    <w:r>
      <w:rPr>
        <w:b/>
      </w:rPr>
      <w:tab/>
    </w:r>
    <w:r>
      <w:rPr>
        <w:b/>
      </w:rPr>
      <w:tab/>
    </w:r>
    <w:r w:rsidRPr="005728CF">
      <w:rPr>
        <w:b/>
      </w:rPr>
      <w:t>SECTION 01 11 00</w:t>
    </w:r>
  </w:p>
  <w:p w14:paraId="65DE383A" w14:textId="77777777" w:rsidR="00A73105" w:rsidRPr="002E49C2" w:rsidRDefault="00A73105" w:rsidP="003A4E95">
    <w:pPr>
      <w:pStyle w:val="Header"/>
      <w:tabs>
        <w:tab w:val="left" w:pos="0"/>
        <w:tab w:val="center" w:pos="4680"/>
      </w:tabs>
      <w:spacing w:line="240" w:lineRule="exact"/>
      <w:jc w:val="center"/>
      <w:rPr>
        <w:b/>
        <w:caps/>
      </w:rPr>
    </w:pPr>
    <w:r w:rsidRPr="005728CF">
      <w:rPr>
        <w:b/>
      </w:rPr>
      <w:t>Project No. &lt;</w:t>
    </w:r>
    <w:r w:rsidRPr="005728CF">
      <w:rPr>
        <w:b/>
        <w:i/>
        <w:iCs/>
      </w:rPr>
      <w:t>Insert #</w:t>
    </w:r>
    <w:r w:rsidRPr="005728CF">
      <w:rPr>
        <w:b/>
      </w:rPr>
      <w:t>&gt;</w:t>
    </w:r>
    <w:r w:rsidRPr="005728CF">
      <w:rPr>
        <w:b/>
      </w:rPr>
      <w:tab/>
    </w:r>
    <w:r w:rsidRPr="005728CF">
      <w:rPr>
        <w:b/>
      </w:rPr>
      <w:tab/>
      <w:t>SUMMARY OF WORK</w:t>
    </w:r>
  </w:p>
  <w:p w14:paraId="19200168" w14:textId="370D5566" w:rsidR="00A73105" w:rsidRPr="002E49C2" w:rsidRDefault="00A73105" w:rsidP="003A4E95">
    <w:pPr>
      <w:pStyle w:val="Header"/>
      <w:pBdr>
        <w:bottom w:val="single" w:sz="4" w:space="1" w:color="auto"/>
      </w:pBdr>
      <w:tabs>
        <w:tab w:val="left" w:pos="0"/>
        <w:tab w:val="center" w:pos="4680"/>
      </w:tabs>
      <w:spacing w:line="240" w:lineRule="exact"/>
      <w:rPr>
        <w:rStyle w:val="PageNumber"/>
        <w:b/>
        <w:caps/>
      </w:rPr>
    </w:pPr>
    <w:r w:rsidRPr="002E49C2">
      <w:rPr>
        <w:b/>
        <w:i/>
        <w:iCs/>
      </w:rPr>
      <w:t>&lt;Insert Project Title&gt;</w:t>
    </w:r>
    <w:r w:rsidRPr="002E49C2">
      <w:rPr>
        <w:b/>
      </w:rPr>
      <w:tab/>
    </w:r>
    <w:r w:rsidRPr="002E49C2">
      <w:rPr>
        <w:b/>
      </w:rPr>
      <w:tab/>
    </w:r>
    <w:r w:rsidRPr="002E49C2">
      <w:rPr>
        <w:b/>
        <w:caps/>
      </w:rPr>
      <w:t xml:space="preserve">Page </w:t>
    </w:r>
    <w:r w:rsidRPr="002E49C2">
      <w:rPr>
        <w:rStyle w:val="PageNumber"/>
        <w:b/>
        <w:bCs/>
      </w:rPr>
      <w:fldChar w:fldCharType="begin"/>
    </w:r>
    <w:r w:rsidRPr="002E49C2">
      <w:rPr>
        <w:rStyle w:val="PageNumber"/>
        <w:b/>
        <w:bCs/>
      </w:rPr>
      <w:instrText xml:space="preserve"> PAGE </w:instrText>
    </w:r>
    <w:r w:rsidRPr="002E49C2">
      <w:rPr>
        <w:rStyle w:val="PageNumber"/>
        <w:b/>
        <w:bCs/>
      </w:rPr>
      <w:fldChar w:fldCharType="separate"/>
    </w:r>
    <w:r>
      <w:rPr>
        <w:rStyle w:val="PageNumber"/>
        <w:b/>
        <w:bCs/>
      </w:rPr>
      <w:t>1</w:t>
    </w:r>
    <w:r w:rsidRPr="002E49C2">
      <w:rPr>
        <w:rStyle w:val="PageNumber"/>
        <w:b/>
        <w:bCs/>
      </w:rPr>
      <w:fldChar w:fldCharType="end"/>
    </w:r>
    <w:r w:rsidRPr="002E49C2">
      <w:rPr>
        <w:rStyle w:val="PageNumber"/>
        <w:b/>
        <w:bCs/>
      </w:rPr>
      <w:t xml:space="preserve"> OF </w:t>
    </w:r>
    <w:r>
      <w:rPr>
        <w:rStyle w:val="PageNumber"/>
        <w:b/>
        <w:bCs/>
      </w:rPr>
      <w:fldChar w:fldCharType="begin"/>
    </w:r>
    <w:r>
      <w:rPr>
        <w:rStyle w:val="PageNumber"/>
        <w:b/>
        <w:bCs/>
      </w:rPr>
      <w:instrText xml:space="preserve"> SECTIONPAGES   \* MERGEFORMAT </w:instrText>
    </w:r>
    <w:r>
      <w:rPr>
        <w:rStyle w:val="PageNumber"/>
        <w:b/>
        <w:bCs/>
      </w:rPr>
      <w:fldChar w:fldCharType="separate"/>
    </w:r>
    <w:r w:rsidR="00096C33">
      <w:rPr>
        <w:rStyle w:val="PageNumber"/>
        <w:b/>
        <w:bCs/>
        <w:noProof/>
      </w:rPr>
      <w:t>8</w:t>
    </w:r>
    <w:r>
      <w:rPr>
        <w:rStyle w:val="PageNumber"/>
        <w:b/>
        <w:bCs/>
      </w:rPr>
      <w:fldChar w:fldCharType="end"/>
    </w:r>
  </w:p>
  <w:p w14:paraId="7BE2C1AD" w14:textId="77777777" w:rsidR="00A73105" w:rsidRDefault="00A73105" w:rsidP="003A4E95">
    <w:pPr>
      <w:pStyle w:val="Header"/>
    </w:pPr>
  </w:p>
</w:hdr>
</file>

<file path=word/header3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71E9983" w14:textId="77777777" w:rsidR="00A73105" w:rsidRDefault="00A73105" w:rsidP="00E03256">
    <w:pPr>
      <w:pStyle w:val="Header"/>
    </w:pPr>
    <w:r w:rsidRPr="00501433">
      <w:rPr>
        <w:color w:val="000000"/>
        <w:u w:color="000000"/>
      </w:rPr>
      <w:t>Section 01 41 00</w:t>
    </w:r>
    <w:r>
      <w:tab/>
    </w:r>
    <w:r w:rsidRPr="00501433">
      <w:rPr>
        <w:color w:val="000000"/>
        <w:u w:color="000000"/>
      </w:rPr>
      <w:t>Canadian Master Specification (CMS)</w:t>
    </w:r>
  </w:p>
  <w:p w14:paraId="6BF4324B" w14:textId="77777777" w:rsidR="00A73105" w:rsidRDefault="00A73105" w:rsidP="00E03256">
    <w:pPr>
      <w:pStyle w:val="Header"/>
    </w:pPr>
    <w:r w:rsidRPr="00501433">
      <w:rPr>
        <w:color w:val="000000"/>
        <w:u w:color="000000"/>
      </w:rPr>
      <w:t>REGULATORY REQUIREMENTS</w:t>
    </w:r>
    <w:r>
      <w:tab/>
    </w:r>
    <w:r w:rsidRPr="00501433">
      <w:rPr>
        <w:color w:val="000000"/>
        <w:u w:color="000000"/>
      </w:rPr>
      <w:t>November 2017</w:t>
    </w:r>
  </w:p>
  <w:p w14:paraId="123A6341" w14:textId="77777777" w:rsidR="00A73105" w:rsidRDefault="00A73105" w:rsidP="00E03256">
    <w:pPr>
      <w:pStyle w:val="Header"/>
    </w:pPr>
    <w:r w:rsidRPr="00501433">
      <w:rPr>
        <w:color w:val="000000"/>
        <w:u w:color="000000"/>
      </w:rPr>
      <w:t xml:space="preserve">Page </w:t>
    </w:r>
    <w:r w:rsidRPr="00501433">
      <w:rPr>
        <w:color w:val="000000"/>
        <w:u w:color="000000"/>
      </w:rPr>
      <w:fldChar w:fldCharType="begin"/>
    </w:r>
    <w:r w:rsidRPr="00501433">
      <w:rPr>
        <w:color w:val="000000"/>
        <w:u w:color="000000"/>
      </w:rPr>
      <w:instrText xml:space="preserve"> PAGE  \* MERGEFORMAT </w:instrText>
    </w:r>
    <w:r w:rsidRPr="00501433">
      <w:rPr>
        <w:color w:val="000000"/>
        <w:u w:color="000000"/>
      </w:rPr>
      <w:fldChar w:fldCharType="separate"/>
    </w:r>
    <w:r>
      <w:rPr>
        <w:noProof/>
        <w:color w:val="000000"/>
        <w:u w:color="000000"/>
      </w:rPr>
      <w:t>2</w:t>
    </w:r>
    <w:r w:rsidRPr="00501433">
      <w:rPr>
        <w:color w:val="000000"/>
        <w:u w:color="000000"/>
      </w:rPr>
      <w:fldChar w:fldCharType="end"/>
    </w:r>
    <w:r>
      <w:tab/>
    </w:r>
    <w:r w:rsidRPr="00501433">
      <w:rPr>
        <w:color w:val="000000"/>
        <w:u w:color="000000"/>
      </w:rPr>
      <w:t>Digicon Information Inc.</w:t>
    </w:r>
  </w:p>
  <w:p w14:paraId="64FE7FC4" w14:textId="77777777" w:rsidR="00A73105" w:rsidRPr="00501433" w:rsidRDefault="00A73105" w:rsidP="00E03256">
    <w:pPr>
      <w:pStyle w:val="Header"/>
    </w:pPr>
  </w:p>
</w:hdr>
</file>

<file path=word/header3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F80F762" w14:textId="77777777" w:rsidR="00A73105" w:rsidRDefault="00A73105" w:rsidP="00E03256">
    <w:pPr>
      <w:pStyle w:val="Header"/>
      <w:pBdr>
        <w:top w:val="single" w:sz="6" w:space="1" w:color="auto"/>
      </w:pBdr>
      <w:tabs>
        <w:tab w:val="left" w:pos="0"/>
        <w:tab w:val="center" w:pos="4680"/>
      </w:tabs>
      <w:spacing w:line="240" w:lineRule="exact"/>
      <w:rPr>
        <w:b/>
      </w:rPr>
    </w:pPr>
    <w:r w:rsidRPr="00AF4BA2">
      <w:rPr>
        <w:b/>
      </w:rPr>
      <w:t>UBC Vancouver and UBC Okanagan</w:t>
    </w:r>
  </w:p>
  <w:p w14:paraId="019F3C21" w14:textId="77777777" w:rsidR="00A73105" w:rsidRPr="00232EE6" w:rsidRDefault="00A73105" w:rsidP="00E03256">
    <w:pPr>
      <w:pStyle w:val="Header"/>
      <w:pBdr>
        <w:top w:val="single" w:sz="6" w:space="1" w:color="auto"/>
      </w:pBdr>
      <w:tabs>
        <w:tab w:val="left" w:pos="0"/>
        <w:tab w:val="center" w:pos="4680"/>
      </w:tabs>
      <w:spacing w:line="240" w:lineRule="exact"/>
      <w:jc w:val="center"/>
      <w:rPr>
        <w:b/>
        <w:caps/>
      </w:rPr>
    </w:pPr>
    <w:r>
      <w:rPr>
        <w:b/>
      </w:rPr>
      <w:t>RfT#202</w:t>
    </w:r>
    <w:r w:rsidRPr="005B6AFA">
      <w:rPr>
        <w:b/>
      </w:rPr>
      <w:t>x</w:t>
    </w:r>
    <w:r>
      <w:rPr>
        <w:b/>
      </w:rPr>
      <w:t>xxxxxx</w:t>
    </w:r>
    <w:r>
      <w:rPr>
        <w:b/>
      </w:rPr>
      <w:tab/>
    </w:r>
    <w:r>
      <w:rPr>
        <w:b/>
      </w:rPr>
      <w:tab/>
    </w:r>
    <w:r w:rsidRPr="00232EE6">
      <w:rPr>
        <w:b/>
      </w:rPr>
      <w:t>SECTION 01 41 00</w:t>
    </w:r>
  </w:p>
  <w:p w14:paraId="54D26314" w14:textId="77777777" w:rsidR="00A73105" w:rsidRPr="00232EE6" w:rsidRDefault="00A73105" w:rsidP="00E03256">
    <w:pPr>
      <w:pStyle w:val="Header"/>
      <w:tabs>
        <w:tab w:val="left" w:pos="0"/>
        <w:tab w:val="center" w:pos="4680"/>
      </w:tabs>
      <w:spacing w:line="240" w:lineRule="exact"/>
      <w:jc w:val="center"/>
      <w:rPr>
        <w:b/>
        <w:caps/>
      </w:rPr>
    </w:pPr>
    <w:r w:rsidRPr="00232EE6">
      <w:rPr>
        <w:b/>
      </w:rPr>
      <w:t>Project No. &lt;</w:t>
    </w:r>
    <w:r w:rsidRPr="00232EE6">
      <w:rPr>
        <w:b/>
        <w:i/>
      </w:rPr>
      <w:t>Insert #</w:t>
    </w:r>
    <w:r w:rsidRPr="00232EE6">
      <w:rPr>
        <w:b/>
      </w:rPr>
      <w:t>&gt;</w:t>
    </w:r>
    <w:r w:rsidRPr="00232EE6">
      <w:rPr>
        <w:b/>
      </w:rPr>
      <w:tab/>
    </w:r>
    <w:r w:rsidRPr="00232EE6">
      <w:rPr>
        <w:b/>
      </w:rPr>
      <w:tab/>
      <w:t>REGULATORY REQUIREMENTS</w:t>
    </w:r>
  </w:p>
  <w:p w14:paraId="262FCCBC" w14:textId="0BFFE022" w:rsidR="00A73105" w:rsidRDefault="00A73105" w:rsidP="00E03256">
    <w:pPr>
      <w:pStyle w:val="Header"/>
      <w:pBdr>
        <w:bottom w:val="single" w:sz="6" w:space="1" w:color="auto"/>
      </w:pBdr>
      <w:tabs>
        <w:tab w:val="left" w:pos="0"/>
        <w:tab w:val="center" w:pos="4680"/>
      </w:tabs>
      <w:spacing w:line="240" w:lineRule="exact"/>
      <w:rPr>
        <w:rStyle w:val="PageNumber"/>
        <w:b/>
        <w:caps/>
      </w:rPr>
    </w:pPr>
    <w:r>
      <w:rPr>
        <w:b/>
        <w:i/>
      </w:rPr>
      <w:t>&lt;Insert Project Title&gt;</w:t>
    </w:r>
    <w:r>
      <w:rPr>
        <w:b/>
      </w:rPr>
      <w:tab/>
    </w:r>
    <w:r>
      <w:rPr>
        <w:b/>
      </w:rPr>
      <w:tab/>
    </w:r>
    <w:r>
      <w:rPr>
        <w:b/>
        <w:caps/>
      </w:rPr>
      <w:t xml:space="preserve">Page </w:t>
    </w:r>
    <w:r>
      <w:rPr>
        <w:rStyle w:val="PageNumber"/>
        <w:b/>
      </w:rPr>
      <w:fldChar w:fldCharType="begin"/>
    </w:r>
    <w:r>
      <w:rPr>
        <w:rStyle w:val="PageNumber"/>
        <w:b/>
      </w:rPr>
      <w:instrText xml:space="preserve"> PAGE </w:instrText>
    </w:r>
    <w:r>
      <w:rPr>
        <w:rStyle w:val="PageNumber"/>
        <w:b/>
      </w:rPr>
      <w:fldChar w:fldCharType="separate"/>
    </w:r>
    <w:r>
      <w:rPr>
        <w:rStyle w:val="PageNumber"/>
        <w:b/>
        <w:noProof/>
      </w:rPr>
      <w:t>2</w:t>
    </w:r>
    <w:r>
      <w:rPr>
        <w:rStyle w:val="PageNumber"/>
        <w:b/>
      </w:rPr>
      <w:fldChar w:fldCharType="end"/>
    </w:r>
    <w:r>
      <w:rPr>
        <w:rStyle w:val="PageNumber"/>
        <w:b/>
      </w:rPr>
      <w:t xml:space="preserve"> OF </w:t>
    </w:r>
    <w:r>
      <w:rPr>
        <w:rStyle w:val="PageNumber"/>
        <w:b/>
      </w:rPr>
      <w:fldChar w:fldCharType="begin"/>
    </w:r>
    <w:r>
      <w:rPr>
        <w:rStyle w:val="PageNumber"/>
        <w:b/>
      </w:rPr>
      <w:instrText xml:space="preserve"> SECTIONPAGES   \* MERGEFORMAT </w:instrText>
    </w:r>
    <w:r>
      <w:rPr>
        <w:rStyle w:val="PageNumber"/>
        <w:b/>
      </w:rPr>
      <w:fldChar w:fldCharType="separate"/>
    </w:r>
    <w:r w:rsidR="00096C33">
      <w:rPr>
        <w:rStyle w:val="PageNumber"/>
        <w:b/>
        <w:noProof/>
      </w:rPr>
      <w:t>2</w:t>
    </w:r>
    <w:r>
      <w:rPr>
        <w:rStyle w:val="PageNumber"/>
        <w:b/>
      </w:rPr>
      <w:fldChar w:fldCharType="end"/>
    </w:r>
  </w:p>
  <w:p w14:paraId="12CE1EC4" w14:textId="77777777" w:rsidR="00A73105" w:rsidRPr="0004760D" w:rsidRDefault="00A73105" w:rsidP="00E03256">
    <w:pPr>
      <w:pStyle w:val="Header"/>
    </w:pPr>
  </w:p>
</w:hdr>
</file>

<file path=word/header3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7EB0005" w14:textId="77777777" w:rsidR="00A73105" w:rsidRDefault="00A73105">
    <w:pPr>
      <w:pStyle w:val="Header"/>
    </w:pPr>
  </w:p>
</w:hdr>
</file>

<file path=word/header3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40E9954" w14:textId="77777777" w:rsidR="00A73105" w:rsidRDefault="00A73105" w:rsidP="00E03256">
    <w:pPr>
      <w:pStyle w:val="Header"/>
    </w:pPr>
    <w:r w:rsidRPr="00F77A1E">
      <w:rPr>
        <w:color w:val="000000"/>
        <w:u w:color="000000"/>
      </w:rPr>
      <w:t>Section 01 45 00</w:t>
    </w:r>
    <w:r>
      <w:tab/>
    </w:r>
    <w:r w:rsidRPr="00F77A1E">
      <w:rPr>
        <w:color w:val="000000"/>
        <w:u w:color="000000"/>
      </w:rPr>
      <w:t>Canadian Master Specification (CMS)</w:t>
    </w:r>
  </w:p>
  <w:p w14:paraId="1F1D1445" w14:textId="77777777" w:rsidR="00A73105" w:rsidRDefault="00A73105" w:rsidP="00E03256">
    <w:pPr>
      <w:pStyle w:val="Header"/>
    </w:pPr>
    <w:r w:rsidRPr="00F77A1E">
      <w:rPr>
        <w:color w:val="000000"/>
        <w:u w:color="000000"/>
      </w:rPr>
      <w:t>QUALITY CONTROL</w:t>
    </w:r>
    <w:r>
      <w:tab/>
    </w:r>
    <w:r w:rsidRPr="00F77A1E">
      <w:rPr>
        <w:color w:val="000000"/>
        <w:u w:color="000000"/>
      </w:rPr>
      <w:t>November 2017</w:t>
    </w:r>
  </w:p>
  <w:p w14:paraId="399F6300" w14:textId="77777777" w:rsidR="00A73105" w:rsidRDefault="00A73105" w:rsidP="00E03256">
    <w:pPr>
      <w:pStyle w:val="Header"/>
    </w:pPr>
    <w:r w:rsidRPr="00F77A1E">
      <w:rPr>
        <w:color w:val="000000"/>
        <w:u w:color="000000"/>
      </w:rPr>
      <w:t xml:space="preserve">Page </w:t>
    </w:r>
    <w:r w:rsidRPr="00F77A1E">
      <w:rPr>
        <w:color w:val="000000"/>
        <w:u w:color="000000"/>
      </w:rPr>
      <w:fldChar w:fldCharType="begin"/>
    </w:r>
    <w:r w:rsidRPr="00F77A1E">
      <w:rPr>
        <w:color w:val="000000"/>
        <w:u w:color="000000"/>
      </w:rPr>
      <w:instrText xml:space="preserve"> PAGE  \* MERGEFORMAT </w:instrText>
    </w:r>
    <w:r w:rsidRPr="00F77A1E">
      <w:rPr>
        <w:color w:val="000000"/>
        <w:u w:color="000000"/>
      </w:rPr>
      <w:fldChar w:fldCharType="separate"/>
    </w:r>
    <w:r>
      <w:rPr>
        <w:noProof/>
        <w:color w:val="000000"/>
        <w:u w:color="000000"/>
      </w:rPr>
      <w:t>2</w:t>
    </w:r>
    <w:r w:rsidRPr="00F77A1E">
      <w:rPr>
        <w:color w:val="000000"/>
        <w:u w:color="000000"/>
      </w:rPr>
      <w:fldChar w:fldCharType="end"/>
    </w:r>
    <w:r>
      <w:tab/>
    </w:r>
    <w:r w:rsidRPr="00F77A1E">
      <w:rPr>
        <w:color w:val="000000"/>
        <w:u w:color="000000"/>
      </w:rPr>
      <w:t>Digicon Information Inc.</w:t>
    </w:r>
  </w:p>
  <w:p w14:paraId="32A5B8DD" w14:textId="77777777" w:rsidR="00A73105" w:rsidRPr="00F77A1E" w:rsidRDefault="00A73105" w:rsidP="00E03256">
    <w:pPr>
      <w:pStyle w:val="Header"/>
    </w:pPr>
  </w:p>
</w:hdr>
</file>

<file path=word/header3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098E3AC" w14:textId="77777777" w:rsidR="00A73105" w:rsidRDefault="00A73105" w:rsidP="00E03256">
    <w:pPr>
      <w:pStyle w:val="Header"/>
      <w:pBdr>
        <w:top w:val="single" w:sz="6" w:space="1" w:color="auto"/>
      </w:pBdr>
      <w:tabs>
        <w:tab w:val="left" w:pos="0"/>
        <w:tab w:val="center" w:pos="4680"/>
      </w:tabs>
      <w:spacing w:line="240" w:lineRule="exact"/>
      <w:rPr>
        <w:b/>
      </w:rPr>
    </w:pPr>
    <w:r w:rsidRPr="00AF4BA2">
      <w:rPr>
        <w:b/>
      </w:rPr>
      <w:t>UBC Vancouver and UBC Okanagan</w:t>
    </w:r>
  </w:p>
  <w:p w14:paraId="746306E9" w14:textId="77777777" w:rsidR="00A73105" w:rsidRPr="009314CE" w:rsidRDefault="00A73105" w:rsidP="00E03256">
    <w:pPr>
      <w:pStyle w:val="Header"/>
      <w:pBdr>
        <w:top w:val="single" w:sz="6" w:space="1" w:color="auto"/>
      </w:pBdr>
      <w:tabs>
        <w:tab w:val="left" w:pos="0"/>
        <w:tab w:val="center" w:pos="4680"/>
      </w:tabs>
      <w:spacing w:line="240" w:lineRule="exact"/>
      <w:jc w:val="center"/>
      <w:rPr>
        <w:b/>
        <w:caps/>
      </w:rPr>
    </w:pPr>
    <w:r>
      <w:rPr>
        <w:b/>
      </w:rPr>
      <w:t>RfT#202</w:t>
    </w:r>
    <w:r w:rsidRPr="006603C0">
      <w:rPr>
        <w:b/>
      </w:rPr>
      <w:t>x</w:t>
    </w:r>
    <w:r>
      <w:rPr>
        <w:b/>
      </w:rPr>
      <w:t>xxxxxx</w:t>
    </w:r>
    <w:r>
      <w:rPr>
        <w:b/>
      </w:rPr>
      <w:tab/>
    </w:r>
    <w:r>
      <w:rPr>
        <w:b/>
      </w:rPr>
      <w:tab/>
    </w:r>
    <w:r w:rsidRPr="009314CE">
      <w:rPr>
        <w:b/>
      </w:rPr>
      <w:t>SECTION 01 45 00</w:t>
    </w:r>
  </w:p>
  <w:p w14:paraId="160D1926" w14:textId="77777777" w:rsidR="00A73105" w:rsidRPr="009314CE" w:rsidRDefault="00A73105" w:rsidP="00E03256">
    <w:pPr>
      <w:pStyle w:val="Header"/>
      <w:tabs>
        <w:tab w:val="left" w:pos="0"/>
        <w:tab w:val="center" w:pos="4680"/>
      </w:tabs>
      <w:spacing w:line="240" w:lineRule="exact"/>
      <w:jc w:val="center"/>
      <w:rPr>
        <w:b/>
        <w:caps/>
      </w:rPr>
    </w:pPr>
    <w:r w:rsidRPr="009314CE">
      <w:rPr>
        <w:b/>
      </w:rPr>
      <w:t>Project No. &lt;</w:t>
    </w:r>
    <w:r w:rsidRPr="009314CE">
      <w:rPr>
        <w:b/>
        <w:i/>
      </w:rPr>
      <w:t>Insert #</w:t>
    </w:r>
    <w:r w:rsidRPr="009314CE">
      <w:rPr>
        <w:b/>
      </w:rPr>
      <w:t>&gt;</w:t>
    </w:r>
    <w:r w:rsidRPr="009314CE">
      <w:rPr>
        <w:b/>
      </w:rPr>
      <w:tab/>
    </w:r>
    <w:r w:rsidRPr="009314CE">
      <w:rPr>
        <w:b/>
      </w:rPr>
      <w:tab/>
      <w:t>QUALITY CONTROL</w:t>
    </w:r>
  </w:p>
  <w:p w14:paraId="0F8A8E11" w14:textId="4A300CFA" w:rsidR="00A73105" w:rsidRDefault="00A73105" w:rsidP="00E03256">
    <w:pPr>
      <w:pStyle w:val="Header"/>
      <w:pBdr>
        <w:bottom w:val="single" w:sz="6" w:space="1" w:color="auto"/>
      </w:pBdr>
      <w:tabs>
        <w:tab w:val="left" w:pos="0"/>
        <w:tab w:val="center" w:pos="4680"/>
      </w:tabs>
      <w:spacing w:line="240" w:lineRule="exact"/>
      <w:rPr>
        <w:rStyle w:val="PageNumber"/>
        <w:b/>
        <w:caps/>
      </w:rPr>
    </w:pPr>
    <w:r>
      <w:rPr>
        <w:b/>
        <w:i/>
      </w:rPr>
      <w:t>&lt;Insert Project Title&gt;</w:t>
    </w:r>
    <w:r>
      <w:rPr>
        <w:b/>
      </w:rPr>
      <w:tab/>
    </w:r>
    <w:r>
      <w:rPr>
        <w:b/>
      </w:rPr>
      <w:tab/>
    </w:r>
    <w:r>
      <w:rPr>
        <w:b/>
        <w:caps/>
      </w:rPr>
      <w:t xml:space="preserve">Page </w:t>
    </w:r>
    <w:r>
      <w:rPr>
        <w:rStyle w:val="PageNumber"/>
        <w:b/>
      </w:rPr>
      <w:fldChar w:fldCharType="begin"/>
    </w:r>
    <w:r>
      <w:rPr>
        <w:rStyle w:val="PageNumber"/>
        <w:b/>
      </w:rPr>
      <w:instrText xml:space="preserve"> PAGE </w:instrText>
    </w:r>
    <w:r>
      <w:rPr>
        <w:rStyle w:val="PageNumber"/>
        <w:b/>
      </w:rPr>
      <w:fldChar w:fldCharType="separate"/>
    </w:r>
    <w:r>
      <w:rPr>
        <w:rStyle w:val="PageNumber"/>
        <w:b/>
        <w:noProof/>
      </w:rPr>
      <w:t>1</w:t>
    </w:r>
    <w:r>
      <w:rPr>
        <w:rStyle w:val="PageNumber"/>
        <w:b/>
      </w:rPr>
      <w:fldChar w:fldCharType="end"/>
    </w:r>
    <w:r>
      <w:rPr>
        <w:rStyle w:val="PageNumber"/>
        <w:b/>
      </w:rPr>
      <w:t xml:space="preserve"> OF </w:t>
    </w:r>
    <w:r>
      <w:rPr>
        <w:rStyle w:val="PageNumber"/>
        <w:b/>
      </w:rPr>
      <w:fldChar w:fldCharType="begin"/>
    </w:r>
    <w:r>
      <w:rPr>
        <w:rStyle w:val="PageNumber"/>
        <w:b/>
      </w:rPr>
      <w:instrText xml:space="preserve"> SECTIONPAGES   \* MERGEFORMAT </w:instrText>
    </w:r>
    <w:r>
      <w:rPr>
        <w:rStyle w:val="PageNumber"/>
        <w:b/>
      </w:rPr>
      <w:fldChar w:fldCharType="separate"/>
    </w:r>
    <w:r w:rsidR="00096C33">
      <w:rPr>
        <w:rStyle w:val="PageNumber"/>
        <w:b/>
        <w:noProof/>
      </w:rPr>
      <w:t>3</w:t>
    </w:r>
    <w:r>
      <w:rPr>
        <w:rStyle w:val="PageNumber"/>
        <w:b/>
      </w:rPr>
      <w:fldChar w:fldCharType="end"/>
    </w:r>
  </w:p>
  <w:p w14:paraId="5178CBAF" w14:textId="77777777" w:rsidR="00A73105" w:rsidRPr="00133132" w:rsidRDefault="00A73105" w:rsidP="00E03256">
    <w:pPr>
      <w:pStyle w:val="Header"/>
    </w:pPr>
  </w:p>
</w:hdr>
</file>

<file path=word/header3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8D2E399" w14:textId="77777777" w:rsidR="00A73105" w:rsidRDefault="00A73105">
    <w:pPr>
      <w:pStyle w:val="Header"/>
    </w:pPr>
  </w:p>
</w:hdr>
</file>

<file path=word/header3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94E1031" w14:textId="77777777" w:rsidR="00A73105" w:rsidRDefault="00A73105" w:rsidP="00E03256">
    <w:pPr>
      <w:pStyle w:val="Header"/>
    </w:pPr>
    <w:r w:rsidRPr="00445E63">
      <w:rPr>
        <w:color w:val="000000"/>
        <w:u w:color="000000"/>
      </w:rPr>
      <w:t>Section 01 51 00</w:t>
    </w:r>
    <w:r>
      <w:tab/>
    </w:r>
    <w:r w:rsidRPr="00445E63">
      <w:rPr>
        <w:color w:val="000000"/>
        <w:u w:color="000000"/>
      </w:rPr>
      <w:t>Canadian Master Specification (CMS)</w:t>
    </w:r>
  </w:p>
  <w:p w14:paraId="12CFCBB2" w14:textId="77777777" w:rsidR="00A73105" w:rsidRDefault="00A73105" w:rsidP="00E03256">
    <w:pPr>
      <w:pStyle w:val="Header"/>
    </w:pPr>
    <w:r w:rsidRPr="00445E63">
      <w:rPr>
        <w:color w:val="000000"/>
        <w:u w:color="000000"/>
      </w:rPr>
      <w:t>TEMPORARY UTILITIES</w:t>
    </w:r>
    <w:r>
      <w:tab/>
    </w:r>
    <w:r w:rsidRPr="00445E63">
      <w:rPr>
        <w:color w:val="000000"/>
        <w:u w:color="000000"/>
      </w:rPr>
      <w:t>November 2017</w:t>
    </w:r>
  </w:p>
  <w:p w14:paraId="48C61F5D" w14:textId="77777777" w:rsidR="00A73105" w:rsidRDefault="00A73105" w:rsidP="00E03256">
    <w:pPr>
      <w:pStyle w:val="Header"/>
    </w:pPr>
    <w:r w:rsidRPr="00445E63">
      <w:rPr>
        <w:color w:val="000000"/>
        <w:u w:color="000000"/>
      </w:rPr>
      <w:t xml:space="preserve">Page </w:t>
    </w:r>
    <w:r w:rsidRPr="00445E63">
      <w:rPr>
        <w:color w:val="000000"/>
        <w:u w:color="000000"/>
      </w:rPr>
      <w:fldChar w:fldCharType="begin"/>
    </w:r>
    <w:r w:rsidRPr="00445E63">
      <w:rPr>
        <w:color w:val="000000"/>
        <w:u w:color="000000"/>
      </w:rPr>
      <w:instrText xml:space="preserve"> PAGE  \* MERGEFORMAT </w:instrText>
    </w:r>
    <w:r w:rsidRPr="00445E63">
      <w:rPr>
        <w:color w:val="000000"/>
        <w:u w:color="000000"/>
      </w:rPr>
      <w:fldChar w:fldCharType="separate"/>
    </w:r>
    <w:r>
      <w:rPr>
        <w:noProof/>
        <w:color w:val="000000"/>
        <w:u w:color="000000"/>
      </w:rPr>
      <w:t>2</w:t>
    </w:r>
    <w:r w:rsidRPr="00445E63">
      <w:rPr>
        <w:color w:val="000000"/>
        <w:u w:color="000000"/>
      </w:rPr>
      <w:fldChar w:fldCharType="end"/>
    </w:r>
    <w:r>
      <w:tab/>
    </w:r>
    <w:r w:rsidRPr="00445E63">
      <w:rPr>
        <w:color w:val="000000"/>
        <w:u w:color="000000"/>
      </w:rPr>
      <w:t>Digicon Information Inc.</w:t>
    </w:r>
  </w:p>
  <w:p w14:paraId="73AE195C" w14:textId="77777777" w:rsidR="00A73105" w:rsidRPr="00445E63" w:rsidRDefault="00A73105" w:rsidP="00E03256">
    <w:pPr>
      <w:pStyle w:val="Header"/>
    </w:pPr>
  </w:p>
</w:hdr>
</file>

<file path=word/header3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EF0E7E9" w14:textId="77777777" w:rsidR="00A73105" w:rsidRDefault="00A73105" w:rsidP="00E03256">
    <w:pPr>
      <w:pStyle w:val="Header"/>
      <w:pBdr>
        <w:top w:val="single" w:sz="6" w:space="1" w:color="auto"/>
      </w:pBdr>
      <w:tabs>
        <w:tab w:val="left" w:pos="0"/>
        <w:tab w:val="center" w:pos="4680"/>
      </w:tabs>
      <w:spacing w:line="240" w:lineRule="exact"/>
      <w:rPr>
        <w:b/>
      </w:rPr>
    </w:pPr>
    <w:r w:rsidRPr="00AF4BA2">
      <w:rPr>
        <w:b/>
      </w:rPr>
      <w:t>UBC Vancouver and UBC Okanagan</w:t>
    </w:r>
  </w:p>
  <w:p w14:paraId="2AFDBD46" w14:textId="77777777" w:rsidR="00A73105" w:rsidRPr="000076E5" w:rsidRDefault="00A73105" w:rsidP="00E03256">
    <w:pPr>
      <w:pStyle w:val="Header"/>
      <w:pBdr>
        <w:top w:val="single" w:sz="6" w:space="1" w:color="auto"/>
      </w:pBdr>
      <w:tabs>
        <w:tab w:val="left" w:pos="0"/>
        <w:tab w:val="center" w:pos="4680"/>
      </w:tabs>
      <w:spacing w:line="240" w:lineRule="exact"/>
      <w:jc w:val="center"/>
      <w:rPr>
        <w:b/>
        <w:caps/>
      </w:rPr>
    </w:pPr>
    <w:r>
      <w:rPr>
        <w:b/>
      </w:rPr>
      <w:t>RfT#202</w:t>
    </w:r>
    <w:r w:rsidRPr="005432AB">
      <w:rPr>
        <w:b/>
      </w:rPr>
      <w:t>x</w:t>
    </w:r>
    <w:r>
      <w:rPr>
        <w:b/>
      </w:rPr>
      <w:t>xxxxxx</w:t>
    </w:r>
    <w:r>
      <w:rPr>
        <w:b/>
      </w:rPr>
      <w:tab/>
    </w:r>
    <w:r>
      <w:rPr>
        <w:b/>
      </w:rPr>
      <w:tab/>
    </w:r>
    <w:r w:rsidRPr="000076E5">
      <w:rPr>
        <w:b/>
      </w:rPr>
      <w:t xml:space="preserve">SECTION </w:t>
    </w:r>
    <w:r>
      <w:rPr>
        <w:b/>
      </w:rPr>
      <w:t>01 50 00</w:t>
    </w:r>
  </w:p>
  <w:p w14:paraId="6352E1FF" w14:textId="77777777" w:rsidR="00A73105" w:rsidRPr="000076E5" w:rsidRDefault="00A73105" w:rsidP="00E03256">
    <w:pPr>
      <w:pStyle w:val="Header"/>
      <w:tabs>
        <w:tab w:val="left" w:pos="0"/>
        <w:tab w:val="center" w:pos="4680"/>
      </w:tabs>
      <w:spacing w:line="240" w:lineRule="exact"/>
      <w:jc w:val="center"/>
      <w:rPr>
        <w:b/>
        <w:caps/>
      </w:rPr>
    </w:pPr>
    <w:r w:rsidRPr="000076E5">
      <w:rPr>
        <w:b/>
      </w:rPr>
      <w:t>Project No. &lt;</w:t>
    </w:r>
    <w:r w:rsidRPr="000076E5">
      <w:rPr>
        <w:b/>
        <w:i/>
      </w:rPr>
      <w:t>Insert #</w:t>
    </w:r>
    <w:r w:rsidRPr="000076E5">
      <w:rPr>
        <w:b/>
      </w:rPr>
      <w:t>&gt;</w:t>
    </w:r>
    <w:r w:rsidRPr="000076E5">
      <w:rPr>
        <w:b/>
      </w:rPr>
      <w:tab/>
    </w:r>
    <w:r w:rsidRPr="000076E5">
      <w:rPr>
        <w:b/>
      </w:rPr>
      <w:tab/>
      <w:t>TEMPORARY FACILITIES AND CONTROLS</w:t>
    </w:r>
  </w:p>
  <w:p w14:paraId="7DB4DCFC" w14:textId="469A0051" w:rsidR="00A73105" w:rsidRDefault="00A73105" w:rsidP="00E03256">
    <w:pPr>
      <w:pStyle w:val="Header"/>
      <w:pBdr>
        <w:bottom w:val="single" w:sz="6" w:space="1" w:color="auto"/>
      </w:pBdr>
      <w:tabs>
        <w:tab w:val="left" w:pos="0"/>
        <w:tab w:val="center" w:pos="4680"/>
      </w:tabs>
      <w:spacing w:line="240" w:lineRule="exact"/>
      <w:rPr>
        <w:rStyle w:val="PageNumber"/>
        <w:b/>
        <w:caps/>
      </w:rPr>
    </w:pPr>
    <w:r>
      <w:rPr>
        <w:b/>
        <w:i/>
      </w:rPr>
      <w:t>&lt;Insert Project Title&gt;</w:t>
    </w:r>
    <w:r>
      <w:rPr>
        <w:b/>
      </w:rPr>
      <w:tab/>
    </w:r>
    <w:r>
      <w:rPr>
        <w:b/>
      </w:rPr>
      <w:tab/>
    </w:r>
    <w:r>
      <w:rPr>
        <w:b/>
        <w:caps/>
      </w:rPr>
      <w:t xml:space="preserve">Page </w:t>
    </w:r>
    <w:r>
      <w:rPr>
        <w:rStyle w:val="PageNumber"/>
        <w:b/>
      </w:rPr>
      <w:fldChar w:fldCharType="begin"/>
    </w:r>
    <w:r>
      <w:rPr>
        <w:rStyle w:val="PageNumber"/>
        <w:b/>
      </w:rPr>
      <w:instrText xml:space="preserve"> PAGE </w:instrText>
    </w:r>
    <w:r>
      <w:rPr>
        <w:rStyle w:val="PageNumber"/>
        <w:b/>
      </w:rPr>
      <w:fldChar w:fldCharType="separate"/>
    </w:r>
    <w:r>
      <w:rPr>
        <w:rStyle w:val="PageNumber"/>
        <w:b/>
        <w:noProof/>
      </w:rPr>
      <w:t>4</w:t>
    </w:r>
    <w:r>
      <w:rPr>
        <w:rStyle w:val="PageNumber"/>
        <w:b/>
      </w:rPr>
      <w:fldChar w:fldCharType="end"/>
    </w:r>
    <w:r>
      <w:rPr>
        <w:rStyle w:val="PageNumber"/>
        <w:b/>
      </w:rPr>
      <w:t xml:space="preserve"> OF </w:t>
    </w:r>
    <w:r>
      <w:rPr>
        <w:rStyle w:val="PageNumber"/>
        <w:b/>
      </w:rPr>
      <w:fldChar w:fldCharType="begin"/>
    </w:r>
    <w:r>
      <w:rPr>
        <w:rStyle w:val="PageNumber"/>
        <w:b/>
      </w:rPr>
      <w:instrText xml:space="preserve"> SECTIONPAGES   \* MERGEFORMAT </w:instrText>
    </w:r>
    <w:r>
      <w:rPr>
        <w:rStyle w:val="PageNumber"/>
        <w:b/>
      </w:rPr>
      <w:fldChar w:fldCharType="separate"/>
    </w:r>
    <w:r w:rsidR="00096C33">
      <w:rPr>
        <w:rStyle w:val="PageNumber"/>
        <w:b/>
        <w:noProof/>
      </w:rPr>
      <w:t>4</w:t>
    </w:r>
    <w:r>
      <w:rPr>
        <w:rStyle w:val="PageNumber"/>
        <w:b/>
      </w:rPr>
      <w:fldChar w:fldCharType="end"/>
    </w:r>
  </w:p>
  <w:p w14:paraId="1E8E9839" w14:textId="77777777" w:rsidR="00A73105" w:rsidRPr="00942F12" w:rsidRDefault="00A73105" w:rsidP="00E03256">
    <w:pPr>
      <w:pStyle w:val="Header"/>
    </w:pPr>
  </w:p>
</w:hdr>
</file>

<file path=word/header3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CEF1C94" w14:textId="77777777" w:rsidR="00A73105" w:rsidRDefault="00A73105">
    <w:pPr>
      <w:pStyle w:val="Header"/>
    </w:pPr>
  </w:p>
</w:hdr>
</file>

<file path=word/header3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1E5F130" w14:textId="77777777" w:rsidR="00A73105" w:rsidRDefault="00A73105" w:rsidP="00E03256">
    <w:pPr>
      <w:pStyle w:val="Header"/>
    </w:pPr>
    <w:r w:rsidRPr="0079606D">
      <w:rPr>
        <w:color w:val="000000"/>
        <w:u w:color="000000"/>
      </w:rPr>
      <w:t>Section 01 74 00</w:t>
    </w:r>
    <w:r>
      <w:tab/>
    </w:r>
    <w:r w:rsidRPr="0079606D">
      <w:rPr>
        <w:color w:val="000000"/>
        <w:u w:color="000000"/>
      </w:rPr>
      <w:t>Canadian Master Specification (CMS)</w:t>
    </w:r>
  </w:p>
  <w:p w14:paraId="5D62816C" w14:textId="77777777" w:rsidR="00A73105" w:rsidRDefault="00A73105" w:rsidP="00E03256">
    <w:pPr>
      <w:pStyle w:val="Header"/>
    </w:pPr>
    <w:r w:rsidRPr="0079606D">
      <w:rPr>
        <w:color w:val="000000"/>
        <w:u w:color="000000"/>
      </w:rPr>
      <w:t>CLEANING AND WASTE PROCESSING</w:t>
    </w:r>
    <w:r>
      <w:tab/>
    </w:r>
    <w:r w:rsidRPr="0079606D">
      <w:rPr>
        <w:color w:val="000000"/>
        <w:u w:color="000000"/>
      </w:rPr>
      <w:t>November 2017</w:t>
    </w:r>
  </w:p>
  <w:p w14:paraId="270BF4E9" w14:textId="77777777" w:rsidR="00A73105" w:rsidRDefault="00A73105" w:rsidP="00E03256">
    <w:pPr>
      <w:pStyle w:val="Header"/>
    </w:pPr>
    <w:r w:rsidRPr="0079606D">
      <w:rPr>
        <w:color w:val="000000"/>
        <w:u w:color="000000"/>
      </w:rPr>
      <w:t xml:space="preserve">Page </w:t>
    </w:r>
    <w:r w:rsidRPr="0079606D">
      <w:rPr>
        <w:color w:val="000000"/>
        <w:u w:color="000000"/>
      </w:rPr>
      <w:fldChar w:fldCharType="begin"/>
    </w:r>
    <w:r w:rsidRPr="0079606D">
      <w:rPr>
        <w:color w:val="000000"/>
        <w:u w:color="000000"/>
      </w:rPr>
      <w:instrText xml:space="preserve"> PAGE  \* MERGEFORMAT </w:instrText>
    </w:r>
    <w:r w:rsidRPr="0079606D">
      <w:rPr>
        <w:color w:val="000000"/>
        <w:u w:color="000000"/>
      </w:rPr>
      <w:fldChar w:fldCharType="separate"/>
    </w:r>
    <w:r>
      <w:rPr>
        <w:noProof/>
        <w:color w:val="000000"/>
        <w:u w:color="000000"/>
      </w:rPr>
      <w:t>2</w:t>
    </w:r>
    <w:r w:rsidRPr="0079606D">
      <w:rPr>
        <w:color w:val="000000"/>
        <w:u w:color="000000"/>
      </w:rPr>
      <w:fldChar w:fldCharType="end"/>
    </w:r>
    <w:r>
      <w:tab/>
    </w:r>
    <w:r w:rsidRPr="0079606D">
      <w:rPr>
        <w:color w:val="000000"/>
        <w:u w:color="000000"/>
      </w:rPr>
      <w:t>Digicon Information Inc.</w:t>
    </w:r>
  </w:p>
  <w:p w14:paraId="10BF5EF9" w14:textId="77777777" w:rsidR="00A73105" w:rsidRPr="0079606D" w:rsidRDefault="00A73105" w:rsidP="00E03256">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CD2548" w14:textId="77777777" w:rsidR="00A73105" w:rsidRDefault="00A73105" w:rsidP="006F24F2">
    <w:pPr>
      <w:pStyle w:val="Header"/>
    </w:pPr>
    <w:r w:rsidRPr="009402A4">
      <w:rPr>
        <w:color w:val="000000"/>
        <w:u w:color="000000"/>
      </w:rPr>
      <w:t>Section 01 14 00</w:t>
    </w:r>
    <w:r>
      <w:tab/>
    </w:r>
    <w:r w:rsidRPr="009402A4">
      <w:rPr>
        <w:color w:val="000000"/>
        <w:u w:color="000000"/>
      </w:rPr>
      <w:t>Canadian Master Specification (CMS)</w:t>
    </w:r>
  </w:p>
  <w:p w14:paraId="3E1C1106" w14:textId="77777777" w:rsidR="00A73105" w:rsidRDefault="00A73105" w:rsidP="006F24F2">
    <w:pPr>
      <w:pStyle w:val="Header"/>
    </w:pPr>
    <w:r w:rsidRPr="009402A4">
      <w:rPr>
        <w:color w:val="000000"/>
        <w:u w:color="000000"/>
      </w:rPr>
      <w:t>WORK RESTRICTIONS</w:t>
    </w:r>
    <w:r>
      <w:tab/>
    </w:r>
    <w:r w:rsidRPr="009402A4">
      <w:rPr>
        <w:color w:val="000000"/>
        <w:u w:color="000000"/>
      </w:rPr>
      <w:t>November 2017</w:t>
    </w:r>
  </w:p>
  <w:p w14:paraId="55C5F329" w14:textId="77777777" w:rsidR="00A73105" w:rsidRDefault="00A73105" w:rsidP="006F24F2">
    <w:pPr>
      <w:pStyle w:val="Header"/>
    </w:pPr>
    <w:r w:rsidRPr="009402A4">
      <w:rPr>
        <w:color w:val="000000"/>
        <w:u w:color="000000"/>
      </w:rPr>
      <w:t xml:space="preserve">Page </w:t>
    </w:r>
    <w:r w:rsidRPr="009402A4">
      <w:rPr>
        <w:color w:val="000000"/>
        <w:u w:color="000000"/>
      </w:rPr>
      <w:fldChar w:fldCharType="begin"/>
    </w:r>
    <w:r w:rsidRPr="009402A4">
      <w:rPr>
        <w:color w:val="000000"/>
        <w:u w:color="000000"/>
      </w:rPr>
      <w:instrText xml:space="preserve"> PAGE  \* MERGEFORMAT </w:instrText>
    </w:r>
    <w:r w:rsidRPr="009402A4">
      <w:rPr>
        <w:color w:val="000000"/>
        <w:u w:color="000000"/>
      </w:rPr>
      <w:fldChar w:fldCharType="separate"/>
    </w:r>
    <w:r>
      <w:rPr>
        <w:noProof/>
        <w:color w:val="000000"/>
        <w:u w:color="000000"/>
      </w:rPr>
      <w:t>2</w:t>
    </w:r>
    <w:r w:rsidRPr="009402A4">
      <w:rPr>
        <w:color w:val="000000"/>
        <w:u w:color="000000"/>
      </w:rPr>
      <w:fldChar w:fldCharType="end"/>
    </w:r>
    <w:r>
      <w:tab/>
    </w:r>
    <w:r w:rsidRPr="009402A4">
      <w:rPr>
        <w:color w:val="000000"/>
        <w:u w:color="000000"/>
      </w:rPr>
      <w:t>Digicon Information Inc.</w:t>
    </w:r>
  </w:p>
  <w:p w14:paraId="260E5FE3" w14:textId="77777777" w:rsidR="00A73105" w:rsidRPr="009402A4" w:rsidRDefault="00A73105" w:rsidP="006F24F2">
    <w:pPr>
      <w:pStyle w:val="Header"/>
    </w:pPr>
  </w:p>
</w:hdr>
</file>

<file path=word/header4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7D69A1E" w14:textId="77777777" w:rsidR="00A73105" w:rsidRDefault="00A73105" w:rsidP="00E03256">
    <w:pPr>
      <w:pStyle w:val="Header"/>
      <w:pBdr>
        <w:top w:val="single" w:sz="6" w:space="1" w:color="auto"/>
      </w:pBdr>
      <w:tabs>
        <w:tab w:val="left" w:pos="0"/>
        <w:tab w:val="center" w:pos="4680"/>
      </w:tabs>
      <w:spacing w:line="240" w:lineRule="exact"/>
      <w:rPr>
        <w:b/>
      </w:rPr>
    </w:pPr>
    <w:r w:rsidRPr="00AF4BA2">
      <w:rPr>
        <w:b/>
      </w:rPr>
      <w:t>UBC Vancouver and UBC Okanagan</w:t>
    </w:r>
  </w:p>
  <w:p w14:paraId="7EE35C44" w14:textId="77777777" w:rsidR="00A73105" w:rsidRPr="00B44C8A" w:rsidRDefault="00A73105" w:rsidP="00E03256">
    <w:pPr>
      <w:pStyle w:val="Header"/>
      <w:pBdr>
        <w:top w:val="single" w:sz="6" w:space="1" w:color="auto"/>
      </w:pBdr>
      <w:tabs>
        <w:tab w:val="left" w:pos="0"/>
        <w:tab w:val="center" w:pos="4680"/>
      </w:tabs>
      <w:spacing w:line="240" w:lineRule="exact"/>
      <w:jc w:val="center"/>
      <w:rPr>
        <w:b/>
        <w:caps/>
      </w:rPr>
    </w:pPr>
    <w:r>
      <w:rPr>
        <w:b/>
      </w:rPr>
      <w:t>RfT#202xxxxxxx</w:t>
    </w:r>
    <w:r>
      <w:rPr>
        <w:b/>
      </w:rPr>
      <w:tab/>
    </w:r>
    <w:r>
      <w:rPr>
        <w:b/>
      </w:rPr>
      <w:tab/>
    </w:r>
    <w:r w:rsidRPr="00B44C8A">
      <w:rPr>
        <w:b/>
      </w:rPr>
      <w:t>SECTION 01 7</w:t>
    </w:r>
    <w:r>
      <w:rPr>
        <w:b/>
      </w:rPr>
      <w:t>4</w:t>
    </w:r>
    <w:r w:rsidRPr="00B44C8A">
      <w:rPr>
        <w:b/>
      </w:rPr>
      <w:t xml:space="preserve"> 00</w:t>
    </w:r>
  </w:p>
  <w:p w14:paraId="7357A824" w14:textId="77777777" w:rsidR="00A73105" w:rsidRPr="00B44C8A" w:rsidRDefault="00A73105" w:rsidP="00E03256">
    <w:pPr>
      <w:pStyle w:val="Header"/>
      <w:tabs>
        <w:tab w:val="left" w:pos="0"/>
        <w:tab w:val="center" w:pos="4680"/>
      </w:tabs>
      <w:spacing w:line="240" w:lineRule="exact"/>
      <w:jc w:val="center"/>
      <w:rPr>
        <w:b/>
        <w:caps/>
      </w:rPr>
    </w:pPr>
    <w:r w:rsidRPr="00B44C8A">
      <w:rPr>
        <w:b/>
      </w:rPr>
      <w:t>Project No. &lt;</w:t>
    </w:r>
    <w:r w:rsidRPr="00B44C8A">
      <w:rPr>
        <w:b/>
        <w:i/>
      </w:rPr>
      <w:t>Insert #</w:t>
    </w:r>
    <w:r w:rsidRPr="00B44C8A">
      <w:rPr>
        <w:b/>
      </w:rPr>
      <w:t>&gt;</w:t>
    </w:r>
    <w:r w:rsidRPr="00B44C8A">
      <w:rPr>
        <w:b/>
      </w:rPr>
      <w:tab/>
    </w:r>
    <w:r w:rsidRPr="00B44C8A">
      <w:rPr>
        <w:b/>
      </w:rPr>
      <w:tab/>
    </w:r>
    <w:r>
      <w:rPr>
        <w:b/>
        <w:color w:val="000000"/>
        <w:u w:color="000000"/>
      </w:rPr>
      <w:t>CLEANING AND WASTE MANAGEMENT</w:t>
    </w:r>
  </w:p>
  <w:p w14:paraId="04DA6EA2" w14:textId="296E0A89" w:rsidR="00A73105" w:rsidRDefault="00A73105" w:rsidP="00E03256">
    <w:pPr>
      <w:pStyle w:val="Header"/>
      <w:pBdr>
        <w:bottom w:val="single" w:sz="6" w:space="1" w:color="auto"/>
      </w:pBdr>
      <w:tabs>
        <w:tab w:val="left" w:pos="0"/>
        <w:tab w:val="center" w:pos="4680"/>
      </w:tabs>
      <w:spacing w:line="240" w:lineRule="exact"/>
      <w:rPr>
        <w:rStyle w:val="PageNumber"/>
        <w:b/>
        <w:caps/>
      </w:rPr>
    </w:pPr>
    <w:r>
      <w:rPr>
        <w:b/>
        <w:i/>
      </w:rPr>
      <w:t>&lt;Insert Project Title&gt;</w:t>
    </w:r>
    <w:r>
      <w:rPr>
        <w:b/>
      </w:rPr>
      <w:tab/>
    </w:r>
    <w:r>
      <w:rPr>
        <w:b/>
      </w:rPr>
      <w:tab/>
    </w:r>
    <w:r>
      <w:rPr>
        <w:b/>
        <w:caps/>
      </w:rPr>
      <w:t xml:space="preserve">Page </w:t>
    </w:r>
    <w:r>
      <w:rPr>
        <w:rStyle w:val="PageNumber"/>
        <w:b/>
      </w:rPr>
      <w:fldChar w:fldCharType="begin"/>
    </w:r>
    <w:r>
      <w:rPr>
        <w:rStyle w:val="PageNumber"/>
        <w:b/>
      </w:rPr>
      <w:instrText xml:space="preserve"> PAGE </w:instrText>
    </w:r>
    <w:r>
      <w:rPr>
        <w:rStyle w:val="PageNumber"/>
        <w:b/>
      </w:rPr>
      <w:fldChar w:fldCharType="separate"/>
    </w:r>
    <w:r>
      <w:rPr>
        <w:rStyle w:val="PageNumber"/>
        <w:b/>
        <w:noProof/>
      </w:rPr>
      <w:t>4</w:t>
    </w:r>
    <w:r>
      <w:rPr>
        <w:rStyle w:val="PageNumber"/>
        <w:b/>
      </w:rPr>
      <w:fldChar w:fldCharType="end"/>
    </w:r>
    <w:r>
      <w:rPr>
        <w:rStyle w:val="PageNumber"/>
        <w:b/>
      </w:rPr>
      <w:t xml:space="preserve"> OF </w:t>
    </w:r>
    <w:r>
      <w:rPr>
        <w:rStyle w:val="PageNumber"/>
        <w:b/>
      </w:rPr>
      <w:fldChar w:fldCharType="begin"/>
    </w:r>
    <w:r>
      <w:rPr>
        <w:rStyle w:val="PageNumber"/>
        <w:b/>
      </w:rPr>
      <w:instrText xml:space="preserve"> SECTIONPAGES   \* MERGEFORMAT </w:instrText>
    </w:r>
    <w:r>
      <w:rPr>
        <w:rStyle w:val="PageNumber"/>
        <w:b/>
      </w:rPr>
      <w:fldChar w:fldCharType="separate"/>
    </w:r>
    <w:r w:rsidR="00096C33">
      <w:rPr>
        <w:rStyle w:val="PageNumber"/>
        <w:b/>
        <w:noProof/>
      </w:rPr>
      <w:t>4</w:t>
    </w:r>
    <w:r>
      <w:rPr>
        <w:rStyle w:val="PageNumber"/>
        <w:b/>
      </w:rPr>
      <w:fldChar w:fldCharType="end"/>
    </w:r>
  </w:p>
  <w:p w14:paraId="4AD2F293" w14:textId="77777777" w:rsidR="00A73105" w:rsidRPr="0079606D" w:rsidRDefault="00A73105" w:rsidP="00E03256">
    <w:pPr>
      <w:pStyle w:val="Header"/>
    </w:pPr>
  </w:p>
</w:hdr>
</file>

<file path=word/header4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0612232" w14:textId="77777777" w:rsidR="00A73105" w:rsidRDefault="00A73105">
    <w:pPr>
      <w:pStyle w:val="Header"/>
    </w:pPr>
  </w:p>
</w:hdr>
</file>

<file path=word/header4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1143E56" w14:textId="77777777" w:rsidR="00A73105" w:rsidRDefault="00A73105">
    <w:pPr>
      <w:pStyle w:val="Header"/>
    </w:pPr>
  </w:p>
</w:hdr>
</file>

<file path=word/header4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B9CDF9" w14:textId="77777777" w:rsidR="00A73105" w:rsidRDefault="00A73105" w:rsidP="009906F0">
    <w:pPr>
      <w:pStyle w:val="Header"/>
      <w:pBdr>
        <w:top w:val="single" w:sz="6" w:space="1" w:color="auto"/>
      </w:pBdr>
      <w:tabs>
        <w:tab w:val="left" w:pos="0"/>
        <w:tab w:val="center" w:pos="4680"/>
      </w:tabs>
      <w:spacing w:line="240" w:lineRule="exact"/>
      <w:rPr>
        <w:b/>
      </w:rPr>
    </w:pPr>
    <w:r w:rsidRPr="00AF4BA2">
      <w:rPr>
        <w:b/>
      </w:rPr>
      <w:t>UBC Vancouver and UBC Okanagan</w:t>
    </w:r>
  </w:p>
  <w:p w14:paraId="3E1F96C9" w14:textId="789A2328" w:rsidR="00A73105" w:rsidRPr="0087289F" w:rsidRDefault="00A73105" w:rsidP="009906F0">
    <w:pPr>
      <w:pStyle w:val="Header"/>
      <w:pBdr>
        <w:top w:val="single" w:sz="6" w:space="1" w:color="auto"/>
      </w:pBdr>
      <w:tabs>
        <w:tab w:val="left" w:pos="0"/>
        <w:tab w:val="center" w:pos="4680"/>
        <w:tab w:val="right" w:pos="13590"/>
      </w:tabs>
      <w:spacing w:line="240" w:lineRule="exact"/>
      <w:rPr>
        <w:b/>
        <w:caps/>
      </w:rPr>
    </w:pPr>
    <w:r>
      <w:rPr>
        <w:b/>
      </w:rPr>
      <w:t>RfT#2</w:t>
    </w:r>
    <w:r w:rsidRPr="00BE551E">
      <w:rPr>
        <w:b/>
      </w:rPr>
      <w:t>0</w:t>
    </w:r>
    <w:r>
      <w:rPr>
        <w:b/>
      </w:rPr>
      <w:t>2</w:t>
    </w:r>
    <w:r w:rsidRPr="00BE551E">
      <w:rPr>
        <w:b/>
      </w:rPr>
      <w:t>x</w:t>
    </w:r>
    <w:r>
      <w:rPr>
        <w:b/>
      </w:rPr>
      <w:t>xxxxxx</w:t>
    </w:r>
    <w:r>
      <w:rPr>
        <w:b/>
      </w:rPr>
      <w:tab/>
    </w:r>
    <w:r>
      <w:rPr>
        <w:b/>
      </w:rPr>
      <w:tab/>
    </w:r>
    <w:r w:rsidRPr="0087289F">
      <w:rPr>
        <w:b/>
      </w:rPr>
      <w:t>SECTION 01</w:t>
    </w:r>
    <w:r w:rsidRPr="00A34896">
      <w:rPr>
        <w:b/>
      </w:rPr>
      <w:t xml:space="preserve"> </w:t>
    </w:r>
    <w:r>
      <w:rPr>
        <w:b/>
      </w:rPr>
      <w:t>74</w:t>
    </w:r>
    <w:r w:rsidRPr="00A34896">
      <w:rPr>
        <w:b/>
      </w:rPr>
      <w:t xml:space="preserve"> </w:t>
    </w:r>
    <w:r>
      <w:rPr>
        <w:b/>
      </w:rPr>
      <w:t>19</w:t>
    </w:r>
  </w:p>
  <w:p w14:paraId="5CE861E1" w14:textId="77777777" w:rsidR="00A73105" w:rsidRDefault="00A73105" w:rsidP="009906F0">
    <w:pPr>
      <w:pStyle w:val="Header"/>
      <w:tabs>
        <w:tab w:val="left" w:pos="0"/>
        <w:tab w:val="center" w:pos="4680"/>
      </w:tabs>
      <w:spacing w:line="240" w:lineRule="exact"/>
      <w:rPr>
        <w:b/>
      </w:rPr>
    </w:pPr>
    <w:r w:rsidRPr="0087289F">
      <w:rPr>
        <w:b/>
      </w:rPr>
      <w:t>Project No. &lt;</w:t>
    </w:r>
    <w:r w:rsidRPr="0087289F">
      <w:rPr>
        <w:b/>
        <w:i/>
      </w:rPr>
      <w:t>Insert #</w:t>
    </w:r>
    <w:r w:rsidRPr="0087289F">
      <w:rPr>
        <w:b/>
      </w:rPr>
      <w:t>&gt;</w:t>
    </w:r>
    <w:r w:rsidRPr="0087289F">
      <w:rPr>
        <w:b/>
      </w:rPr>
      <w:tab/>
    </w:r>
    <w:r w:rsidRPr="0087289F">
      <w:rPr>
        <w:b/>
      </w:rPr>
      <w:tab/>
    </w:r>
    <w:r w:rsidRPr="00A34896">
      <w:rPr>
        <w:b/>
      </w:rPr>
      <w:t xml:space="preserve">CONSTRUCTION </w:t>
    </w:r>
    <w:r w:rsidRPr="00A43658">
      <w:rPr>
        <w:b/>
      </w:rPr>
      <w:t xml:space="preserve">WASTE MANAGEMENT </w:t>
    </w:r>
  </w:p>
  <w:p w14:paraId="59FFCBCE" w14:textId="77777777" w:rsidR="00A73105" w:rsidRPr="0087289F" w:rsidRDefault="00A73105" w:rsidP="009906F0">
    <w:pPr>
      <w:pStyle w:val="Header"/>
      <w:tabs>
        <w:tab w:val="left" w:pos="0"/>
        <w:tab w:val="center" w:pos="4680"/>
      </w:tabs>
      <w:spacing w:line="240" w:lineRule="exact"/>
      <w:rPr>
        <w:b/>
        <w:caps/>
      </w:rPr>
    </w:pPr>
    <w:r>
      <w:rPr>
        <w:b/>
      </w:rPr>
      <w:tab/>
    </w:r>
    <w:r>
      <w:rPr>
        <w:b/>
      </w:rPr>
      <w:tab/>
    </w:r>
    <w:r w:rsidRPr="00A34896">
      <w:rPr>
        <w:b/>
      </w:rPr>
      <w:t>AND</w:t>
    </w:r>
    <w:r>
      <w:rPr>
        <w:b/>
      </w:rPr>
      <w:t xml:space="preserve"> </w:t>
    </w:r>
    <w:r w:rsidRPr="00A34896">
      <w:rPr>
        <w:b/>
      </w:rPr>
      <w:t>DISPOSAL</w:t>
    </w:r>
  </w:p>
  <w:p w14:paraId="453A7A39" w14:textId="37CDE0C1" w:rsidR="00A73105" w:rsidRPr="00A43658" w:rsidRDefault="00A73105" w:rsidP="009906F0">
    <w:pPr>
      <w:pStyle w:val="Header"/>
      <w:pBdr>
        <w:bottom w:val="single" w:sz="6" w:space="1" w:color="auto"/>
      </w:pBdr>
      <w:tabs>
        <w:tab w:val="left" w:pos="0"/>
        <w:tab w:val="center" w:pos="4680"/>
        <w:tab w:val="right" w:pos="13590"/>
      </w:tabs>
      <w:spacing w:line="240" w:lineRule="exact"/>
      <w:rPr>
        <w:rStyle w:val="PageNumber"/>
        <w:b/>
      </w:rPr>
    </w:pPr>
    <w:r>
      <w:rPr>
        <w:b/>
        <w:i/>
      </w:rPr>
      <w:t>&lt;Insert Project Title&gt;</w:t>
    </w:r>
    <w:r>
      <w:rPr>
        <w:b/>
      </w:rPr>
      <w:tab/>
    </w:r>
    <w:r>
      <w:rPr>
        <w:b/>
      </w:rPr>
      <w:tab/>
    </w:r>
    <w:r>
      <w:rPr>
        <w:b/>
        <w:caps/>
      </w:rPr>
      <w:t xml:space="preserve">Page </w:t>
    </w:r>
    <w:r>
      <w:rPr>
        <w:rStyle w:val="PageNumber"/>
        <w:b/>
      </w:rPr>
      <w:fldChar w:fldCharType="begin"/>
    </w:r>
    <w:r>
      <w:rPr>
        <w:rStyle w:val="PageNumber"/>
        <w:b/>
      </w:rPr>
      <w:instrText xml:space="preserve"> PAGE </w:instrText>
    </w:r>
    <w:r>
      <w:rPr>
        <w:rStyle w:val="PageNumber"/>
        <w:b/>
      </w:rPr>
      <w:fldChar w:fldCharType="separate"/>
    </w:r>
    <w:r>
      <w:rPr>
        <w:rStyle w:val="PageNumber"/>
        <w:b/>
        <w:noProof/>
      </w:rPr>
      <w:t>4</w:t>
    </w:r>
    <w:r>
      <w:rPr>
        <w:rStyle w:val="PageNumber"/>
        <w:b/>
      </w:rPr>
      <w:fldChar w:fldCharType="end"/>
    </w:r>
    <w:r>
      <w:rPr>
        <w:rStyle w:val="PageNumber"/>
        <w:b/>
      </w:rPr>
      <w:t xml:space="preserve"> OF </w:t>
    </w:r>
    <w:r>
      <w:rPr>
        <w:rStyle w:val="PageNumber"/>
        <w:b/>
      </w:rPr>
      <w:fldChar w:fldCharType="begin"/>
    </w:r>
    <w:r>
      <w:rPr>
        <w:rStyle w:val="PageNumber"/>
        <w:b/>
      </w:rPr>
      <w:instrText xml:space="preserve"> SECTIONPAGES   \* MERGEFORMAT </w:instrText>
    </w:r>
    <w:r>
      <w:rPr>
        <w:rStyle w:val="PageNumber"/>
        <w:b/>
      </w:rPr>
      <w:fldChar w:fldCharType="separate"/>
    </w:r>
    <w:r w:rsidR="00096C33">
      <w:rPr>
        <w:rStyle w:val="PageNumber"/>
        <w:b/>
        <w:noProof/>
      </w:rPr>
      <w:t>4</w:t>
    </w:r>
    <w:r>
      <w:rPr>
        <w:rStyle w:val="PageNumber"/>
        <w:b/>
      </w:rPr>
      <w:fldChar w:fldCharType="end"/>
    </w:r>
  </w:p>
  <w:p w14:paraId="6F6FB51F" w14:textId="77777777" w:rsidR="00A73105" w:rsidRDefault="00A73105" w:rsidP="009906F0"/>
</w:hdr>
</file>

<file path=word/header4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D116EC" w14:textId="77777777" w:rsidR="00A73105" w:rsidRDefault="00A73105">
    <w:pPr>
      <w:pStyle w:val="Header"/>
    </w:pPr>
  </w:p>
</w:hdr>
</file>

<file path=word/header4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8690282" w14:textId="77777777" w:rsidR="00A73105" w:rsidRDefault="00A73105" w:rsidP="009906F0">
    <w:pPr>
      <w:pStyle w:val="Header"/>
    </w:pPr>
    <w:r w:rsidRPr="00682FA6">
      <w:rPr>
        <w:color w:val="000000"/>
        <w:u w:color="000000"/>
      </w:rPr>
      <w:t>Section 01 78 10</w:t>
    </w:r>
    <w:r>
      <w:tab/>
    </w:r>
    <w:r w:rsidRPr="00682FA6">
      <w:rPr>
        <w:color w:val="000000"/>
        <w:u w:color="000000"/>
      </w:rPr>
      <w:t>Canadian Master Specification (CMS)</w:t>
    </w:r>
  </w:p>
  <w:p w14:paraId="6F923CB2" w14:textId="77777777" w:rsidR="00A73105" w:rsidRDefault="00A73105" w:rsidP="009906F0">
    <w:pPr>
      <w:pStyle w:val="Header"/>
    </w:pPr>
    <w:r w:rsidRPr="00682FA6">
      <w:rPr>
        <w:color w:val="000000"/>
        <w:u w:color="000000"/>
      </w:rPr>
      <w:t>CLOSEOUT SUBMITTALS</w:t>
    </w:r>
    <w:r>
      <w:tab/>
    </w:r>
    <w:r w:rsidRPr="00682FA6">
      <w:rPr>
        <w:color w:val="000000"/>
        <w:u w:color="000000"/>
      </w:rPr>
      <w:t>November 2017</w:t>
    </w:r>
  </w:p>
  <w:p w14:paraId="582F6216" w14:textId="77777777" w:rsidR="00A73105" w:rsidRDefault="00A73105" w:rsidP="009906F0">
    <w:pPr>
      <w:pStyle w:val="Header"/>
    </w:pPr>
    <w:r w:rsidRPr="00682FA6">
      <w:rPr>
        <w:color w:val="000000"/>
        <w:u w:color="000000"/>
      </w:rPr>
      <w:t xml:space="preserve">Page </w:t>
    </w:r>
    <w:r w:rsidRPr="00682FA6">
      <w:rPr>
        <w:color w:val="000000"/>
        <w:u w:color="000000"/>
      </w:rPr>
      <w:fldChar w:fldCharType="begin"/>
    </w:r>
    <w:r w:rsidRPr="00682FA6">
      <w:rPr>
        <w:color w:val="000000"/>
        <w:u w:color="000000"/>
      </w:rPr>
      <w:instrText xml:space="preserve"> PAGE  \* MERGEFORMAT </w:instrText>
    </w:r>
    <w:r w:rsidRPr="00682FA6">
      <w:rPr>
        <w:color w:val="000000"/>
        <w:u w:color="000000"/>
      </w:rPr>
      <w:fldChar w:fldCharType="separate"/>
    </w:r>
    <w:r>
      <w:rPr>
        <w:noProof/>
        <w:color w:val="000000"/>
        <w:u w:color="000000"/>
      </w:rPr>
      <w:t>2</w:t>
    </w:r>
    <w:r w:rsidRPr="00682FA6">
      <w:rPr>
        <w:color w:val="000000"/>
        <w:u w:color="000000"/>
      </w:rPr>
      <w:fldChar w:fldCharType="end"/>
    </w:r>
    <w:r>
      <w:tab/>
    </w:r>
    <w:r w:rsidRPr="00682FA6">
      <w:rPr>
        <w:color w:val="000000"/>
        <w:u w:color="000000"/>
      </w:rPr>
      <w:t>Digicon Information Inc.</w:t>
    </w:r>
  </w:p>
  <w:p w14:paraId="2CD2D5B6" w14:textId="77777777" w:rsidR="00A73105" w:rsidRPr="00682FA6" w:rsidRDefault="00A73105" w:rsidP="009906F0">
    <w:pPr>
      <w:pStyle w:val="Header"/>
    </w:pPr>
  </w:p>
</w:hdr>
</file>

<file path=word/header4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0293430" w14:textId="77777777" w:rsidR="00A73105" w:rsidRPr="00337689" w:rsidRDefault="00A73105" w:rsidP="009906F0">
    <w:pPr>
      <w:pStyle w:val="Header"/>
      <w:pBdr>
        <w:top w:val="single" w:sz="6" w:space="1" w:color="auto"/>
      </w:pBdr>
      <w:tabs>
        <w:tab w:val="left" w:pos="0"/>
        <w:tab w:val="center" w:pos="4680"/>
      </w:tabs>
      <w:spacing w:line="240" w:lineRule="exact"/>
      <w:rPr>
        <w:b/>
      </w:rPr>
    </w:pPr>
    <w:r w:rsidRPr="00337689">
      <w:rPr>
        <w:b/>
      </w:rPr>
      <w:t>UBC Vancouver and UBC Okanagan</w:t>
    </w:r>
  </w:p>
  <w:p w14:paraId="37C3DDF8" w14:textId="77777777" w:rsidR="00A73105" w:rsidRPr="00B44C8A" w:rsidRDefault="00A73105" w:rsidP="009906F0">
    <w:pPr>
      <w:pStyle w:val="Header"/>
      <w:pBdr>
        <w:top w:val="single" w:sz="6" w:space="1" w:color="auto"/>
      </w:pBdr>
      <w:tabs>
        <w:tab w:val="left" w:pos="0"/>
        <w:tab w:val="center" w:pos="4680"/>
      </w:tabs>
      <w:spacing w:line="240" w:lineRule="exact"/>
      <w:jc w:val="center"/>
      <w:rPr>
        <w:b/>
        <w:caps/>
      </w:rPr>
    </w:pPr>
    <w:r>
      <w:rPr>
        <w:b/>
      </w:rPr>
      <w:t>RfT#202xxxxxxx</w:t>
    </w:r>
    <w:r>
      <w:rPr>
        <w:b/>
      </w:rPr>
      <w:tab/>
    </w:r>
    <w:r>
      <w:rPr>
        <w:b/>
      </w:rPr>
      <w:tab/>
    </w:r>
    <w:r w:rsidRPr="00B44C8A">
      <w:rPr>
        <w:b/>
      </w:rPr>
      <w:t>SECTION 01 77 00</w:t>
    </w:r>
  </w:p>
  <w:p w14:paraId="70274656" w14:textId="77777777" w:rsidR="00A73105" w:rsidRPr="00B44C8A" w:rsidRDefault="00A73105" w:rsidP="009906F0">
    <w:pPr>
      <w:pStyle w:val="Header"/>
      <w:tabs>
        <w:tab w:val="left" w:pos="0"/>
        <w:tab w:val="center" w:pos="4680"/>
      </w:tabs>
      <w:spacing w:line="240" w:lineRule="exact"/>
      <w:jc w:val="center"/>
      <w:rPr>
        <w:b/>
        <w:caps/>
      </w:rPr>
    </w:pPr>
    <w:r w:rsidRPr="00B44C8A">
      <w:rPr>
        <w:b/>
      </w:rPr>
      <w:t>Project No. &lt;</w:t>
    </w:r>
    <w:r w:rsidRPr="00B44C8A">
      <w:rPr>
        <w:b/>
        <w:i/>
      </w:rPr>
      <w:t>Insert #</w:t>
    </w:r>
    <w:r w:rsidRPr="00B44C8A">
      <w:rPr>
        <w:b/>
      </w:rPr>
      <w:t>&gt;</w:t>
    </w:r>
    <w:r w:rsidRPr="00B44C8A">
      <w:rPr>
        <w:b/>
      </w:rPr>
      <w:tab/>
    </w:r>
    <w:r w:rsidRPr="00B44C8A">
      <w:rPr>
        <w:b/>
      </w:rPr>
      <w:tab/>
      <w:t>CLOSEOUT PROCEDURES</w:t>
    </w:r>
  </w:p>
  <w:p w14:paraId="2DC249E1" w14:textId="21D855CF" w:rsidR="00A73105" w:rsidRDefault="00A73105" w:rsidP="009906F0">
    <w:pPr>
      <w:pStyle w:val="Header"/>
      <w:pBdr>
        <w:bottom w:val="single" w:sz="6" w:space="1" w:color="auto"/>
      </w:pBdr>
      <w:tabs>
        <w:tab w:val="left" w:pos="0"/>
        <w:tab w:val="center" w:pos="4680"/>
      </w:tabs>
      <w:spacing w:line="240" w:lineRule="exact"/>
      <w:rPr>
        <w:rStyle w:val="PageNumber"/>
        <w:b/>
        <w:caps/>
      </w:rPr>
    </w:pPr>
    <w:r>
      <w:rPr>
        <w:b/>
        <w:i/>
      </w:rPr>
      <w:t>&lt;Insert Project Title&gt;</w:t>
    </w:r>
    <w:r>
      <w:rPr>
        <w:b/>
      </w:rPr>
      <w:tab/>
    </w:r>
    <w:r>
      <w:rPr>
        <w:b/>
      </w:rPr>
      <w:tab/>
    </w:r>
    <w:r>
      <w:rPr>
        <w:b/>
        <w:caps/>
      </w:rPr>
      <w:t xml:space="preserve">Page </w:t>
    </w:r>
    <w:r>
      <w:rPr>
        <w:rStyle w:val="PageNumber"/>
        <w:b/>
      </w:rPr>
      <w:fldChar w:fldCharType="begin"/>
    </w:r>
    <w:r>
      <w:rPr>
        <w:rStyle w:val="PageNumber"/>
        <w:b/>
      </w:rPr>
      <w:instrText xml:space="preserve"> PAGE </w:instrText>
    </w:r>
    <w:r>
      <w:rPr>
        <w:rStyle w:val="PageNumber"/>
        <w:b/>
      </w:rPr>
      <w:fldChar w:fldCharType="separate"/>
    </w:r>
    <w:r>
      <w:rPr>
        <w:rStyle w:val="PageNumber"/>
        <w:b/>
        <w:noProof/>
      </w:rPr>
      <w:t>1</w:t>
    </w:r>
    <w:r>
      <w:rPr>
        <w:rStyle w:val="PageNumber"/>
        <w:b/>
      </w:rPr>
      <w:fldChar w:fldCharType="end"/>
    </w:r>
    <w:r>
      <w:rPr>
        <w:rStyle w:val="PageNumber"/>
        <w:b/>
      </w:rPr>
      <w:t xml:space="preserve"> OF </w:t>
    </w:r>
    <w:r>
      <w:rPr>
        <w:rStyle w:val="PageNumber"/>
        <w:b/>
      </w:rPr>
      <w:fldChar w:fldCharType="begin"/>
    </w:r>
    <w:r>
      <w:rPr>
        <w:rStyle w:val="PageNumber"/>
        <w:b/>
      </w:rPr>
      <w:instrText xml:space="preserve"> SECTIONPAGES   \* MERGEFORMAT </w:instrText>
    </w:r>
    <w:r>
      <w:rPr>
        <w:rStyle w:val="PageNumber"/>
        <w:b/>
      </w:rPr>
      <w:fldChar w:fldCharType="separate"/>
    </w:r>
    <w:r w:rsidR="00096C33">
      <w:rPr>
        <w:rStyle w:val="PageNumber"/>
        <w:b/>
        <w:noProof/>
      </w:rPr>
      <w:t>5</w:t>
    </w:r>
    <w:r>
      <w:rPr>
        <w:rStyle w:val="PageNumber"/>
        <w:b/>
      </w:rPr>
      <w:fldChar w:fldCharType="end"/>
    </w:r>
  </w:p>
  <w:p w14:paraId="1199014D" w14:textId="77777777" w:rsidR="00A73105" w:rsidRPr="002A4B9A" w:rsidRDefault="00A73105" w:rsidP="009906F0">
    <w:pPr>
      <w:pStyle w:val="Header"/>
    </w:pPr>
  </w:p>
</w:hdr>
</file>

<file path=word/header4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8C3E8EB" w14:textId="77777777" w:rsidR="00A73105" w:rsidRDefault="00A73105">
    <w:pPr>
      <w:pStyle w:val="Header"/>
    </w:pPr>
  </w:p>
</w:hdr>
</file>

<file path=word/header4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77B9051" w14:textId="77777777" w:rsidR="00A73105" w:rsidRDefault="00A73105" w:rsidP="009906F0">
    <w:pPr>
      <w:pStyle w:val="Header"/>
    </w:pPr>
    <w:r w:rsidRPr="00682FA6">
      <w:rPr>
        <w:color w:val="000000"/>
        <w:u w:color="000000"/>
      </w:rPr>
      <w:t>Section 01 78 10</w:t>
    </w:r>
    <w:r>
      <w:tab/>
    </w:r>
    <w:r w:rsidRPr="00682FA6">
      <w:rPr>
        <w:color w:val="000000"/>
        <w:u w:color="000000"/>
      </w:rPr>
      <w:t>Canadian Master Specification (CMS)</w:t>
    </w:r>
  </w:p>
  <w:p w14:paraId="5A5C72F4" w14:textId="77777777" w:rsidR="00A73105" w:rsidRDefault="00A73105" w:rsidP="009906F0">
    <w:pPr>
      <w:pStyle w:val="Header"/>
    </w:pPr>
    <w:r w:rsidRPr="00682FA6">
      <w:rPr>
        <w:color w:val="000000"/>
        <w:u w:color="000000"/>
      </w:rPr>
      <w:t>CLOSEOUT SUBMITTALS</w:t>
    </w:r>
    <w:r>
      <w:tab/>
    </w:r>
    <w:r w:rsidRPr="00682FA6">
      <w:rPr>
        <w:color w:val="000000"/>
        <w:u w:color="000000"/>
      </w:rPr>
      <w:t>November 2017</w:t>
    </w:r>
  </w:p>
  <w:p w14:paraId="27B2DA7A" w14:textId="77777777" w:rsidR="00A73105" w:rsidRDefault="00A73105" w:rsidP="009906F0">
    <w:pPr>
      <w:pStyle w:val="Header"/>
    </w:pPr>
    <w:r w:rsidRPr="00682FA6">
      <w:rPr>
        <w:color w:val="000000"/>
        <w:u w:color="000000"/>
      </w:rPr>
      <w:t xml:space="preserve">Page </w:t>
    </w:r>
    <w:r w:rsidRPr="00682FA6">
      <w:rPr>
        <w:color w:val="000000"/>
        <w:u w:color="000000"/>
      </w:rPr>
      <w:fldChar w:fldCharType="begin"/>
    </w:r>
    <w:r w:rsidRPr="00682FA6">
      <w:rPr>
        <w:color w:val="000000"/>
        <w:u w:color="000000"/>
      </w:rPr>
      <w:instrText xml:space="preserve"> PAGE  \* MERGEFORMAT </w:instrText>
    </w:r>
    <w:r w:rsidRPr="00682FA6">
      <w:rPr>
        <w:color w:val="000000"/>
        <w:u w:color="000000"/>
      </w:rPr>
      <w:fldChar w:fldCharType="separate"/>
    </w:r>
    <w:r>
      <w:rPr>
        <w:noProof/>
        <w:color w:val="000000"/>
        <w:u w:color="000000"/>
      </w:rPr>
      <w:t>2</w:t>
    </w:r>
    <w:r w:rsidRPr="00682FA6">
      <w:rPr>
        <w:color w:val="000000"/>
        <w:u w:color="000000"/>
      </w:rPr>
      <w:fldChar w:fldCharType="end"/>
    </w:r>
    <w:r>
      <w:tab/>
    </w:r>
    <w:r w:rsidRPr="00682FA6">
      <w:rPr>
        <w:color w:val="000000"/>
        <w:u w:color="000000"/>
      </w:rPr>
      <w:t>Digicon Information Inc.</w:t>
    </w:r>
  </w:p>
  <w:p w14:paraId="13743A03" w14:textId="77777777" w:rsidR="00A73105" w:rsidRPr="00682FA6" w:rsidRDefault="00A73105" w:rsidP="009906F0">
    <w:pPr>
      <w:pStyle w:val="Header"/>
    </w:pPr>
  </w:p>
</w:hdr>
</file>

<file path=word/header4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FE58A39" w14:textId="77777777" w:rsidR="00A73105" w:rsidRPr="00337689" w:rsidRDefault="00A73105" w:rsidP="009906F0">
    <w:pPr>
      <w:pStyle w:val="Header"/>
      <w:pBdr>
        <w:top w:val="single" w:sz="4" w:space="1" w:color="auto"/>
        <w:bottom w:val="single" w:sz="4" w:space="1" w:color="auto"/>
      </w:pBdr>
      <w:tabs>
        <w:tab w:val="left" w:pos="0"/>
        <w:tab w:val="center" w:pos="4680"/>
      </w:tabs>
      <w:spacing w:line="240" w:lineRule="exact"/>
      <w:rPr>
        <w:b/>
      </w:rPr>
    </w:pPr>
    <w:r w:rsidRPr="00337689">
      <w:rPr>
        <w:b/>
      </w:rPr>
      <w:t>UBC Vancouver and UBC Okanagan</w:t>
    </w:r>
  </w:p>
  <w:p w14:paraId="63F491A2" w14:textId="77777777" w:rsidR="00A73105" w:rsidRPr="00561EBE" w:rsidRDefault="00A73105" w:rsidP="009906F0">
    <w:pPr>
      <w:pStyle w:val="Header"/>
      <w:widowControl w:val="0"/>
      <w:pBdr>
        <w:top w:val="single" w:sz="4" w:space="1" w:color="auto"/>
        <w:bottom w:val="single" w:sz="4" w:space="1" w:color="auto"/>
      </w:pBdr>
      <w:tabs>
        <w:tab w:val="left" w:pos="0"/>
      </w:tabs>
      <w:overflowPunct w:val="0"/>
      <w:autoSpaceDE w:val="0"/>
      <w:autoSpaceDN w:val="0"/>
      <w:adjustRightInd w:val="0"/>
      <w:spacing w:line="240" w:lineRule="exact"/>
      <w:jc w:val="center"/>
      <w:textAlignment w:val="baseline"/>
      <w:rPr>
        <w:b/>
      </w:rPr>
    </w:pPr>
    <w:r w:rsidRPr="00BB1953">
      <w:rPr>
        <w:b/>
      </w:rPr>
      <w:t>RfT#20</w:t>
    </w:r>
    <w:r>
      <w:rPr>
        <w:b/>
      </w:rPr>
      <w:t>2</w:t>
    </w:r>
    <w:r w:rsidRPr="00BB1953">
      <w:rPr>
        <w:b/>
      </w:rPr>
      <w:t>xxxxxxx</w:t>
    </w:r>
    <w:r w:rsidRPr="00BB1953">
      <w:rPr>
        <w:b/>
      </w:rPr>
      <w:tab/>
    </w:r>
    <w:r w:rsidRPr="00561EBE">
      <w:rPr>
        <w:b/>
      </w:rPr>
      <w:t>SECTION 01 78 23</w:t>
    </w:r>
  </w:p>
  <w:p w14:paraId="3883E764" w14:textId="77777777" w:rsidR="00A73105" w:rsidRPr="00BB1953" w:rsidRDefault="00A73105" w:rsidP="009906F0">
    <w:pPr>
      <w:pStyle w:val="Header"/>
      <w:widowControl w:val="0"/>
      <w:pBdr>
        <w:top w:val="single" w:sz="4" w:space="1" w:color="auto"/>
        <w:bottom w:val="single" w:sz="4" w:space="1" w:color="auto"/>
      </w:pBdr>
      <w:tabs>
        <w:tab w:val="left" w:pos="0"/>
      </w:tabs>
      <w:overflowPunct w:val="0"/>
      <w:autoSpaceDE w:val="0"/>
      <w:autoSpaceDN w:val="0"/>
      <w:adjustRightInd w:val="0"/>
      <w:spacing w:line="240" w:lineRule="exact"/>
      <w:jc w:val="center"/>
      <w:textAlignment w:val="baseline"/>
      <w:rPr>
        <w:b/>
      </w:rPr>
    </w:pPr>
    <w:r w:rsidRPr="00561EBE">
      <w:rPr>
        <w:b/>
      </w:rPr>
      <w:t>Project No. &lt;Insert #&gt;</w:t>
    </w:r>
    <w:r w:rsidRPr="00561EBE">
      <w:rPr>
        <w:b/>
      </w:rPr>
      <w:tab/>
      <w:t>OPERATION AND MAINTENANCE DATA</w:t>
    </w:r>
  </w:p>
  <w:p w14:paraId="3750C49D" w14:textId="21A1337F" w:rsidR="00A73105" w:rsidRPr="00BB1953" w:rsidRDefault="00A73105" w:rsidP="009906F0">
    <w:pPr>
      <w:pStyle w:val="Header"/>
      <w:widowControl w:val="0"/>
      <w:pBdr>
        <w:top w:val="single" w:sz="4" w:space="1" w:color="auto"/>
        <w:bottom w:val="single" w:sz="4" w:space="1" w:color="auto"/>
      </w:pBdr>
      <w:tabs>
        <w:tab w:val="left" w:pos="0"/>
      </w:tabs>
      <w:overflowPunct w:val="0"/>
      <w:autoSpaceDE w:val="0"/>
      <w:autoSpaceDN w:val="0"/>
      <w:adjustRightInd w:val="0"/>
      <w:spacing w:line="240" w:lineRule="exact"/>
      <w:jc w:val="center"/>
      <w:textAlignment w:val="baseline"/>
    </w:pPr>
    <w:r w:rsidRPr="00BB1953">
      <w:rPr>
        <w:b/>
      </w:rPr>
      <w:t>&lt;Insert Project Title&gt;</w:t>
    </w:r>
    <w:r w:rsidRPr="00BB1953">
      <w:rPr>
        <w:b/>
      </w:rPr>
      <w:tab/>
    </w:r>
    <w:r>
      <w:rPr>
        <w:b/>
      </w:rPr>
      <w:t>PAGE</w:t>
    </w:r>
    <w:r w:rsidRPr="00561EBE">
      <w:rPr>
        <w:b/>
      </w:rPr>
      <w:t xml:space="preserve"> </w:t>
    </w:r>
    <w:r w:rsidRPr="00561EBE">
      <w:rPr>
        <w:b/>
      </w:rPr>
      <w:fldChar w:fldCharType="begin"/>
    </w:r>
    <w:r w:rsidRPr="00561EBE">
      <w:rPr>
        <w:b/>
      </w:rPr>
      <w:instrText xml:space="preserve"> PAGE </w:instrText>
    </w:r>
    <w:r w:rsidRPr="00561EBE">
      <w:rPr>
        <w:b/>
      </w:rPr>
      <w:fldChar w:fldCharType="separate"/>
    </w:r>
    <w:r>
      <w:rPr>
        <w:b/>
        <w:noProof/>
      </w:rPr>
      <w:t>22</w:t>
    </w:r>
    <w:r w:rsidRPr="00561EBE">
      <w:rPr>
        <w:b/>
      </w:rPr>
      <w:fldChar w:fldCharType="end"/>
    </w:r>
    <w:r w:rsidRPr="00561EBE">
      <w:rPr>
        <w:b/>
      </w:rPr>
      <w:t xml:space="preserve"> OF </w:t>
    </w:r>
    <w:r>
      <w:rPr>
        <w:rStyle w:val="PageNumber"/>
        <w:b/>
      </w:rPr>
      <w:fldChar w:fldCharType="begin"/>
    </w:r>
    <w:r>
      <w:rPr>
        <w:rStyle w:val="PageNumber"/>
        <w:b/>
      </w:rPr>
      <w:instrText xml:space="preserve"> SECTIONPAGES   \* MERGEFORMAT </w:instrText>
    </w:r>
    <w:r>
      <w:rPr>
        <w:rStyle w:val="PageNumber"/>
        <w:b/>
      </w:rPr>
      <w:fldChar w:fldCharType="separate"/>
    </w:r>
    <w:r w:rsidR="00096C33">
      <w:rPr>
        <w:rStyle w:val="PageNumber"/>
        <w:b/>
        <w:noProof/>
      </w:rPr>
      <w:t>23</w:t>
    </w:r>
    <w:r>
      <w:rPr>
        <w:rStyle w:val="PageNumber"/>
        <w:b/>
      </w:rPr>
      <w:fldChar w:fldCharType="end"/>
    </w:r>
  </w:p>
  <w:p w14:paraId="30939A58" w14:textId="77777777" w:rsidR="00A73105" w:rsidRPr="00EE605B" w:rsidRDefault="00A73105" w:rsidP="009906F0">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9C77553" w14:textId="1E08355D" w:rsidR="00A73105" w:rsidRPr="0063757F" w:rsidRDefault="00A73105" w:rsidP="006F24F2">
    <w:pPr>
      <w:pStyle w:val="Header"/>
      <w:pBdr>
        <w:top w:val="single" w:sz="4" w:space="1" w:color="auto"/>
      </w:pBdr>
      <w:tabs>
        <w:tab w:val="left" w:pos="0"/>
        <w:tab w:val="center" w:pos="4680"/>
      </w:tabs>
      <w:spacing w:line="240" w:lineRule="exact"/>
      <w:rPr>
        <w:b/>
      </w:rPr>
    </w:pPr>
    <w:r w:rsidRPr="0063757F">
      <w:rPr>
        <w:b/>
      </w:rPr>
      <w:t xml:space="preserve">UBC </w:t>
    </w:r>
    <w:r>
      <w:rPr>
        <w:b/>
      </w:rPr>
      <w:t>Okanagan</w:t>
    </w:r>
  </w:p>
  <w:p w14:paraId="03ECCF0B" w14:textId="77777777" w:rsidR="00A73105" w:rsidRPr="00F44164" w:rsidRDefault="00A73105" w:rsidP="006F24F2">
    <w:pPr>
      <w:pStyle w:val="Header"/>
      <w:pBdr>
        <w:top w:val="single" w:sz="4" w:space="1" w:color="auto"/>
      </w:pBdr>
      <w:tabs>
        <w:tab w:val="left" w:pos="0"/>
        <w:tab w:val="center" w:pos="4680"/>
      </w:tabs>
      <w:spacing w:line="240" w:lineRule="exact"/>
      <w:jc w:val="center"/>
      <w:rPr>
        <w:b/>
        <w:caps/>
      </w:rPr>
    </w:pPr>
    <w:r>
      <w:rPr>
        <w:b/>
      </w:rPr>
      <w:t>RfT#202xxxxxxx</w:t>
    </w:r>
    <w:r>
      <w:rPr>
        <w:b/>
      </w:rPr>
      <w:tab/>
    </w:r>
    <w:r>
      <w:rPr>
        <w:b/>
      </w:rPr>
      <w:tab/>
    </w:r>
    <w:r w:rsidRPr="00F44164">
      <w:rPr>
        <w:b/>
      </w:rPr>
      <w:t>SECTION 01 14 00</w:t>
    </w:r>
  </w:p>
  <w:p w14:paraId="2ECF7CF7" w14:textId="77777777" w:rsidR="00A73105" w:rsidRPr="00F44164" w:rsidRDefault="00A73105" w:rsidP="006F24F2">
    <w:pPr>
      <w:pStyle w:val="Header"/>
      <w:tabs>
        <w:tab w:val="left" w:pos="0"/>
        <w:tab w:val="center" w:pos="4680"/>
      </w:tabs>
      <w:spacing w:line="240" w:lineRule="exact"/>
      <w:jc w:val="center"/>
      <w:rPr>
        <w:b/>
        <w:caps/>
      </w:rPr>
    </w:pPr>
    <w:r w:rsidRPr="00F44164">
      <w:rPr>
        <w:b/>
      </w:rPr>
      <w:t>Project No. &lt;</w:t>
    </w:r>
    <w:r w:rsidRPr="00F44164">
      <w:rPr>
        <w:b/>
        <w:i/>
        <w:iCs/>
      </w:rPr>
      <w:t>Insert #</w:t>
    </w:r>
    <w:r w:rsidRPr="00F44164">
      <w:rPr>
        <w:b/>
      </w:rPr>
      <w:t>&gt;</w:t>
    </w:r>
    <w:r w:rsidRPr="00F44164">
      <w:rPr>
        <w:b/>
      </w:rPr>
      <w:tab/>
    </w:r>
    <w:r w:rsidRPr="00F44164">
      <w:rPr>
        <w:b/>
      </w:rPr>
      <w:tab/>
      <w:t>WORK RESTRICTIONS</w:t>
    </w:r>
  </w:p>
  <w:p w14:paraId="68F9CA66" w14:textId="2EA5CE81" w:rsidR="00A73105" w:rsidRDefault="00A73105" w:rsidP="006F24F2">
    <w:pPr>
      <w:pStyle w:val="Header"/>
      <w:pBdr>
        <w:bottom w:val="single" w:sz="4" w:space="1" w:color="auto"/>
      </w:pBdr>
      <w:tabs>
        <w:tab w:val="left" w:pos="0"/>
        <w:tab w:val="center" w:pos="4680"/>
      </w:tabs>
      <w:spacing w:line="240" w:lineRule="exact"/>
      <w:rPr>
        <w:rStyle w:val="PageNumber"/>
        <w:b/>
        <w:caps/>
      </w:rPr>
    </w:pPr>
    <w:r>
      <w:rPr>
        <w:b/>
        <w:i/>
        <w:iCs/>
      </w:rPr>
      <w:t>&lt;Insert Project Title&gt;</w:t>
    </w:r>
    <w:r>
      <w:rPr>
        <w:b/>
      </w:rPr>
      <w:tab/>
    </w:r>
    <w:r>
      <w:rPr>
        <w:b/>
      </w:rPr>
      <w:tab/>
    </w:r>
    <w:r>
      <w:rPr>
        <w:b/>
        <w:caps/>
      </w:rPr>
      <w:t xml:space="preserve">Page </w:t>
    </w:r>
    <w:r>
      <w:rPr>
        <w:rStyle w:val="PageNumber"/>
        <w:b/>
        <w:bCs/>
      </w:rPr>
      <w:fldChar w:fldCharType="begin"/>
    </w:r>
    <w:r>
      <w:rPr>
        <w:rStyle w:val="PageNumber"/>
        <w:b/>
        <w:bCs/>
      </w:rPr>
      <w:instrText xml:space="preserve"> PAGE </w:instrText>
    </w:r>
    <w:r>
      <w:rPr>
        <w:rStyle w:val="PageNumber"/>
        <w:b/>
        <w:bCs/>
      </w:rPr>
      <w:fldChar w:fldCharType="separate"/>
    </w:r>
    <w:r>
      <w:rPr>
        <w:rStyle w:val="PageNumber"/>
        <w:b/>
        <w:bCs/>
        <w:noProof/>
      </w:rPr>
      <w:t>3</w:t>
    </w:r>
    <w:r>
      <w:rPr>
        <w:rStyle w:val="PageNumber"/>
        <w:b/>
        <w:bCs/>
      </w:rPr>
      <w:fldChar w:fldCharType="end"/>
    </w:r>
    <w:r>
      <w:rPr>
        <w:rStyle w:val="PageNumber"/>
        <w:b/>
        <w:bCs/>
      </w:rPr>
      <w:t xml:space="preserve"> OF </w:t>
    </w:r>
    <w:r>
      <w:rPr>
        <w:rStyle w:val="PageNumber"/>
        <w:b/>
        <w:bCs/>
      </w:rPr>
      <w:fldChar w:fldCharType="begin"/>
    </w:r>
    <w:r>
      <w:rPr>
        <w:rStyle w:val="PageNumber"/>
        <w:b/>
        <w:bCs/>
      </w:rPr>
      <w:instrText xml:space="preserve"> SECTIONPAGES   \* MERGEFORMAT </w:instrText>
    </w:r>
    <w:r>
      <w:rPr>
        <w:rStyle w:val="PageNumber"/>
        <w:b/>
        <w:bCs/>
      </w:rPr>
      <w:fldChar w:fldCharType="separate"/>
    </w:r>
    <w:r w:rsidR="00096C33">
      <w:rPr>
        <w:rStyle w:val="PageNumber"/>
        <w:b/>
        <w:bCs/>
        <w:noProof/>
      </w:rPr>
      <w:t>3</w:t>
    </w:r>
    <w:r>
      <w:rPr>
        <w:rStyle w:val="PageNumber"/>
        <w:b/>
        <w:bCs/>
      </w:rPr>
      <w:fldChar w:fldCharType="end"/>
    </w:r>
  </w:p>
  <w:p w14:paraId="51D68D82" w14:textId="77777777" w:rsidR="00A73105" w:rsidRPr="00C174E3" w:rsidRDefault="00A73105" w:rsidP="006F24F2">
    <w:pPr>
      <w:pStyle w:val="Header"/>
    </w:pPr>
  </w:p>
</w:hdr>
</file>

<file path=word/header5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874D352" w14:textId="77777777" w:rsidR="00A73105" w:rsidRDefault="00A73105">
    <w:pPr>
      <w:pStyle w:val="Header"/>
    </w:pPr>
  </w:p>
</w:hdr>
</file>

<file path=word/header5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1B9987" w14:textId="77777777" w:rsidR="00A73105" w:rsidRDefault="00A73105" w:rsidP="009906F0">
    <w:pPr>
      <w:pStyle w:val="Header"/>
    </w:pPr>
    <w:r w:rsidRPr="00682FA6">
      <w:rPr>
        <w:color w:val="000000"/>
        <w:u w:color="000000"/>
      </w:rPr>
      <w:t>Section 01 78 10</w:t>
    </w:r>
    <w:r>
      <w:tab/>
    </w:r>
    <w:r w:rsidRPr="00682FA6">
      <w:rPr>
        <w:color w:val="000000"/>
        <w:u w:color="000000"/>
      </w:rPr>
      <w:t>Canadian Master Specification (CMS)</w:t>
    </w:r>
  </w:p>
  <w:p w14:paraId="52DD823E" w14:textId="77777777" w:rsidR="00A73105" w:rsidRDefault="00A73105" w:rsidP="009906F0">
    <w:pPr>
      <w:pStyle w:val="Header"/>
    </w:pPr>
    <w:r w:rsidRPr="00682FA6">
      <w:rPr>
        <w:color w:val="000000"/>
        <w:u w:color="000000"/>
      </w:rPr>
      <w:t>CLOSEOUT SUBMITTALS</w:t>
    </w:r>
    <w:r>
      <w:tab/>
    </w:r>
    <w:r w:rsidRPr="00682FA6">
      <w:rPr>
        <w:color w:val="000000"/>
        <w:u w:color="000000"/>
      </w:rPr>
      <w:t>November 2017</w:t>
    </w:r>
  </w:p>
  <w:p w14:paraId="16DA7931" w14:textId="77777777" w:rsidR="00A73105" w:rsidRDefault="00A73105" w:rsidP="009906F0">
    <w:pPr>
      <w:pStyle w:val="Header"/>
    </w:pPr>
    <w:r w:rsidRPr="00682FA6">
      <w:rPr>
        <w:color w:val="000000"/>
        <w:u w:color="000000"/>
      </w:rPr>
      <w:t xml:space="preserve">Page </w:t>
    </w:r>
    <w:r w:rsidRPr="00682FA6">
      <w:rPr>
        <w:color w:val="000000"/>
        <w:u w:color="000000"/>
      </w:rPr>
      <w:fldChar w:fldCharType="begin"/>
    </w:r>
    <w:r w:rsidRPr="00682FA6">
      <w:rPr>
        <w:color w:val="000000"/>
        <w:u w:color="000000"/>
      </w:rPr>
      <w:instrText xml:space="preserve"> PAGE  \* MERGEFORMAT </w:instrText>
    </w:r>
    <w:r w:rsidRPr="00682FA6">
      <w:rPr>
        <w:color w:val="000000"/>
        <w:u w:color="000000"/>
      </w:rPr>
      <w:fldChar w:fldCharType="separate"/>
    </w:r>
    <w:r>
      <w:rPr>
        <w:noProof/>
        <w:color w:val="000000"/>
        <w:u w:color="000000"/>
      </w:rPr>
      <w:t>2</w:t>
    </w:r>
    <w:r w:rsidRPr="00682FA6">
      <w:rPr>
        <w:color w:val="000000"/>
        <w:u w:color="000000"/>
      </w:rPr>
      <w:fldChar w:fldCharType="end"/>
    </w:r>
    <w:r>
      <w:tab/>
    </w:r>
    <w:r w:rsidRPr="00682FA6">
      <w:rPr>
        <w:color w:val="000000"/>
        <w:u w:color="000000"/>
      </w:rPr>
      <w:t>Digicon Information Inc.</w:t>
    </w:r>
  </w:p>
  <w:p w14:paraId="5667F928" w14:textId="77777777" w:rsidR="00A73105" w:rsidRPr="00682FA6" w:rsidRDefault="00A73105" w:rsidP="009906F0">
    <w:pPr>
      <w:pStyle w:val="Header"/>
    </w:pPr>
  </w:p>
</w:hdr>
</file>

<file path=word/header5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88E402" w14:textId="77777777" w:rsidR="00A73105" w:rsidRPr="00337689" w:rsidRDefault="00A73105" w:rsidP="009906F0">
    <w:pPr>
      <w:pStyle w:val="Header"/>
      <w:pBdr>
        <w:top w:val="single" w:sz="6" w:space="1" w:color="auto"/>
      </w:pBdr>
      <w:tabs>
        <w:tab w:val="left" w:pos="0"/>
        <w:tab w:val="center" w:pos="4680"/>
      </w:tabs>
      <w:spacing w:line="240" w:lineRule="exact"/>
      <w:rPr>
        <w:b/>
      </w:rPr>
    </w:pPr>
    <w:r w:rsidRPr="00337689">
      <w:rPr>
        <w:b/>
      </w:rPr>
      <w:t>UBC Vancouver and UBC Okanagan</w:t>
    </w:r>
  </w:p>
  <w:p w14:paraId="1B9FF1E0" w14:textId="77777777" w:rsidR="00A73105" w:rsidRPr="00A9660B" w:rsidRDefault="00A73105" w:rsidP="009906F0">
    <w:pPr>
      <w:pStyle w:val="Header"/>
      <w:pBdr>
        <w:top w:val="single" w:sz="6" w:space="1" w:color="auto"/>
      </w:pBdr>
      <w:tabs>
        <w:tab w:val="left" w:pos="0"/>
        <w:tab w:val="center" w:pos="4680"/>
      </w:tabs>
      <w:spacing w:line="240" w:lineRule="exact"/>
      <w:jc w:val="center"/>
      <w:rPr>
        <w:b/>
        <w:caps/>
      </w:rPr>
    </w:pPr>
    <w:r>
      <w:rPr>
        <w:b/>
      </w:rPr>
      <w:t>RfT#20</w:t>
    </w:r>
    <w:r w:rsidRPr="00CE4DF0">
      <w:rPr>
        <w:b/>
      </w:rPr>
      <w:t>1x</w:t>
    </w:r>
    <w:r>
      <w:rPr>
        <w:b/>
      </w:rPr>
      <w:t>xxxxxx</w:t>
    </w:r>
    <w:r>
      <w:rPr>
        <w:b/>
      </w:rPr>
      <w:tab/>
    </w:r>
    <w:r>
      <w:rPr>
        <w:b/>
      </w:rPr>
      <w:tab/>
    </w:r>
    <w:r w:rsidRPr="00A9660B">
      <w:rPr>
        <w:b/>
      </w:rPr>
      <w:t>SECTION 01 78 36</w:t>
    </w:r>
  </w:p>
  <w:p w14:paraId="620EED59" w14:textId="77777777" w:rsidR="00A73105" w:rsidRDefault="00A73105" w:rsidP="009906F0">
    <w:pPr>
      <w:pStyle w:val="Header"/>
      <w:tabs>
        <w:tab w:val="left" w:pos="0"/>
        <w:tab w:val="center" w:pos="4680"/>
      </w:tabs>
      <w:spacing w:line="240" w:lineRule="exact"/>
      <w:jc w:val="center"/>
      <w:rPr>
        <w:b/>
        <w:caps/>
      </w:rPr>
    </w:pPr>
    <w:r w:rsidRPr="00A9660B">
      <w:rPr>
        <w:b/>
      </w:rPr>
      <w:t>Project No. &lt;</w:t>
    </w:r>
    <w:r w:rsidRPr="00A9660B">
      <w:rPr>
        <w:b/>
        <w:i/>
      </w:rPr>
      <w:t>Insert #</w:t>
    </w:r>
    <w:r w:rsidRPr="00A9660B">
      <w:rPr>
        <w:b/>
      </w:rPr>
      <w:t>&gt;</w:t>
    </w:r>
    <w:r w:rsidRPr="00A9660B">
      <w:rPr>
        <w:b/>
      </w:rPr>
      <w:tab/>
    </w:r>
    <w:r w:rsidRPr="00A9660B">
      <w:rPr>
        <w:b/>
      </w:rPr>
      <w:tab/>
      <w:t>WARRANTIES</w:t>
    </w:r>
  </w:p>
  <w:p w14:paraId="71B45A67" w14:textId="0FA78B30" w:rsidR="00A73105" w:rsidRDefault="00A73105" w:rsidP="009906F0">
    <w:pPr>
      <w:pStyle w:val="Header"/>
      <w:pBdr>
        <w:bottom w:val="single" w:sz="6" w:space="1" w:color="auto"/>
      </w:pBdr>
      <w:tabs>
        <w:tab w:val="left" w:pos="0"/>
        <w:tab w:val="center" w:pos="4680"/>
      </w:tabs>
      <w:spacing w:line="240" w:lineRule="exact"/>
      <w:rPr>
        <w:rStyle w:val="PageNumber"/>
        <w:b/>
        <w:caps/>
      </w:rPr>
    </w:pPr>
    <w:r>
      <w:rPr>
        <w:b/>
        <w:i/>
      </w:rPr>
      <w:t>&lt;Insert Project Title&gt;</w:t>
    </w:r>
    <w:r>
      <w:rPr>
        <w:b/>
      </w:rPr>
      <w:tab/>
    </w:r>
    <w:r>
      <w:rPr>
        <w:b/>
      </w:rPr>
      <w:tab/>
    </w:r>
    <w:r>
      <w:rPr>
        <w:b/>
        <w:caps/>
      </w:rPr>
      <w:t xml:space="preserve">Page </w:t>
    </w:r>
    <w:r>
      <w:rPr>
        <w:rStyle w:val="PageNumber"/>
        <w:b/>
      </w:rPr>
      <w:fldChar w:fldCharType="begin"/>
    </w:r>
    <w:r>
      <w:rPr>
        <w:rStyle w:val="PageNumber"/>
        <w:b/>
      </w:rPr>
      <w:instrText xml:space="preserve"> PAGE </w:instrText>
    </w:r>
    <w:r>
      <w:rPr>
        <w:rStyle w:val="PageNumber"/>
        <w:b/>
      </w:rPr>
      <w:fldChar w:fldCharType="separate"/>
    </w:r>
    <w:r>
      <w:rPr>
        <w:rStyle w:val="PageNumber"/>
        <w:b/>
        <w:noProof/>
      </w:rPr>
      <w:t>1</w:t>
    </w:r>
    <w:r>
      <w:rPr>
        <w:rStyle w:val="PageNumber"/>
        <w:b/>
      </w:rPr>
      <w:fldChar w:fldCharType="end"/>
    </w:r>
    <w:r>
      <w:rPr>
        <w:rStyle w:val="PageNumber"/>
        <w:b/>
      </w:rPr>
      <w:t xml:space="preserve"> OF </w:t>
    </w:r>
    <w:r>
      <w:rPr>
        <w:rStyle w:val="PageNumber"/>
        <w:b/>
      </w:rPr>
      <w:fldChar w:fldCharType="begin"/>
    </w:r>
    <w:r>
      <w:rPr>
        <w:rStyle w:val="PageNumber"/>
        <w:b/>
      </w:rPr>
      <w:instrText xml:space="preserve"> SECTIONPAGES   \* MERGEFORMAT </w:instrText>
    </w:r>
    <w:r>
      <w:rPr>
        <w:rStyle w:val="PageNumber"/>
        <w:b/>
      </w:rPr>
      <w:fldChar w:fldCharType="separate"/>
    </w:r>
    <w:r w:rsidR="00096C33">
      <w:rPr>
        <w:rStyle w:val="PageNumber"/>
        <w:b/>
        <w:noProof/>
      </w:rPr>
      <w:t>1</w:t>
    </w:r>
    <w:r>
      <w:rPr>
        <w:rStyle w:val="PageNumber"/>
        <w:b/>
      </w:rPr>
      <w:fldChar w:fldCharType="end"/>
    </w:r>
  </w:p>
  <w:p w14:paraId="2EFD10EA" w14:textId="77777777" w:rsidR="00A73105" w:rsidRPr="002A4B9A" w:rsidRDefault="00A73105" w:rsidP="009906F0">
    <w:pPr>
      <w:pStyle w:val="Header"/>
    </w:pPr>
  </w:p>
</w:hdr>
</file>

<file path=word/header5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3C4E65" w14:textId="77777777" w:rsidR="00A73105" w:rsidRDefault="00A73105">
    <w:pPr>
      <w:pStyle w:val="Header"/>
    </w:pPr>
  </w:p>
</w:hdr>
</file>

<file path=word/header5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E23674D" w14:textId="77777777" w:rsidR="00A73105" w:rsidRDefault="00A73105" w:rsidP="009906F0">
    <w:pPr>
      <w:pStyle w:val="Header"/>
    </w:pPr>
    <w:r w:rsidRPr="00682FA6">
      <w:rPr>
        <w:color w:val="000000"/>
        <w:u w:color="000000"/>
      </w:rPr>
      <w:t>Section 01 78 10</w:t>
    </w:r>
    <w:r>
      <w:tab/>
    </w:r>
    <w:r w:rsidRPr="00682FA6">
      <w:rPr>
        <w:color w:val="000000"/>
        <w:u w:color="000000"/>
      </w:rPr>
      <w:t>Canadian Master Specification (CMS)</w:t>
    </w:r>
  </w:p>
  <w:p w14:paraId="0F3EE5AB" w14:textId="77777777" w:rsidR="00A73105" w:rsidRDefault="00A73105" w:rsidP="009906F0">
    <w:pPr>
      <w:pStyle w:val="Header"/>
    </w:pPr>
    <w:r w:rsidRPr="00682FA6">
      <w:rPr>
        <w:color w:val="000000"/>
        <w:u w:color="000000"/>
      </w:rPr>
      <w:t>CLOSEOUT SUBMITTALS</w:t>
    </w:r>
    <w:r>
      <w:tab/>
    </w:r>
    <w:r w:rsidRPr="00682FA6">
      <w:rPr>
        <w:color w:val="000000"/>
        <w:u w:color="000000"/>
      </w:rPr>
      <w:t>November 2017</w:t>
    </w:r>
  </w:p>
  <w:p w14:paraId="7AFD8BC9" w14:textId="77777777" w:rsidR="00A73105" w:rsidRDefault="00A73105" w:rsidP="009906F0">
    <w:pPr>
      <w:pStyle w:val="Header"/>
    </w:pPr>
    <w:r w:rsidRPr="00682FA6">
      <w:rPr>
        <w:color w:val="000000"/>
        <w:u w:color="000000"/>
      </w:rPr>
      <w:t xml:space="preserve">Page </w:t>
    </w:r>
    <w:r w:rsidRPr="00682FA6">
      <w:rPr>
        <w:color w:val="000000"/>
        <w:u w:color="000000"/>
      </w:rPr>
      <w:fldChar w:fldCharType="begin"/>
    </w:r>
    <w:r w:rsidRPr="00682FA6">
      <w:rPr>
        <w:color w:val="000000"/>
        <w:u w:color="000000"/>
      </w:rPr>
      <w:instrText xml:space="preserve"> PAGE  \* MERGEFORMAT </w:instrText>
    </w:r>
    <w:r w:rsidRPr="00682FA6">
      <w:rPr>
        <w:color w:val="000000"/>
        <w:u w:color="000000"/>
      </w:rPr>
      <w:fldChar w:fldCharType="separate"/>
    </w:r>
    <w:r>
      <w:rPr>
        <w:noProof/>
        <w:color w:val="000000"/>
        <w:u w:color="000000"/>
      </w:rPr>
      <w:t>2</w:t>
    </w:r>
    <w:r w:rsidRPr="00682FA6">
      <w:rPr>
        <w:color w:val="000000"/>
        <w:u w:color="000000"/>
      </w:rPr>
      <w:fldChar w:fldCharType="end"/>
    </w:r>
    <w:r>
      <w:tab/>
    </w:r>
    <w:r w:rsidRPr="00682FA6">
      <w:rPr>
        <w:color w:val="000000"/>
        <w:u w:color="000000"/>
      </w:rPr>
      <w:t>Digicon Information Inc.</w:t>
    </w:r>
  </w:p>
  <w:p w14:paraId="6BE8A6D6" w14:textId="77777777" w:rsidR="00A73105" w:rsidRPr="00682FA6" w:rsidRDefault="00A73105" w:rsidP="009906F0">
    <w:pPr>
      <w:pStyle w:val="Header"/>
    </w:pPr>
  </w:p>
</w:hdr>
</file>

<file path=word/header5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FABD682" w14:textId="77777777" w:rsidR="00A73105" w:rsidRDefault="00A73105" w:rsidP="00F9330E">
    <w:pPr>
      <w:pStyle w:val="Header"/>
      <w:pBdr>
        <w:top w:val="single" w:sz="6" w:space="1" w:color="auto"/>
      </w:pBdr>
      <w:tabs>
        <w:tab w:val="left" w:pos="0"/>
        <w:tab w:val="center" w:pos="4680"/>
      </w:tabs>
      <w:spacing w:line="240" w:lineRule="exact"/>
      <w:rPr>
        <w:b/>
      </w:rPr>
    </w:pPr>
    <w:r w:rsidRPr="0063757F">
      <w:rPr>
        <w:b/>
      </w:rPr>
      <w:t>UBC Vancouver and UBC Okanagan</w:t>
    </w:r>
  </w:p>
  <w:p w14:paraId="2E513768" w14:textId="77777777" w:rsidR="00A73105" w:rsidRPr="0095420B" w:rsidRDefault="00A73105" w:rsidP="00F9330E">
    <w:pPr>
      <w:pStyle w:val="Header"/>
      <w:pBdr>
        <w:top w:val="single" w:sz="6" w:space="1" w:color="auto"/>
      </w:pBdr>
      <w:tabs>
        <w:tab w:val="left" w:pos="0"/>
        <w:tab w:val="center" w:pos="4680"/>
      </w:tabs>
      <w:spacing w:line="240" w:lineRule="exact"/>
      <w:rPr>
        <w:rFonts w:ascii="Arial" w:hAnsi="Arial" w:cs="Arial"/>
        <w:b/>
        <w:caps/>
      </w:rPr>
    </w:pPr>
    <w:r w:rsidRPr="00977FB5">
      <w:rPr>
        <w:rFonts w:ascii="Arial" w:hAnsi="Arial" w:cs="Arial"/>
        <w:b/>
      </w:rPr>
      <w:t>RfT#20</w:t>
    </w:r>
    <w:r>
      <w:rPr>
        <w:rFonts w:ascii="Arial" w:hAnsi="Arial" w:cs="Arial"/>
        <w:b/>
      </w:rPr>
      <w:t>2</w:t>
    </w:r>
    <w:r w:rsidRPr="00977FB5">
      <w:rPr>
        <w:rFonts w:ascii="Arial" w:hAnsi="Arial" w:cs="Arial"/>
        <w:b/>
      </w:rPr>
      <w:t>xxxxxxx</w:t>
    </w:r>
    <w:r w:rsidRPr="00977FB5">
      <w:rPr>
        <w:rFonts w:ascii="Arial" w:hAnsi="Arial" w:cs="Arial"/>
        <w:b/>
      </w:rPr>
      <w:tab/>
    </w:r>
    <w:r w:rsidRPr="00977FB5">
      <w:rPr>
        <w:rFonts w:ascii="Arial" w:hAnsi="Arial" w:cs="Arial"/>
        <w:b/>
      </w:rPr>
      <w:tab/>
    </w:r>
    <w:r w:rsidRPr="0095420B">
      <w:rPr>
        <w:rFonts w:ascii="Arial" w:hAnsi="Arial" w:cs="Arial"/>
        <w:b/>
      </w:rPr>
      <w:t>SECTION 01 78 39</w:t>
    </w:r>
  </w:p>
  <w:p w14:paraId="7CC7661F" w14:textId="77777777" w:rsidR="00A73105" w:rsidRPr="00977FB5" w:rsidRDefault="00A73105" w:rsidP="00F9330E">
    <w:pPr>
      <w:pStyle w:val="Header"/>
      <w:pBdr>
        <w:top w:val="single" w:sz="6" w:space="1" w:color="auto"/>
      </w:pBdr>
      <w:tabs>
        <w:tab w:val="left" w:pos="0"/>
        <w:tab w:val="center" w:pos="4680"/>
      </w:tabs>
      <w:spacing w:line="240" w:lineRule="exact"/>
      <w:rPr>
        <w:rFonts w:ascii="Arial" w:hAnsi="Arial" w:cs="Arial"/>
        <w:b/>
        <w:caps/>
      </w:rPr>
    </w:pPr>
    <w:r w:rsidRPr="0095420B">
      <w:rPr>
        <w:rFonts w:ascii="Arial" w:hAnsi="Arial" w:cs="Arial"/>
        <w:b/>
      </w:rPr>
      <w:t>Project No. &lt;</w:t>
    </w:r>
    <w:r w:rsidRPr="0095420B">
      <w:rPr>
        <w:rFonts w:ascii="Arial" w:hAnsi="Arial" w:cs="Arial"/>
        <w:b/>
        <w:i/>
      </w:rPr>
      <w:t>Insert #</w:t>
    </w:r>
    <w:r w:rsidRPr="0095420B">
      <w:rPr>
        <w:rFonts w:ascii="Arial" w:hAnsi="Arial" w:cs="Arial"/>
        <w:b/>
      </w:rPr>
      <w:t xml:space="preserve">&gt; </w:t>
    </w:r>
    <w:r w:rsidRPr="0095420B">
      <w:rPr>
        <w:rFonts w:ascii="Arial" w:hAnsi="Arial" w:cs="Arial"/>
        <w:b/>
      </w:rPr>
      <w:tab/>
    </w:r>
    <w:r w:rsidRPr="0095420B">
      <w:rPr>
        <w:rFonts w:ascii="Arial" w:hAnsi="Arial" w:cs="Arial"/>
        <w:b/>
      </w:rPr>
      <w:tab/>
      <w:t>PROJECT RECORD DOCUMENTS</w:t>
    </w:r>
  </w:p>
  <w:p w14:paraId="46E0C77E" w14:textId="58661B7A" w:rsidR="00A73105" w:rsidRPr="00F9330E" w:rsidRDefault="00A73105" w:rsidP="00F9330E">
    <w:pPr>
      <w:pStyle w:val="Header"/>
      <w:pBdr>
        <w:bottom w:val="single" w:sz="6" w:space="1" w:color="auto"/>
      </w:pBdr>
      <w:tabs>
        <w:tab w:val="left" w:pos="0"/>
        <w:tab w:val="center" w:pos="4680"/>
      </w:tabs>
      <w:spacing w:after="240" w:line="240" w:lineRule="exact"/>
      <w:rPr>
        <w:rFonts w:ascii="Arial" w:hAnsi="Arial" w:cs="Arial"/>
        <w:b/>
      </w:rPr>
    </w:pPr>
    <w:r w:rsidRPr="00977FB5">
      <w:rPr>
        <w:rFonts w:ascii="Arial" w:hAnsi="Arial" w:cs="Arial"/>
        <w:b/>
        <w:i/>
      </w:rPr>
      <w:t>&lt;Insert Project Title&gt;</w:t>
    </w:r>
    <w:r w:rsidRPr="00977FB5">
      <w:rPr>
        <w:rFonts w:ascii="Arial" w:hAnsi="Arial" w:cs="Arial"/>
        <w:b/>
      </w:rPr>
      <w:tab/>
    </w:r>
    <w:r w:rsidRPr="00977FB5">
      <w:rPr>
        <w:rFonts w:ascii="Arial" w:hAnsi="Arial" w:cs="Arial"/>
        <w:b/>
      </w:rPr>
      <w:tab/>
    </w:r>
    <w:r w:rsidRPr="00977FB5">
      <w:rPr>
        <w:rFonts w:ascii="Arial" w:hAnsi="Arial" w:cs="Arial"/>
        <w:b/>
        <w:caps/>
      </w:rPr>
      <w:t xml:space="preserve">Page </w:t>
    </w:r>
    <w:r w:rsidRPr="00977FB5">
      <w:rPr>
        <w:rStyle w:val="PageNumber"/>
        <w:rFonts w:ascii="Arial" w:hAnsi="Arial" w:cs="Arial"/>
        <w:b/>
      </w:rPr>
      <w:fldChar w:fldCharType="begin"/>
    </w:r>
    <w:r w:rsidRPr="00977FB5">
      <w:rPr>
        <w:rStyle w:val="PageNumber"/>
        <w:rFonts w:ascii="Arial" w:hAnsi="Arial" w:cs="Arial"/>
        <w:b/>
      </w:rPr>
      <w:instrText xml:space="preserve"> PAGE </w:instrText>
    </w:r>
    <w:r w:rsidRPr="00977FB5">
      <w:rPr>
        <w:rStyle w:val="PageNumber"/>
        <w:rFonts w:ascii="Arial" w:hAnsi="Arial" w:cs="Arial"/>
        <w:b/>
      </w:rPr>
      <w:fldChar w:fldCharType="separate"/>
    </w:r>
    <w:r>
      <w:rPr>
        <w:rStyle w:val="PageNumber"/>
        <w:rFonts w:ascii="Arial" w:hAnsi="Arial" w:cs="Arial"/>
        <w:b/>
      </w:rPr>
      <w:t>1</w:t>
    </w:r>
    <w:r w:rsidRPr="00977FB5">
      <w:rPr>
        <w:rStyle w:val="PageNumber"/>
        <w:rFonts w:ascii="Arial" w:hAnsi="Arial" w:cs="Arial"/>
        <w:b/>
      </w:rPr>
      <w:fldChar w:fldCharType="end"/>
    </w:r>
    <w:r w:rsidRPr="00977FB5">
      <w:rPr>
        <w:rStyle w:val="PageNumber"/>
        <w:rFonts w:ascii="Arial" w:hAnsi="Arial" w:cs="Arial"/>
        <w:b/>
      </w:rPr>
      <w:t xml:space="preserve"> OF </w:t>
    </w:r>
    <w:r>
      <w:rPr>
        <w:rStyle w:val="PageNumber"/>
        <w:b/>
      </w:rPr>
      <w:fldChar w:fldCharType="begin"/>
    </w:r>
    <w:r>
      <w:rPr>
        <w:rStyle w:val="PageNumber"/>
        <w:b/>
      </w:rPr>
      <w:instrText xml:space="preserve"> SECTIONPAGES   \* MERGEFORMAT </w:instrText>
    </w:r>
    <w:r>
      <w:rPr>
        <w:rStyle w:val="PageNumber"/>
        <w:b/>
      </w:rPr>
      <w:fldChar w:fldCharType="separate"/>
    </w:r>
    <w:r w:rsidR="00096C33">
      <w:rPr>
        <w:rStyle w:val="PageNumber"/>
        <w:b/>
        <w:noProof/>
      </w:rPr>
      <w:t>3</w:t>
    </w:r>
    <w:r>
      <w:rPr>
        <w:rStyle w:val="PageNumber"/>
        <w:b/>
      </w:rPr>
      <w:fldChar w:fldCharType="end"/>
    </w:r>
  </w:p>
</w:hdr>
</file>

<file path=word/header5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DA0DCB3" w14:textId="77777777" w:rsidR="00A73105" w:rsidRDefault="00A73105" w:rsidP="009906F0">
    <w:pPr>
      <w:pStyle w:val="Header"/>
    </w:pPr>
    <w:r w:rsidRPr="00682FA6">
      <w:rPr>
        <w:color w:val="000000"/>
        <w:u w:color="000000"/>
      </w:rPr>
      <w:t>Section 01 78 10</w:t>
    </w:r>
    <w:r>
      <w:tab/>
    </w:r>
    <w:r w:rsidRPr="00682FA6">
      <w:rPr>
        <w:color w:val="000000"/>
        <w:u w:color="000000"/>
      </w:rPr>
      <w:t>Canadian Master Specification (CMS)</w:t>
    </w:r>
  </w:p>
  <w:p w14:paraId="1F3FC8F9" w14:textId="77777777" w:rsidR="00A73105" w:rsidRDefault="00A73105" w:rsidP="009906F0">
    <w:pPr>
      <w:pStyle w:val="Header"/>
    </w:pPr>
    <w:r w:rsidRPr="00682FA6">
      <w:rPr>
        <w:color w:val="000000"/>
        <w:u w:color="000000"/>
      </w:rPr>
      <w:t>CLOSEOUT SUBMITTALS</w:t>
    </w:r>
    <w:r>
      <w:tab/>
    </w:r>
    <w:r w:rsidRPr="00682FA6">
      <w:rPr>
        <w:color w:val="000000"/>
        <w:u w:color="000000"/>
      </w:rPr>
      <w:t>November 2017</w:t>
    </w:r>
  </w:p>
  <w:p w14:paraId="6D0DBB5E" w14:textId="77777777" w:rsidR="00A73105" w:rsidRDefault="00A73105" w:rsidP="009906F0">
    <w:pPr>
      <w:pStyle w:val="Header"/>
    </w:pPr>
    <w:r w:rsidRPr="00682FA6">
      <w:rPr>
        <w:color w:val="000000"/>
        <w:u w:color="000000"/>
      </w:rPr>
      <w:t xml:space="preserve">Page </w:t>
    </w:r>
    <w:r w:rsidRPr="00682FA6">
      <w:rPr>
        <w:color w:val="000000"/>
        <w:u w:color="000000"/>
      </w:rPr>
      <w:fldChar w:fldCharType="begin"/>
    </w:r>
    <w:r w:rsidRPr="00682FA6">
      <w:rPr>
        <w:color w:val="000000"/>
        <w:u w:color="000000"/>
      </w:rPr>
      <w:instrText xml:space="preserve"> PAGE  \* MERGEFORMAT </w:instrText>
    </w:r>
    <w:r w:rsidRPr="00682FA6">
      <w:rPr>
        <w:color w:val="000000"/>
        <w:u w:color="000000"/>
      </w:rPr>
      <w:fldChar w:fldCharType="separate"/>
    </w:r>
    <w:r>
      <w:rPr>
        <w:noProof/>
        <w:color w:val="000000"/>
        <w:u w:color="000000"/>
      </w:rPr>
      <w:t>2</w:t>
    </w:r>
    <w:r w:rsidRPr="00682FA6">
      <w:rPr>
        <w:color w:val="000000"/>
        <w:u w:color="000000"/>
      </w:rPr>
      <w:fldChar w:fldCharType="end"/>
    </w:r>
    <w:r>
      <w:tab/>
    </w:r>
    <w:r w:rsidRPr="00682FA6">
      <w:rPr>
        <w:color w:val="000000"/>
        <w:u w:color="000000"/>
      </w:rPr>
      <w:t>Digicon Information Inc.</w:t>
    </w:r>
  </w:p>
  <w:p w14:paraId="42D9E6DB" w14:textId="77777777" w:rsidR="00A73105" w:rsidRPr="00682FA6" w:rsidRDefault="00A73105" w:rsidP="009906F0">
    <w:pPr>
      <w:pStyle w:val="Header"/>
    </w:pPr>
  </w:p>
</w:hdr>
</file>

<file path=word/header5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729D90A" w14:textId="77777777" w:rsidR="00A73105" w:rsidRPr="00DC2A29" w:rsidRDefault="00A73105" w:rsidP="009906F0">
    <w:pPr>
      <w:pStyle w:val="Header"/>
      <w:pBdr>
        <w:top w:val="single" w:sz="6" w:space="1" w:color="auto"/>
      </w:pBdr>
      <w:tabs>
        <w:tab w:val="left" w:pos="0"/>
        <w:tab w:val="center" w:pos="4680"/>
      </w:tabs>
      <w:spacing w:line="240" w:lineRule="exact"/>
      <w:rPr>
        <w:b/>
      </w:rPr>
    </w:pPr>
    <w:r w:rsidRPr="00DC2A29">
      <w:rPr>
        <w:b/>
      </w:rPr>
      <w:t>UBC Vancouver and UBC Okanagan</w:t>
    </w:r>
  </w:p>
  <w:p w14:paraId="5B7823D5" w14:textId="77777777" w:rsidR="00A73105" w:rsidRPr="0053717C" w:rsidRDefault="00A73105" w:rsidP="009906F0">
    <w:pPr>
      <w:pStyle w:val="Header"/>
      <w:pBdr>
        <w:top w:val="single" w:sz="6" w:space="1" w:color="auto"/>
      </w:pBdr>
      <w:tabs>
        <w:tab w:val="left" w:pos="0"/>
        <w:tab w:val="center" w:pos="4680"/>
      </w:tabs>
      <w:spacing w:line="240" w:lineRule="exact"/>
      <w:jc w:val="center"/>
      <w:rPr>
        <w:b/>
        <w:caps/>
      </w:rPr>
    </w:pPr>
    <w:r>
      <w:rPr>
        <w:b/>
      </w:rPr>
      <w:t>RFT#202xxxxxxx</w:t>
    </w:r>
    <w:r>
      <w:rPr>
        <w:b/>
      </w:rPr>
      <w:tab/>
    </w:r>
    <w:r>
      <w:rPr>
        <w:b/>
      </w:rPr>
      <w:tab/>
    </w:r>
    <w:r w:rsidRPr="0053717C">
      <w:rPr>
        <w:b/>
      </w:rPr>
      <w:t>SECTION 01 78 45</w:t>
    </w:r>
  </w:p>
  <w:p w14:paraId="2B037BFF" w14:textId="77777777" w:rsidR="00A73105" w:rsidRDefault="00A73105" w:rsidP="009906F0">
    <w:pPr>
      <w:pStyle w:val="Header"/>
      <w:tabs>
        <w:tab w:val="left" w:pos="0"/>
        <w:tab w:val="center" w:pos="4680"/>
      </w:tabs>
      <w:spacing w:line="240" w:lineRule="exact"/>
      <w:jc w:val="center"/>
      <w:rPr>
        <w:b/>
        <w:caps/>
      </w:rPr>
    </w:pPr>
    <w:r w:rsidRPr="0053717C">
      <w:rPr>
        <w:b/>
      </w:rPr>
      <w:t>Project No. &lt;</w:t>
    </w:r>
    <w:r w:rsidRPr="0053717C">
      <w:rPr>
        <w:b/>
        <w:i/>
      </w:rPr>
      <w:t>Insert #</w:t>
    </w:r>
    <w:r w:rsidRPr="0053717C">
      <w:rPr>
        <w:b/>
      </w:rPr>
      <w:t>&gt;</w:t>
    </w:r>
    <w:r w:rsidRPr="0053717C">
      <w:rPr>
        <w:b/>
      </w:rPr>
      <w:tab/>
    </w:r>
    <w:r w:rsidRPr="0053717C">
      <w:rPr>
        <w:b/>
      </w:rPr>
      <w:tab/>
      <w:t>MAINTENANCE MATERIALS</w:t>
    </w:r>
  </w:p>
  <w:p w14:paraId="3FB8A267" w14:textId="774E3389" w:rsidR="00A73105" w:rsidRDefault="00A73105" w:rsidP="009906F0">
    <w:pPr>
      <w:pStyle w:val="Header"/>
      <w:pBdr>
        <w:bottom w:val="single" w:sz="6" w:space="1" w:color="auto"/>
      </w:pBdr>
      <w:tabs>
        <w:tab w:val="left" w:pos="0"/>
        <w:tab w:val="center" w:pos="4680"/>
      </w:tabs>
      <w:spacing w:line="240" w:lineRule="exact"/>
      <w:rPr>
        <w:rStyle w:val="PageNumber"/>
        <w:b/>
        <w:caps/>
      </w:rPr>
    </w:pPr>
    <w:r>
      <w:rPr>
        <w:b/>
        <w:i/>
      </w:rPr>
      <w:t>&lt;Insert Project Title&gt;</w:t>
    </w:r>
    <w:r>
      <w:rPr>
        <w:b/>
      </w:rPr>
      <w:tab/>
    </w:r>
    <w:r>
      <w:rPr>
        <w:b/>
      </w:rPr>
      <w:tab/>
    </w:r>
    <w:r>
      <w:rPr>
        <w:b/>
        <w:caps/>
      </w:rPr>
      <w:t xml:space="preserve">Page </w:t>
    </w:r>
    <w:r>
      <w:rPr>
        <w:rStyle w:val="PageNumber"/>
        <w:b/>
      </w:rPr>
      <w:fldChar w:fldCharType="begin"/>
    </w:r>
    <w:r>
      <w:rPr>
        <w:rStyle w:val="PageNumber"/>
        <w:b/>
      </w:rPr>
      <w:instrText xml:space="preserve"> PAGE </w:instrText>
    </w:r>
    <w:r>
      <w:rPr>
        <w:rStyle w:val="PageNumber"/>
        <w:b/>
      </w:rPr>
      <w:fldChar w:fldCharType="separate"/>
    </w:r>
    <w:r>
      <w:rPr>
        <w:rStyle w:val="PageNumber"/>
        <w:b/>
        <w:noProof/>
      </w:rPr>
      <w:t>2</w:t>
    </w:r>
    <w:r>
      <w:rPr>
        <w:rStyle w:val="PageNumber"/>
        <w:b/>
      </w:rPr>
      <w:fldChar w:fldCharType="end"/>
    </w:r>
    <w:r>
      <w:rPr>
        <w:rStyle w:val="PageNumber"/>
        <w:b/>
      </w:rPr>
      <w:t xml:space="preserve"> OF </w:t>
    </w:r>
    <w:r>
      <w:rPr>
        <w:rStyle w:val="PageNumber"/>
        <w:b/>
      </w:rPr>
      <w:fldChar w:fldCharType="begin"/>
    </w:r>
    <w:r>
      <w:rPr>
        <w:rStyle w:val="PageNumber"/>
        <w:b/>
      </w:rPr>
      <w:instrText xml:space="preserve"> SECTIONPAGES   \* MERGEFORMAT </w:instrText>
    </w:r>
    <w:r>
      <w:rPr>
        <w:rStyle w:val="PageNumber"/>
        <w:b/>
      </w:rPr>
      <w:fldChar w:fldCharType="separate"/>
    </w:r>
    <w:r w:rsidR="00096C33">
      <w:rPr>
        <w:rStyle w:val="PageNumber"/>
        <w:b/>
        <w:noProof/>
      </w:rPr>
      <w:t>2</w:t>
    </w:r>
    <w:r>
      <w:rPr>
        <w:rStyle w:val="PageNumber"/>
        <w:b/>
      </w:rPr>
      <w:fldChar w:fldCharType="end"/>
    </w:r>
  </w:p>
  <w:p w14:paraId="293B2F2C" w14:textId="77777777" w:rsidR="00A73105" w:rsidRPr="003B3B72" w:rsidRDefault="00A73105" w:rsidP="009906F0">
    <w:pPr>
      <w:pStyle w:val="Header"/>
    </w:pPr>
  </w:p>
</w:hdr>
</file>

<file path=word/header5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6CE05F1" w14:textId="77777777" w:rsidR="00A73105" w:rsidRDefault="00A73105">
    <w:pPr>
      <w:pStyle w:val="Header"/>
    </w:pPr>
  </w:p>
</w:hdr>
</file>

<file path=word/header5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4CC8482" w14:textId="77777777" w:rsidR="00A73105" w:rsidRDefault="00A73105" w:rsidP="009906F0">
    <w:pPr>
      <w:pStyle w:val="Header"/>
    </w:pPr>
    <w:r w:rsidRPr="00127398">
      <w:rPr>
        <w:color w:val="000000"/>
        <w:u w:color="000000"/>
      </w:rPr>
      <w:t>Section 01 79 00</w:t>
    </w:r>
    <w:r>
      <w:tab/>
    </w:r>
    <w:r w:rsidRPr="00127398">
      <w:rPr>
        <w:color w:val="000000"/>
        <w:u w:color="000000"/>
      </w:rPr>
      <w:t>Canadian Master Specification (CMS)</w:t>
    </w:r>
  </w:p>
  <w:p w14:paraId="55043EF3" w14:textId="77777777" w:rsidR="00A73105" w:rsidRDefault="00A73105" w:rsidP="009906F0">
    <w:pPr>
      <w:pStyle w:val="Header"/>
    </w:pPr>
    <w:r w:rsidRPr="00127398">
      <w:rPr>
        <w:color w:val="000000"/>
        <w:u w:color="000000"/>
      </w:rPr>
      <w:t>DEMONSTRATION AND TRAINING</w:t>
    </w:r>
    <w:r>
      <w:tab/>
    </w:r>
    <w:r w:rsidRPr="00127398">
      <w:rPr>
        <w:color w:val="000000"/>
        <w:u w:color="000000"/>
      </w:rPr>
      <w:t>November 2017</w:t>
    </w:r>
  </w:p>
  <w:p w14:paraId="1EEFD44F" w14:textId="77777777" w:rsidR="00A73105" w:rsidRDefault="00A73105" w:rsidP="009906F0">
    <w:pPr>
      <w:pStyle w:val="Header"/>
    </w:pPr>
    <w:r w:rsidRPr="00127398">
      <w:rPr>
        <w:color w:val="000000"/>
        <w:u w:color="000000"/>
      </w:rPr>
      <w:t xml:space="preserve">Page </w:t>
    </w:r>
    <w:r w:rsidRPr="00127398">
      <w:rPr>
        <w:color w:val="000000"/>
        <w:u w:color="000000"/>
      </w:rPr>
      <w:fldChar w:fldCharType="begin"/>
    </w:r>
    <w:r w:rsidRPr="00127398">
      <w:rPr>
        <w:color w:val="000000"/>
        <w:u w:color="000000"/>
      </w:rPr>
      <w:instrText xml:space="preserve"> PAGE  \* MERGEFORMAT </w:instrText>
    </w:r>
    <w:r w:rsidRPr="00127398">
      <w:rPr>
        <w:color w:val="000000"/>
        <w:u w:color="000000"/>
      </w:rPr>
      <w:fldChar w:fldCharType="separate"/>
    </w:r>
    <w:r>
      <w:rPr>
        <w:noProof/>
        <w:color w:val="000000"/>
        <w:u w:color="000000"/>
      </w:rPr>
      <w:t>2</w:t>
    </w:r>
    <w:r w:rsidRPr="00127398">
      <w:rPr>
        <w:color w:val="000000"/>
        <w:u w:color="000000"/>
      </w:rPr>
      <w:fldChar w:fldCharType="end"/>
    </w:r>
    <w:r>
      <w:tab/>
    </w:r>
    <w:r w:rsidRPr="00127398">
      <w:rPr>
        <w:color w:val="000000"/>
        <w:u w:color="000000"/>
      </w:rPr>
      <w:t>Digicon Information Inc.</w:t>
    </w:r>
  </w:p>
  <w:p w14:paraId="71B0A0FB" w14:textId="77777777" w:rsidR="00A73105" w:rsidRPr="00127398" w:rsidRDefault="00A73105" w:rsidP="009906F0">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BA7B06F" w14:textId="77777777" w:rsidR="00A73105" w:rsidRPr="0063757F" w:rsidRDefault="00A73105" w:rsidP="006F24F2">
    <w:pPr>
      <w:pStyle w:val="Header"/>
      <w:pBdr>
        <w:top w:val="single" w:sz="6" w:space="1" w:color="auto"/>
      </w:pBdr>
      <w:tabs>
        <w:tab w:val="left" w:pos="0"/>
        <w:tab w:val="center" w:pos="4680"/>
      </w:tabs>
      <w:spacing w:line="240" w:lineRule="exact"/>
      <w:rPr>
        <w:b/>
      </w:rPr>
    </w:pPr>
    <w:r w:rsidRPr="0063757F">
      <w:rPr>
        <w:b/>
      </w:rPr>
      <w:t>UBC Vancouver and UBC Okanagan</w:t>
    </w:r>
  </w:p>
  <w:p w14:paraId="2B287083" w14:textId="77777777" w:rsidR="00A73105" w:rsidRPr="006D5AD2" w:rsidRDefault="00A73105" w:rsidP="006F24F2">
    <w:pPr>
      <w:pStyle w:val="Header"/>
      <w:pBdr>
        <w:top w:val="single" w:sz="6" w:space="1" w:color="auto"/>
      </w:pBdr>
      <w:tabs>
        <w:tab w:val="left" w:pos="0"/>
        <w:tab w:val="center" w:pos="4680"/>
      </w:tabs>
      <w:spacing w:line="240" w:lineRule="exact"/>
      <w:jc w:val="center"/>
      <w:rPr>
        <w:b/>
        <w:caps/>
      </w:rPr>
    </w:pPr>
    <w:r>
      <w:rPr>
        <w:b/>
      </w:rPr>
      <w:t>RfT#202</w:t>
    </w:r>
    <w:r w:rsidRPr="009F560C">
      <w:rPr>
        <w:b/>
      </w:rPr>
      <w:t>x</w:t>
    </w:r>
    <w:r>
      <w:rPr>
        <w:b/>
      </w:rPr>
      <w:t>xxxxxx</w:t>
    </w:r>
    <w:r>
      <w:rPr>
        <w:b/>
      </w:rPr>
      <w:tab/>
    </w:r>
    <w:r>
      <w:rPr>
        <w:b/>
      </w:rPr>
      <w:tab/>
    </w:r>
    <w:r w:rsidRPr="006D5AD2">
      <w:rPr>
        <w:b/>
      </w:rPr>
      <w:t>SECTION 01 21 00</w:t>
    </w:r>
  </w:p>
  <w:p w14:paraId="4971116E" w14:textId="77777777" w:rsidR="00A73105" w:rsidRPr="0087289F" w:rsidRDefault="00A73105" w:rsidP="006F24F2">
    <w:pPr>
      <w:pStyle w:val="Header"/>
      <w:tabs>
        <w:tab w:val="left" w:pos="0"/>
        <w:tab w:val="center" w:pos="4680"/>
      </w:tabs>
      <w:spacing w:line="240" w:lineRule="exact"/>
      <w:jc w:val="center"/>
      <w:rPr>
        <w:b/>
        <w:caps/>
      </w:rPr>
    </w:pPr>
    <w:r w:rsidRPr="006D5AD2">
      <w:rPr>
        <w:b/>
      </w:rPr>
      <w:t>Project No. &lt;</w:t>
    </w:r>
    <w:r w:rsidRPr="006D5AD2">
      <w:rPr>
        <w:b/>
        <w:i/>
      </w:rPr>
      <w:t>Insert #</w:t>
    </w:r>
    <w:r w:rsidRPr="006D5AD2">
      <w:rPr>
        <w:b/>
      </w:rPr>
      <w:t>&gt;</w:t>
    </w:r>
    <w:r w:rsidRPr="006D5AD2">
      <w:rPr>
        <w:b/>
      </w:rPr>
      <w:tab/>
    </w:r>
    <w:r w:rsidRPr="006D5AD2">
      <w:rPr>
        <w:b/>
      </w:rPr>
      <w:tab/>
      <w:t>ALLOWANCES</w:t>
    </w:r>
  </w:p>
  <w:p w14:paraId="11B67983" w14:textId="5FCA3DD8" w:rsidR="00A73105" w:rsidRDefault="00A73105" w:rsidP="00B816D5">
    <w:pPr>
      <w:pStyle w:val="Header"/>
      <w:pBdr>
        <w:bottom w:val="single" w:sz="6" w:space="1" w:color="auto"/>
      </w:pBdr>
      <w:tabs>
        <w:tab w:val="left" w:pos="0"/>
        <w:tab w:val="center" w:pos="4680"/>
      </w:tabs>
      <w:spacing w:line="240" w:lineRule="exact"/>
      <w:rPr>
        <w:rStyle w:val="PageNumber"/>
        <w:b/>
        <w:caps/>
      </w:rPr>
    </w:pPr>
    <w:r>
      <w:rPr>
        <w:b/>
        <w:i/>
      </w:rPr>
      <w:t>&lt;Insert Project Title&gt;</w:t>
    </w:r>
    <w:r>
      <w:rPr>
        <w:b/>
      </w:rPr>
      <w:tab/>
    </w:r>
    <w:r>
      <w:rPr>
        <w:b/>
      </w:rPr>
      <w:tab/>
    </w:r>
    <w:r>
      <w:rPr>
        <w:b/>
        <w:caps/>
      </w:rPr>
      <w:t xml:space="preserve">Page </w:t>
    </w:r>
    <w:r>
      <w:rPr>
        <w:rStyle w:val="PageNumber"/>
        <w:b/>
      </w:rPr>
      <w:fldChar w:fldCharType="begin"/>
    </w:r>
    <w:r>
      <w:rPr>
        <w:rStyle w:val="PageNumber"/>
        <w:b/>
      </w:rPr>
      <w:instrText xml:space="preserve"> PAGE </w:instrText>
    </w:r>
    <w:r>
      <w:rPr>
        <w:rStyle w:val="PageNumber"/>
        <w:b/>
      </w:rPr>
      <w:fldChar w:fldCharType="separate"/>
    </w:r>
    <w:r>
      <w:rPr>
        <w:rStyle w:val="PageNumber"/>
        <w:b/>
        <w:noProof/>
      </w:rPr>
      <w:t>1</w:t>
    </w:r>
    <w:r>
      <w:rPr>
        <w:rStyle w:val="PageNumber"/>
        <w:b/>
      </w:rPr>
      <w:fldChar w:fldCharType="end"/>
    </w:r>
    <w:r>
      <w:rPr>
        <w:rStyle w:val="PageNumber"/>
        <w:b/>
      </w:rPr>
      <w:t xml:space="preserve"> OF </w:t>
    </w:r>
    <w:r>
      <w:rPr>
        <w:rStyle w:val="PageNumber"/>
        <w:b/>
      </w:rPr>
      <w:fldChar w:fldCharType="begin"/>
    </w:r>
    <w:r>
      <w:rPr>
        <w:rStyle w:val="PageNumber"/>
        <w:b/>
      </w:rPr>
      <w:instrText xml:space="preserve"> SECTIONPAGES   \* MERGEFORMAT </w:instrText>
    </w:r>
    <w:r>
      <w:rPr>
        <w:rStyle w:val="PageNumber"/>
        <w:b/>
      </w:rPr>
      <w:fldChar w:fldCharType="separate"/>
    </w:r>
    <w:r w:rsidR="00096C33">
      <w:rPr>
        <w:rStyle w:val="PageNumber"/>
        <w:b/>
        <w:noProof/>
      </w:rPr>
      <w:t>1</w:t>
    </w:r>
    <w:r>
      <w:rPr>
        <w:rStyle w:val="PageNumber"/>
        <w:b/>
      </w:rPr>
      <w:fldChar w:fldCharType="end"/>
    </w:r>
  </w:p>
  <w:p w14:paraId="2060542F" w14:textId="77777777" w:rsidR="00A73105" w:rsidRDefault="00A73105">
    <w:pPr>
      <w:pStyle w:val="Header"/>
    </w:pPr>
  </w:p>
</w:hdr>
</file>

<file path=word/header6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60839D7" w14:textId="77777777" w:rsidR="00A73105" w:rsidRPr="0063757F" w:rsidRDefault="00A73105" w:rsidP="009906F0">
    <w:pPr>
      <w:pStyle w:val="Header"/>
      <w:pBdr>
        <w:top w:val="single" w:sz="6" w:space="1" w:color="auto"/>
      </w:pBdr>
      <w:tabs>
        <w:tab w:val="left" w:pos="0"/>
        <w:tab w:val="center" w:pos="4680"/>
      </w:tabs>
      <w:spacing w:line="240" w:lineRule="exact"/>
      <w:rPr>
        <w:b/>
      </w:rPr>
    </w:pPr>
    <w:r w:rsidRPr="0063757F">
      <w:rPr>
        <w:b/>
      </w:rPr>
      <w:t>UBC Vancouver and UBC Okanagan</w:t>
    </w:r>
  </w:p>
  <w:p w14:paraId="049FAD3F" w14:textId="77777777" w:rsidR="00A73105" w:rsidRPr="00D774AC" w:rsidRDefault="00A73105" w:rsidP="009906F0">
    <w:pPr>
      <w:pStyle w:val="Header"/>
      <w:pBdr>
        <w:top w:val="single" w:sz="6" w:space="1" w:color="auto"/>
      </w:pBdr>
      <w:tabs>
        <w:tab w:val="left" w:pos="0"/>
        <w:tab w:val="center" w:pos="4680"/>
      </w:tabs>
      <w:spacing w:line="240" w:lineRule="exact"/>
      <w:jc w:val="center"/>
      <w:rPr>
        <w:b/>
        <w:caps/>
      </w:rPr>
    </w:pPr>
    <w:r>
      <w:rPr>
        <w:b/>
      </w:rPr>
      <w:t>RfT#202xxxxxxx</w:t>
    </w:r>
    <w:r>
      <w:rPr>
        <w:b/>
      </w:rPr>
      <w:tab/>
    </w:r>
    <w:r>
      <w:rPr>
        <w:b/>
      </w:rPr>
      <w:tab/>
    </w:r>
    <w:r w:rsidRPr="00D774AC">
      <w:rPr>
        <w:b/>
      </w:rPr>
      <w:t>SECTION 01 79 00</w:t>
    </w:r>
  </w:p>
  <w:p w14:paraId="7CC60FF1" w14:textId="77777777" w:rsidR="00A73105" w:rsidRPr="00D774AC" w:rsidRDefault="00A73105" w:rsidP="009906F0">
    <w:pPr>
      <w:pStyle w:val="Header"/>
      <w:tabs>
        <w:tab w:val="left" w:pos="0"/>
        <w:tab w:val="center" w:pos="4680"/>
      </w:tabs>
      <w:spacing w:line="240" w:lineRule="exact"/>
      <w:jc w:val="center"/>
      <w:rPr>
        <w:b/>
        <w:caps/>
      </w:rPr>
    </w:pPr>
    <w:r w:rsidRPr="00D774AC">
      <w:rPr>
        <w:b/>
      </w:rPr>
      <w:t>Project No. &lt;</w:t>
    </w:r>
    <w:r w:rsidRPr="00D774AC">
      <w:rPr>
        <w:b/>
        <w:i/>
      </w:rPr>
      <w:t>Insert #</w:t>
    </w:r>
    <w:r w:rsidRPr="00D774AC">
      <w:rPr>
        <w:b/>
      </w:rPr>
      <w:t>&gt;</w:t>
    </w:r>
    <w:r w:rsidRPr="00D774AC">
      <w:rPr>
        <w:b/>
      </w:rPr>
      <w:tab/>
    </w:r>
    <w:r w:rsidRPr="00D774AC">
      <w:rPr>
        <w:b/>
      </w:rPr>
      <w:tab/>
      <w:t>DEMONSTRATION AND TRAINING</w:t>
    </w:r>
  </w:p>
  <w:p w14:paraId="555E8A62" w14:textId="73EFAC21" w:rsidR="00A73105" w:rsidRDefault="00A73105" w:rsidP="009906F0">
    <w:pPr>
      <w:pStyle w:val="Header"/>
      <w:pBdr>
        <w:bottom w:val="single" w:sz="6" w:space="1" w:color="auto"/>
      </w:pBdr>
      <w:tabs>
        <w:tab w:val="left" w:pos="0"/>
        <w:tab w:val="center" w:pos="4680"/>
      </w:tabs>
      <w:spacing w:line="240" w:lineRule="exact"/>
      <w:rPr>
        <w:rStyle w:val="PageNumber"/>
        <w:b/>
        <w:caps/>
      </w:rPr>
    </w:pPr>
    <w:r>
      <w:rPr>
        <w:b/>
        <w:i/>
      </w:rPr>
      <w:t>&lt;Insert Project Title&gt;</w:t>
    </w:r>
    <w:r>
      <w:rPr>
        <w:b/>
      </w:rPr>
      <w:tab/>
    </w:r>
    <w:r>
      <w:rPr>
        <w:b/>
      </w:rPr>
      <w:tab/>
    </w:r>
    <w:r>
      <w:rPr>
        <w:b/>
        <w:caps/>
      </w:rPr>
      <w:t xml:space="preserve">Page </w:t>
    </w:r>
    <w:r>
      <w:rPr>
        <w:rStyle w:val="PageNumber"/>
        <w:b/>
      </w:rPr>
      <w:fldChar w:fldCharType="begin"/>
    </w:r>
    <w:r>
      <w:rPr>
        <w:rStyle w:val="PageNumber"/>
        <w:b/>
      </w:rPr>
      <w:instrText xml:space="preserve"> PAGE </w:instrText>
    </w:r>
    <w:r>
      <w:rPr>
        <w:rStyle w:val="PageNumber"/>
        <w:b/>
      </w:rPr>
      <w:fldChar w:fldCharType="separate"/>
    </w:r>
    <w:r>
      <w:rPr>
        <w:rStyle w:val="PageNumber"/>
        <w:b/>
        <w:noProof/>
      </w:rPr>
      <w:t>4</w:t>
    </w:r>
    <w:r>
      <w:rPr>
        <w:rStyle w:val="PageNumber"/>
        <w:b/>
      </w:rPr>
      <w:fldChar w:fldCharType="end"/>
    </w:r>
    <w:r>
      <w:rPr>
        <w:rStyle w:val="PageNumber"/>
        <w:b/>
      </w:rPr>
      <w:t xml:space="preserve"> OF </w:t>
    </w:r>
    <w:r>
      <w:rPr>
        <w:rStyle w:val="PageNumber"/>
        <w:b/>
      </w:rPr>
      <w:fldChar w:fldCharType="begin"/>
    </w:r>
    <w:r>
      <w:rPr>
        <w:rStyle w:val="PageNumber"/>
        <w:b/>
      </w:rPr>
      <w:instrText xml:space="preserve"> SECTIONPAGES   \* MERGEFORMAT </w:instrText>
    </w:r>
    <w:r>
      <w:rPr>
        <w:rStyle w:val="PageNumber"/>
        <w:b/>
      </w:rPr>
      <w:fldChar w:fldCharType="separate"/>
    </w:r>
    <w:r w:rsidR="00096C33">
      <w:rPr>
        <w:rStyle w:val="PageNumber"/>
        <w:b/>
        <w:noProof/>
      </w:rPr>
      <w:t>5</w:t>
    </w:r>
    <w:r>
      <w:rPr>
        <w:rStyle w:val="PageNumber"/>
        <w:b/>
      </w:rPr>
      <w:fldChar w:fldCharType="end"/>
    </w:r>
  </w:p>
  <w:p w14:paraId="26EFB8EE" w14:textId="77777777" w:rsidR="00A73105" w:rsidRPr="00220447" w:rsidRDefault="00A73105" w:rsidP="009906F0">
    <w:pPr>
      <w:pStyle w:val="Header"/>
    </w:pPr>
  </w:p>
</w:hdr>
</file>

<file path=word/header6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6A37120" w14:textId="77777777" w:rsidR="00A73105" w:rsidRDefault="00A73105">
    <w:pPr>
      <w:pStyle w:val="Header"/>
    </w:pPr>
  </w:p>
</w:hdr>
</file>

<file path=word/header6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3F11204" w14:textId="77777777" w:rsidR="00A73105" w:rsidRDefault="00A73105">
    <w:pPr>
      <w:pStyle w:val="Header"/>
    </w:pPr>
  </w:p>
</w:hdr>
</file>

<file path=word/header6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BE0977A" w14:textId="36157935" w:rsidR="00A73105" w:rsidRPr="0063757F" w:rsidRDefault="00A73105" w:rsidP="009906F0">
    <w:pPr>
      <w:pStyle w:val="Header"/>
      <w:pBdr>
        <w:top w:val="single" w:sz="4" w:space="1" w:color="auto"/>
      </w:pBdr>
      <w:tabs>
        <w:tab w:val="left" w:pos="0"/>
        <w:tab w:val="center" w:pos="4680"/>
      </w:tabs>
      <w:spacing w:line="240" w:lineRule="exact"/>
      <w:rPr>
        <w:b/>
      </w:rPr>
    </w:pPr>
    <w:r w:rsidRPr="0063757F">
      <w:rPr>
        <w:b/>
      </w:rPr>
      <w:t xml:space="preserve">UBC </w:t>
    </w:r>
    <w:r>
      <w:rPr>
        <w:b/>
      </w:rPr>
      <w:t>Okanagan</w:t>
    </w:r>
  </w:p>
  <w:p w14:paraId="421FDE97" w14:textId="77777777" w:rsidR="00A73105" w:rsidRPr="005728CF" w:rsidRDefault="00A73105" w:rsidP="009906F0">
    <w:pPr>
      <w:pStyle w:val="Header"/>
      <w:pBdr>
        <w:top w:val="single" w:sz="4" w:space="1" w:color="auto"/>
      </w:pBdr>
      <w:tabs>
        <w:tab w:val="left" w:pos="0"/>
        <w:tab w:val="center" w:pos="4680"/>
      </w:tabs>
      <w:spacing w:line="240" w:lineRule="exact"/>
      <w:jc w:val="center"/>
      <w:rPr>
        <w:b/>
        <w:caps/>
      </w:rPr>
    </w:pPr>
    <w:r>
      <w:rPr>
        <w:b/>
      </w:rPr>
      <w:t>RfT#202</w:t>
    </w:r>
    <w:r w:rsidRPr="00687B4B">
      <w:rPr>
        <w:b/>
      </w:rPr>
      <w:t>x</w:t>
    </w:r>
    <w:r>
      <w:rPr>
        <w:b/>
      </w:rPr>
      <w:t>xxxxxx</w:t>
    </w:r>
    <w:r>
      <w:rPr>
        <w:b/>
      </w:rPr>
      <w:tab/>
    </w:r>
    <w:r>
      <w:rPr>
        <w:b/>
      </w:rPr>
      <w:tab/>
    </w:r>
    <w:r w:rsidRPr="005728CF">
      <w:rPr>
        <w:b/>
      </w:rPr>
      <w:t xml:space="preserve">SECTION </w:t>
    </w:r>
    <w:r w:rsidRPr="00692D2E">
      <w:rPr>
        <w:b/>
      </w:rPr>
      <w:t>01 87 13.1</w:t>
    </w:r>
  </w:p>
  <w:p w14:paraId="5BAB1454" w14:textId="77777777" w:rsidR="00A73105" w:rsidRPr="002E49C2" w:rsidRDefault="00A73105" w:rsidP="009906F0">
    <w:pPr>
      <w:pStyle w:val="Header"/>
      <w:tabs>
        <w:tab w:val="left" w:pos="0"/>
        <w:tab w:val="center" w:pos="4680"/>
      </w:tabs>
      <w:spacing w:line="240" w:lineRule="exact"/>
      <w:jc w:val="center"/>
      <w:rPr>
        <w:b/>
        <w:caps/>
      </w:rPr>
    </w:pPr>
    <w:r w:rsidRPr="005728CF">
      <w:rPr>
        <w:b/>
      </w:rPr>
      <w:t>Project No. &lt;</w:t>
    </w:r>
    <w:r w:rsidRPr="005728CF">
      <w:rPr>
        <w:b/>
        <w:i/>
        <w:iCs/>
      </w:rPr>
      <w:t>Insert #</w:t>
    </w:r>
    <w:r w:rsidRPr="005728CF">
      <w:rPr>
        <w:b/>
      </w:rPr>
      <w:t>&gt;</w:t>
    </w:r>
    <w:r w:rsidRPr="005728CF">
      <w:rPr>
        <w:b/>
      </w:rPr>
      <w:tab/>
    </w:r>
    <w:r w:rsidRPr="005728CF">
      <w:rPr>
        <w:b/>
      </w:rPr>
      <w:tab/>
    </w:r>
    <w:r w:rsidRPr="007D09F9">
      <w:rPr>
        <w:rFonts w:cs="Arial"/>
        <w:b/>
      </w:rPr>
      <w:t>ERGONOMICS REQUIREMENTS</w:t>
    </w:r>
  </w:p>
  <w:p w14:paraId="4D37D3AD" w14:textId="29BCF4CF" w:rsidR="00A73105" w:rsidRPr="002E49C2" w:rsidRDefault="00A73105" w:rsidP="009906F0">
    <w:pPr>
      <w:pStyle w:val="Header"/>
      <w:pBdr>
        <w:bottom w:val="single" w:sz="4" w:space="1" w:color="auto"/>
      </w:pBdr>
      <w:tabs>
        <w:tab w:val="left" w:pos="0"/>
        <w:tab w:val="center" w:pos="4680"/>
      </w:tabs>
      <w:spacing w:line="240" w:lineRule="exact"/>
      <w:rPr>
        <w:rStyle w:val="PageNumber"/>
        <w:b/>
        <w:caps/>
      </w:rPr>
    </w:pPr>
    <w:r w:rsidRPr="002E49C2">
      <w:rPr>
        <w:b/>
        <w:i/>
        <w:iCs/>
      </w:rPr>
      <w:t>&lt;Insert Project Title&gt;</w:t>
    </w:r>
    <w:r w:rsidRPr="002E49C2">
      <w:rPr>
        <w:b/>
      </w:rPr>
      <w:tab/>
    </w:r>
    <w:r w:rsidRPr="002E49C2">
      <w:rPr>
        <w:b/>
      </w:rPr>
      <w:tab/>
    </w:r>
    <w:r w:rsidRPr="002E49C2">
      <w:rPr>
        <w:b/>
        <w:caps/>
      </w:rPr>
      <w:t xml:space="preserve">Page </w:t>
    </w:r>
    <w:r w:rsidRPr="002E49C2">
      <w:rPr>
        <w:rStyle w:val="PageNumber"/>
        <w:b/>
        <w:bCs/>
      </w:rPr>
      <w:fldChar w:fldCharType="begin"/>
    </w:r>
    <w:r w:rsidRPr="002E49C2">
      <w:rPr>
        <w:rStyle w:val="PageNumber"/>
        <w:b/>
        <w:bCs/>
      </w:rPr>
      <w:instrText xml:space="preserve"> PAGE </w:instrText>
    </w:r>
    <w:r w:rsidRPr="002E49C2">
      <w:rPr>
        <w:rStyle w:val="PageNumber"/>
        <w:b/>
        <w:bCs/>
      </w:rPr>
      <w:fldChar w:fldCharType="separate"/>
    </w:r>
    <w:r>
      <w:rPr>
        <w:rStyle w:val="PageNumber"/>
        <w:b/>
        <w:bCs/>
        <w:noProof/>
      </w:rPr>
      <w:t>4</w:t>
    </w:r>
    <w:r w:rsidRPr="002E49C2">
      <w:rPr>
        <w:rStyle w:val="PageNumber"/>
        <w:b/>
        <w:bCs/>
      </w:rPr>
      <w:fldChar w:fldCharType="end"/>
    </w:r>
    <w:r w:rsidRPr="002E49C2">
      <w:rPr>
        <w:rStyle w:val="PageNumber"/>
        <w:b/>
        <w:bCs/>
      </w:rPr>
      <w:t xml:space="preserve"> OF </w:t>
    </w:r>
    <w:r>
      <w:rPr>
        <w:rStyle w:val="PageNumber"/>
        <w:b/>
      </w:rPr>
      <w:fldChar w:fldCharType="begin"/>
    </w:r>
    <w:r>
      <w:rPr>
        <w:rStyle w:val="PageNumber"/>
        <w:b/>
      </w:rPr>
      <w:instrText xml:space="preserve"> SECTIONPAGES   \* MERGEFORMAT </w:instrText>
    </w:r>
    <w:r>
      <w:rPr>
        <w:rStyle w:val="PageNumber"/>
        <w:b/>
      </w:rPr>
      <w:fldChar w:fldCharType="separate"/>
    </w:r>
    <w:r w:rsidR="00096C33">
      <w:rPr>
        <w:rStyle w:val="PageNumber"/>
        <w:b/>
        <w:noProof/>
      </w:rPr>
      <w:t>4</w:t>
    </w:r>
    <w:r>
      <w:rPr>
        <w:rStyle w:val="PageNumber"/>
        <w:b/>
      </w:rPr>
      <w:fldChar w:fldCharType="end"/>
    </w:r>
  </w:p>
  <w:p w14:paraId="71C062AB" w14:textId="77777777" w:rsidR="00A73105" w:rsidRDefault="00A73105" w:rsidP="009906F0">
    <w:pPr>
      <w:pStyle w:val="Header"/>
    </w:pPr>
  </w:p>
</w:hdr>
</file>

<file path=word/header6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994B6C" w14:textId="77777777" w:rsidR="00A73105" w:rsidRDefault="00A73105">
    <w:pPr>
      <w:pStyle w:val="Header"/>
    </w:pPr>
  </w:p>
</w:hdr>
</file>

<file path=word/header6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E26F589" w14:textId="77777777" w:rsidR="00A73105" w:rsidRDefault="00A73105" w:rsidP="00580B61">
    <w:pPr>
      <w:pStyle w:val="Header"/>
    </w:pPr>
    <w:r w:rsidRPr="00E63EBF">
      <w:rPr>
        <w:color w:val="000000"/>
        <w:u w:color="000000"/>
      </w:rPr>
      <w:t>Section 01 91 00</w:t>
    </w:r>
    <w:r>
      <w:tab/>
    </w:r>
    <w:r w:rsidRPr="00E63EBF">
      <w:rPr>
        <w:color w:val="000000"/>
        <w:u w:color="000000"/>
      </w:rPr>
      <w:t>Canadian Master Specification (CMS)</w:t>
    </w:r>
  </w:p>
  <w:p w14:paraId="67A673D7" w14:textId="77777777" w:rsidR="00A73105" w:rsidRDefault="00A73105" w:rsidP="00580B61">
    <w:pPr>
      <w:pStyle w:val="Header"/>
    </w:pPr>
    <w:r w:rsidRPr="00E63EBF">
      <w:rPr>
        <w:color w:val="000000"/>
        <w:u w:color="000000"/>
      </w:rPr>
      <w:t>COMMISSIONING</w:t>
    </w:r>
    <w:r>
      <w:tab/>
    </w:r>
    <w:r w:rsidRPr="00E63EBF">
      <w:rPr>
        <w:color w:val="000000"/>
        <w:u w:color="000000"/>
      </w:rPr>
      <w:t>November 2017</w:t>
    </w:r>
  </w:p>
  <w:p w14:paraId="77B6EEAC" w14:textId="77777777" w:rsidR="00A73105" w:rsidRDefault="00A73105" w:rsidP="00580B61">
    <w:pPr>
      <w:pStyle w:val="Header"/>
    </w:pPr>
    <w:r w:rsidRPr="00E63EBF">
      <w:rPr>
        <w:color w:val="000000"/>
        <w:u w:color="000000"/>
      </w:rPr>
      <w:t xml:space="preserve">Page </w:t>
    </w:r>
    <w:r w:rsidRPr="00E63EBF">
      <w:rPr>
        <w:color w:val="000000"/>
        <w:u w:color="000000"/>
      </w:rPr>
      <w:fldChar w:fldCharType="begin"/>
    </w:r>
    <w:r w:rsidRPr="00E63EBF">
      <w:rPr>
        <w:color w:val="000000"/>
        <w:u w:color="000000"/>
      </w:rPr>
      <w:instrText xml:space="preserve"> PAGE  \* MERGEFORMAT </w:instrText>
    </w:r>
    <w:r w:rsidRPr="00E63EBF">
      <w:rPr>
        <w:color w:val="000000"/>
        <w:u w:color="000000"/>
      </w:rPr>
      <w:fldChar w:fldCharType="separate"/>
    </w:r>
    <w:r>
      <w:rPr>
        <w:noProof/>
        <w:color w:val="000000"/>
        <w:u w:color="000000"/>
      </w:rPr>
      <w:t>2</w:t>
    </w:r>
    <w:r w:rsidRPr="00E63EBF">
      <w:rPr>
        <w:color w:val="000000"/>
        <w:u w:color="000000"/>
      </w:rPr>
      <w:fldChar w:fldCharType="end"/>
    </w:r>
    <w:r>
      <w:tab/>
    </w:r>
    <w:r w:rsidRPr="00E63EBF">
      <w:rPr>
        <w:color w:val="000000"/>
        <w:u w:color="000000"/>
      </w:rPr>
      <w:t>Digicon Information Inc.</w:t>
    </w:r>
  </w:p>
  <w:p w14:paraId="3FEF2815" w14:textId="77777777" w:rsidR="00A73105" w:rsidRPr="00E63EBF" w:rsidRDefault="00A73105" w:rsidP="00580B61">
    <w:pPr>
      <w:pStyle w:val="Header"/>
    </w:pPr>
  </w:p>
</w:hdr>
</file>

<file path=word/header6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A256320" w14:textId="77777777" w:rsidR="00A73105" w:rsidRPr="00DC2A29" w:rsidRDefault="00A73105" w:rsidP="00580B61">
    <w:pPr>
      <w:pStyle w:val="Header"/>
      <w:pBdr>
        <w:top w:val="single" w:sz="6" w:space="1" w:color="auto"/>
      </w:pBdr>
      <w:tabs>
        <w:tab w:val="left" w:pos="0"/>
        <w:tab w:val="center" w:pos="4680"/>
      </w:tabs>
      <w:spacing w:line="240" w:lineRule="exact"/>
      <w:rPr>
        <w:b/>
      </w:rPr>
    </w:pPr>
    <w:r w:rsidRPr="00DC2A29">
      <w:rPr>
        <w:b/>
      </w:rPr>
      <w:t>UBC Vancouver and UBC Okanagan</w:t>
    </w:r>
  </w:p>
  <w:p w14:paraId="3758C347" w14:textId="77777777" w:rsidR="00A73105" w:rsidRPr="002F0357" w:rsidRDefault="00A73105" w:rsidP="00580B61">
    <w:pPr>
      <w:pStyle w:val="Header"/>
      <w:pBdr>
        <w:top w:val="single" w:sz="6" w:space="1" w:color="auto"/>
      </w:pBdr>
      <w:tabs>
        <w:tab w:val="left" w:pos="0"/>
        <w:tab w:val="center" w:pos="4680"/>
      </w:tabs>
      <w:spacing w:line="240" w:lineRule="exact"/>
      <w:rPr>
        <w:b/>
        <w:caps/>
      </w:rPr>
    </w:pPr>
    <w:r>
      <w:rPr>
        <w:b/>
      </w:rPr>
      <w:t>RFT#202xxxxxxx</w:t>
    </w:r>
    <w:r>
      <w:rPr>
        <w:b/>
      </w:rPr>
      <w:tab/>
    </w:r>
    <w:r>
      <w:rPr>
        <w:b/>
      </w:rPr>
      <w:tab/>
    </w:r>
    <w:r w:rsidRPr="002F0357">
      <w:rPr>
        <w:b/>
      </w:rPr>
      <w:t>SECTION 01 9</w:t>
    </w:r>
    <w:r>
      <w:rPr>
        <w:b/>
      </w:rPr>
      <w:t>1</w:t>
    </w:r>
    <w:r w:rsidRPr="002F0357">
      <w:rPr>
        <w:b/>
      </w:rPr>
      <w:t xml:space="preserve"> 00</w:t>
    </w:r>
  </w:p>
  <w:p w14:paraId="63484FE9" w14:textId="77777777" w:rsidR="00A73105" w:rsidRPr="002F0357" w:rsidRDefault="00A73105" w:rsidP="00580B61">
    <w:pPr>
      <w:pStyle w:val="Header"/>
      <w:tabs>
        <w:tab w:val="left" w:pos="0"/>
        <w:tab w:val="center" w:pos="4680"/>
      </w:tabs>
      <w:spacing w:line="240" w:lineRule="exact"/>
      <w:rPr>
        <w:b/>
        <w:caps/>
      </w:rPr>
    </w:pPr>
    <w:r>
      <w:rPr>
        <w:b/>
      </w:rPr>
      <w:t>Project No. &lt;Insert #&gt;</w:t>
    </w:r>
    <w:r w:rsidRPr="002F0357">
      <w:rPr>
        <w:b/>
      </w:rPr>
      <w:tab/>
    </w:r>
    <w:r w:rsidRPr="002F0357">
      <w:rPr>
        <w:b/>
      </w:rPr>
      <w:tab/>
      <w:t>COMMISSIONING</w:t>
    </w:r>
  </w:p>
  <w:p w14:paraId="682E84AB" w14:textId="452111D5" w:rsidR="00A73105" w:rsidRDefault="00A73105" w:rsidP="00580B61">
    <w:pPr>
      <w:pStyle w:val="Header"/>
      <w:pBdr>
        <w:bottom w:val="single" w:sz="6" w:space="1" w:color="auto"/>
      </w:pBdr>
      <w:tabs>
        <w:tab w:val="left" w:pos="0"/>
        <w:tab w:val="center" w:pos="4680"/>
      </w:tabs>
      <w:spacing w:line="240" w:lineRule="exact"/>
      <w:rPr>
        <w:rStyle w:val="PageNumber"/>
        <w:b/>
        <w:caps/>
      </w:rPr>
    </w:pPr>
    <w:r w:rsidRPr="00EF2689">
      <w:rPr>
        <w:b/>
        <w:i/>
      </w:rPr>
      <w:t>&lt;Insert Project Title&gt;</w:t>
    </w:r>
    <w:r>
      <w:rPr>
        <w:b/>
      </w:rPr>
      <w:tab/>
    </w:r>
    <w:r>
      <w:rPr>
        <w:b/>
      </w:rPr>
      <w:tab/>
    </w:r>
    <w:r>
      <w:rPr>
        <w:b/>
        <w:caps/>
      </w:rPr>
      <w:t xml:space="preserve">Page </w:t>
    </w:r>
    <w:r>
      <w:rPr>
        <w:rStyle w:val="PageNumber"/>
        <w:b/>
      </w:rPr>
      <w:fldChar w:fldCharType="begin"/>
    </w:r>
    <w:r>
      <w:rPr>
        <w:rStyle w:val="PageNumber"/>
        <w:b/>
      </w:rPr>
      <w:instrText xml:space="preserve"> PAGE </w:instrText>
    </w:r>
    <w:r>
      <w:rPr>
        <w:rStyle w:val="PageNumber"/>
        <w:b/>
      </w:rPr>
      <w:fldChar w:fldCharType="separate"/>
    </w:r>
    <w:r>
      <w:rPr>
        <w:rStyle w:val="PageNumber"/>
        <w:b/>
      </w:rPr>
      <w:t>1</w:t>
    </w:r>
    <w:r>
      <w:rPr>
        <w:rStyle w:val="PageNumber"/>
        <w:b/>
      </w:rPr>
      <w:fldChar w:fldCharType="end"/>
    </w:r>
    <w:r>
      <w:rPr>
        <w:rStyle w:val="PageNumber"/>
        <w:b/>
      </w:rPr>
      <w:t xml:space="preserve"> OF </w:t>
    </w:r>
    <w:r>
      <w:rPr>
        <w:rStyle w:val="PageNumber"/>
        <w:b/>
      </w:rPr>
      <w:fldChar w:fldCharType="begin"/>
    </w:r>
    <w:r>
      <w:rPr>
        <w:rStyle w:val="PageNumber"/>
        <w:b/>
      </w:rPr>
      <w:instrText xml:space="preserve"> SECTIONPAGES   \* MERGEFORMAT </w:instrText>
    </w:r>
    <w:r>
      <w:rPr>
        <w:rStyle w:val="PageNumber"/>
        <w:b/>
      </w:rPr>
      <w:fldChar w:fldCharType="separate"/>
    </w:r>
    <w:r w:rsidR="00096C33">
      <w:rPr>
        <w:rStyle w:val="PageNumber"/>
        <w:b/>
        <w:noProof/>
      </w:rPr>
      <w:t>18</w:t>
    </w:r>
    <w:r>
      <w:rPr>
        <w:rStyle w:val="PageNumber"/>
        <w:b/>
      </w:rPr>
      <w:fldChar w:fldCharType="end"/>
    </w:r>
  </w:p>
  <w:p w14:paraId="5BA48AF5" w14:textId="77777777" w:rsidR="00A73105" w:rsidRPr="00EF7053" w:rsidRDefault="00A73105" w:rsidP="00580B61">
    <w:pPr>
      <w:pStyle w:val="Header"/>
      <w:rPr>
        <w:rStyle w:val="PageNumber"/>
      </w:rPr>
    </w:pPr>
  </w:p>
</w:hdr>
</file>

<file path=word/header6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60E85D3" w14:textId="77777777" w:rsidR="00A73105" w:rsidRDefault="00A73105">
    <w:pPr>
      <w:pStyle w:val="Header"/>
    </w:pPr>
  </w:p>
</w:hdr>
</file>

<file path=word/header6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9A0FD78" w14:textId="77777777" w:rsidR="00A73105" w:rsidRPr="003B2E67" w:rsidRDefault="00A73105" w:rsidP="00A73105">
    <w:pPr>
      <w:pStyle w:val="Header"/>
      <w:pBdr>
        <w:top w:val="single" w:sz="6" w:space="1" w:color="auto"/>
      </w:pBdr>
      <w:tabs>
        <w:tab w:val="left" w:pos="0"/>
        <w:tab w:val="center" w:pos="4680"/>
      </w:tabs>
      <w:spacing w:line="240" w:lineRule="exact"/>
      <w:rPr>
        <w:b/>
        <w:sz w:val="22"/>
        <w:szCs w:val="22"/>
      </w:rPr>
    </w:pPr>
    <w:r w:rsidRPr="003B2E67">
      <w:rPr>
        <w:b/>
        <w:sz w:val="22"/>
        <w:szCs w:val="22"/>
      </w:rPr>
      <w:t>UBC OKANAGAN</w:t>
    </w:r>
  </w:p>
  <w:p w14:paraId="6028DFC6" w14:textId="77777777" w:rsidR="00A73105" w:rsidRPr="00CB75AA" w:rsidRDefault="00A73105" w:rsidP="00A73105">
    <w:pPr>
      <w:pStyle w:val="Header"/>
      <w:pBdr>
        <w:top w:val="single" w:sz="6" w:space="1" w:color="auto"/>
      </w:pBdr>
      <w:tabs>
        <w:tab w:val="left" w:pos="0"/>
        <w:tab w:val="center" w:pos="4680"/>
      </w:tabs>
      <w:spacing w:line="240" w:lineRule="exact"/>
      <w:rPr>
        <w:b/>
        <w:caps/>
      </w:rPr>
    </w:pPr>
    <w:r w:rsidRPr="00CB75AA">
      <w:rPr>
        <w:b/>
      </w:rPr>
      <w:t>RfT#20</w:t>
    </w:r>
    <w:r>
      <w:rPr>
        <w:b/>
      </w:rPr>
      <w:t>2</w:t>
    </w:r>
    <w:r w:rsidRPr="00CB75AA">
      <w:rPr>
        <w:b/>
      </w:rPr>
      <w:t>xxxxxxx</w:t>
    </w:r>
    <w:r w:rsidRPr="00CB75AA">
      <w:rPr>
        <w:b/>
      </w:rPr>
      <w:tab/>
      <w:t xml:space="preserve">  </w:t>
    </w:r>
    <w:r w:rsidRPr="00CB75AA">
      <w:rPr>
        <w:b/>
      </w:rPr>
      <w:tab/>
      <w:t>SECTION 01 92 00</w:t>
    </w:r>
  </w:p>
  <w:p w14:paraId="1B1DA073" w14:textId="77777777" w:rsidR="00A73105" w:rsidRPr="00CB75AA" w:rsidRDefault="00A73105" w:rsidP="00A73105">
    <w:pPr>
      <w:pStyle w:val="Header"/>
      <w:tabs>
        <w:tab w:val="left" w:pos="0"/>
        <w:tab w:val="center" w:pos="4680"/>
      </w:tabs>
      <w:spacing w:line="240" w:lineRule="exact"/>
      <w:rPr>
        <w:b/>
        <w:caps/>
      </w:rPr>
    </w:pPr>
    <w:r w:rsidRPr="00CB75AA">
      <w:rPr>
        <w:b/>
      </w:rPr>
      <w:t>Project No. &lt;</w:t>
    </w:r>
    <w:r w:rsidRPr="00CB75AA">
      <w:rPr>
        <w:b/>
        <w:i/>
      </w:rPr>
      <w:t>Insert #</w:t>
    </w:r>
    <w:r w:rsidRPr="00CB75AA">
      <w:rPr>
        <w:b/>
      </w:rPr>
      <w:t>&gt;</w:t>
    </w:r>
    <w:r w:rsidRPr="00CB75AA">
      <w:rPr>
        <w:b/>
      </w:rPr>
      <w:tab/>
    </w:r>
    <w:r w:rsidRPr="00CB75AA">
      <w:rPr>
        <w:b/>
      </w:rPr>
      <w:tab/>
      <w:t>MONITORING BASED COMMISSIONING</w:t>
    </w:r>
  </w:p>
  <w:p w14:paraId="5AA1165F" w14:textId="23AF2BA2" w:rsidR="00A73105" w:rsidRDefault="00A73105" w:rsidP="00A73105">
    <w:pPr>
      <w:pStyle w:val="Header"/>
      <w:pBdr>
        <w:bottom w:val="single" w:sz="6" w:space="1" w:color="auto"/>
      </w:pBdr>
      <w:tabs>
        <w:tab w:val="left" w:pos="0"/>
        <w:tab w:val="center" w:pos="4680"/>
      </w:tabs>
      <w:spacing w:line="240" w:lineRule="exact"/>
      <w:rPr>
        <w:rStyle w:val="PageNumber"/>
        <w:b/>
        <w:caps/>
      </w:rPr>
    </w:pPr>
    <w:r>
      <w:rPr>
        <w:b/>
        <w:i/>
      </w:rPr>
      <w:t>&lt;Insert Project Title&gt;</w:t>
    </w:r>
    <w:r>
      <w:rPr>
        <w:b/>
      </w:rPr>
      <w:tab/>
    </w:r>
    <w:r>
      <w:rPr>
        <w:b/>
      </w:rPr>
      <w:tab/>
    </w:r>
    <w:r>
      <w:rPr>
        <w:b/>
        <w:caps/>
      </w:rPr>
      <w:t xml:space="preserve">PAGE </w:t>
    </w:r>
    <w:r w:rsidRPr="00A73105">
      <w:rPr>
        <w:b/>
        <w:caps/>
      </w:rPr>
      <w:fldChar w:fldCharType="begin"/>
    </w:r>
    <w:r w:rsidRPr="00A73105">
      <w:rPr>
        <w:b/>
        <w:caps/>
      </w:rPr>
      <w:instrText xml:space="preserve"> PAGE   \* MERGEFORMAT </w:instrText>
    </w:r>
    <w:r w:rsidRPr="00A73105">
      <w:rPr>
        <w:b/>
        <w:caps/>
      </w:rPr>
      <w:fldChar w:fldCharType="separate"/>
    </w:r>
    <w:r w:rsidRPr="00A73105">
      <w:rPr>
        <w:b/>
        <w:caps/>
        <w:noProof/>
      </w:rPr>
      <w:t>1</w:t>
    </w:r>
    <w:r w:rsidRPr="00A73105">
      <w:rPr>
        <w:b/>
        <w:caps/>
        <w:noProof/>
      </w:rPr>
      <w:fldChar w:fldCharType="end"/>
    </w:r>
    <w:r>
      <w:rPr>
        <w:b/>
        <w:caps/>
        <w:noProof/>
      </w:rPr>
      <w:t xml:space="preserve"> OF 14</w:t>
    </w:r>
  </w:p>
  <w:p w14:paraId="1D730D97" w14:textId="77777777" w:rsidR="00A73105" w:rsidRPr="00A73105" w:rsidRDefault="00A73105" w:rsidP="00A73105">
    <w:pPr>
      <w:pStyle w:val="Header"/>
      <w:rPr>
        <w:rStyle w:val="PageNumber"/>
      </w:rPr>
    </w:pPr>
  </w:p>
</w:hdr>
</file>

<file path=word/header6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D155158" w14:textId="77777777" w:rsidR="00A73105" w:rsidRPr="003B2E67" w:rsidRDefault="00A73105" w:rsidP="00A73105">
    <w:pPr>
      <w:pStyle w:val="Header"/>
      <w:pBdr>
        <w:top w:val="single" w:sz="6" w:space="1" w:color="auto"/>
      </w:pBdr>
      <w:tabs>
        <w:tab w:val="left" w:pos="0"/>
        <w:tab w:val="center" w:pos="4680"/>
        <w:tab w:val="right" w:pos="12960"/>
      </w:tabs>
      <w:spacing w:line="240" w:lineRule="exact"/>
      <w:rPr>
        <w:b/>
        <w:sz w:val="22"/>
        <w:szCs w:val="22"/>
      </w:rPr>
    </w:pPr>
    <w:r w:rsidRPr="003B2E67">
      <w:rPr>
        <w:b/>
        <w:sz w:val="22"/>
        <w:szCs w:val="22"/>
      </w:rPr>
      <w:t>UBC OKANAGAN</w:t>
    </w:r>
  </w:p>
  <w:p w14:paraId="75DE650C" w14:textId="03723144" w:rsidR="00A73105" w:rsidRPr="000D067C" w:rsidRDefault="00A73105" w:rsidP="006A33FE">
    <w:pPr>
      <w:pStyle w:val="Header"/>
      <w:pBdr>
        <w:top w:val="single" w:sz="6" w:space="1" w:color="auto"/>
      </w:pBdr>
      <w:tabs>
        <w:tab w:val="clear" w:pos="9360"/>
        <w:tab w:val="left" w:pos="0"/>
        <w:tab w:val="center" w:pos="4680"/>
        <w:tab w:val="right" w:pos="12960"/>
      </w:tabs>
      <w:spacing w:line="240" w:lineRule="exact"/>
      <w:rPr>
        <w:b/>
        <w:caps/>
      </w:rPr>
    </w:pPr>
    <w:r>
      <w:rPr>
        <w:b/>
      </w:rPr>
      <w:t>RfT#202xxxxxxx</w:t>
    </w:r>
    <w:r>
      <w:rPr>
        <w:b/>
      </w:rPr>
      <w:tab/>
    </w:r>
    <w:r>
      <w:rPr>
        <w:b/>
      </w:rPr>
      <w:tab/>
    </w:r>
    <w:r w:rsidRPr="000D067C">
      <w:rPr>
        <w:b/>
      </w:rPr>
      <w:t>SECTION 01 92 00</w:t>
    </w:r>
  </w:p>
  <w:p w14:paraId="6FD77385" w14:textId="77777777" w:rsidR="00A73105" w:rsidRPr="000D067C" w:rsidRDefault="00A73105" w:rsidP="006A33FE">
    <w:pPr>
      <w:pStyle w:val="Header"/>
      <w:tabs>
        <w:tab w:val="clear" w:pos="9360"/>
        <w:tab w:val="left" w:pos="0"/>
        <w:tab w:val="center" w:pos="4680"/>
        <w:tab w:val="right" w:pos="12960"/>
      </w:tabs>
      <w:spacing w:line="240" w:lineRule="exact"/>
      <w:rPr>
        <w:b/>
        <w:caps/>
      </w:rPr>
    </w:pPr>
    <w:r w:rsidRPr="000D067C">
      <w:rPr>
        <w:b/>
      </w:rPr>
      <w:t>Project No. &lt;</w:t>
    </w:r>
    <w:r w:rsidRPr="000D067C">
      <w:rPr>
        <w:b/>
        <w:i/>
      </w:rPr>
      <w:t>Insert #</w:t>
    </w:r>
    <w:r w:rsidRPr="000D067C">
      <w:rPr>
        <w:b/>
      </w:rPr>
      <w:t>&gt;</w:t>
    </w:r>
    <w:r w:rsidRPr="000D067C">
      <w:rPr>
        <w:b/>
      </w:rPr>
      <w:tab/>
    </w:r>
    <w:r>
      <w:rPr>
        <w:b/>
      </w:rPr>
      <w:tab/>
    </w:r>
    <w:r w:rsidRPr="000D067C">
      <w:rPr>
        <w:b/>
      </w:rPr>
      <w:t>MONITORING BASED COMMISSIONING</w:t>
    </w:r>
  </w:p>
  <w:p w14:paraId="3777A064" w14:textId="3A8C3858" w:rsidR="00A73105" w:rsidRDefault="00A73105" w:rsidP="006A33FE">
    <w:pPr>
      <w:pStyle w:val="Header"/>
      <w:pBdr>
        <w:bottom w:val="single" w:sz="6" w:space="1" w:color="auto"/>
      </w:pBdr>
      <w:tabs>
        <w:tab w:val="clear" w:pos="9360"/>
        <w:tab w:val="left" w:pos="0"/>
        <w:tab w:val="center" w:pos="4680"/>
        <w:tab w:val="right" w:pos="12960"/>
      </w:tabs>
      <w:spacing w:line="240" w:lineRule="exact"/>
      <w:rPr>
        <w:rStyle w:val="PageNumber"/>
        <w:b/>
        <w:caps/>
      </w:rPr>
    </w:pPr>
    <w:r>
      <w:rPr>
        <w:b/>
        <w:i/>
      </w:rPr>
      <w:t>&lt;Insert Project Title&gt;</w:t>
    </w:r>
    <w:r>
      <w:rPr>
        <w:b/>
      </w:rPr>
      <w:tab/>
    </w:r>
    <w:r>
      <w:rPr>
        <w:b/>
      </w:rPr>
      <w:tab/>
    </w:r>
    <w:r>
      <w:rPr>
        <w:b/>
        <w:caps/>
      </w:rPr>
      <w:t xml:space="preserve">Page </w:t>
    </w:r>
    <w:r>
      <w:rPr>
        <w:rStyle w:val="PageNumber"/>
        <w:b/>
      </w:rPr>
      <w:fldChar w:fldCharType="begin"/>
    </w:r>
    <w:r>
      <w:rPr>
        <w:rStyle w:val="PageNumber"/>
        <w:b/>
      </w:rPr>
      <w:instrText xml:space="preserve"> PAGE </w:instrText>
    </w:r>
    <w:r>
      <w:rPr>
        <w:rStyle w:val="PageNumber"/>
        <w:b/>
      </w:rPr>
      <w:fldChar w:fldCharType="separate"/>
    </w:r>
    <w:r>
      <w:rPr>
        <w:rStyle w:val="PageNumber"/>
        <w:b/>
        <w:noProof/>
      </w:rPr>
      <w:t>12</w:t>
    </w:r>
    <w:r>
      <w:rPr>
        <w:rStyle w:val="PageNumber"/>
        <w:b/>
      </w:rPr>
      <w:fldChar w:fldCharType="end"/>
    </w:r>
    <w:r>
      <w:rPr>
        <w:rStyle w:val="PageNumber"/>
        <w:b/>
      </w:rPr>
      <w:t xml:space="preserve"> OF </w:t>
    </w:r>
    <w:r w:rsidR="00203CA1">
      <w:rPr>
        <w:rStyle w:val="PageNumber"/>
        <w:b/>
      </w:rPr>
      <w:t>14</w:t>
    </w:r>
  </w:p>
  <w:p w14:paraId="0350E589" w14:textId="77777777" w:rsidR="00A73105" w:rsidRDefault="00A73105">
    <w:pPr>
      <w:pStyle w:val="Header"/>
      <w:tabs>
        <w:tab w:val="left" w:pos="0"/>
        <w:tab w:val="center" w:pos="4680"/>
      </w:tabs>
      <w:spacing w:line="240" w:lineRule="exact"/>
      <w:rPr>
        <w:b/>
        <w:caps/>
      </w:rP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CCE45F0" w14:textId="77777777" w:rsidR="00A73105" w:rsidRPr="0063757F" w:rsidRDefault="00A73105" w:rsidP="006F24F2">
    <w:pPr>
      <w:pStyle w:val="Header"/>
      <w:pBdr>
        <w:top w:val="single" w:sz="6" w:space="1" w:color="auto"/>
      </w:pBdr>
      <w:tabs>
        <w:tab w:val="left" w:pos="0"/>
        <w:tab w:val="center" w:pos="4680"/>
      </w:tabs>
      <w:spacing w:line="240" w:lineRule="exact"/>
      <w:rPr>
        <w:b/>
      </w:rPr>
    </w:pPr>
    <w:r w:rsidRPr="0063757F">
      <w:rPr>
        <w:b/>
      </w:rPr>
      <w:t>UBC Vancouver and UBC Okanagan</w:t>
    </w:r>
  </w:p>
  <w:p w14:paraId="105DFA62" w14:textId="77777777" w:rsidR="00A73105" w:rsidRPr="006D5AD2" w:rsidRDefault="00A73105" w:rsidP="006F24F2">
    <w:pPr>
      <w:pStyle w:val="Header"/>
      <w:pBdr>
        <w:top w:val="single" w:sz="6" w:space="1" w:color="auto"/>
      </w:pBdr>
      <w:tabs>
        <w:tab w:val="left" w:pos="0"/>
        <w:tab w:val="center" w:pos="4680"/>
      </w:tabs>
      <w:spacing w:line="240" w:lineRule="exact"/>
      <w:jc w:val="center"/>
      <w:rPr>
        <w:b/>
        <w:caps/>
      </w:rPr>
    </w:pPr>
    <w:r>
      <w:rPr>
        <w:b/>
      </w:rPr>
      <w:t>RfT#202</w:t>
    </w:r>
    <w:r w:rsidRPr="009F560C">
      <w:rPr>
        <w:b/>
      </w:rPr>
      <w:t>x</w:t>
    </w:r>
    <w:r>
      <w:rPr>
        <w:b/>
      </w:rPr>
      <w:t>xxxxxx</w:t>
    </w:r>
    <w:r>
      <w:rPr>
        <w:b/>
      </w:rPr>
      <w:tab/>
    </w:r>
    <w:r>
      <w:rPr>
        <w:b/>
      </w:rPr>
      <w:tab/>
    </w:r>
    <w:r w:rsidRPr="006D5AD2">
      <w:rPr>
        <w:b/>
      </w:rPr>
      <w:t>SECTION 01</w:t>
    </w:r>
    <w:r>
      <w:rPr>
        <w:b/>
      </w:rPr>
      <w:t> 26 </w:t>
    </w:r>
    <w:r w:rsidRPr="006D5AD2">
      <w:rPr>
        <w:b/>
      </w:rPr>
      <w:t>00</w:t>
    </w:r>
  </w:p>
  <w:p w14:paraId="005B2E30" w14:textId="77777777" w:rsidR="00A73105" w:rsidRPr="0087289F" w:rsidRDefault="00A73105" w:rsidP="006F24F2">
    <w:pPr>
      <w:pStyle w:val="Header"/>
      <w:tabs>
        <w:tab w:val="left" w:pos="0"/>
        <w:tab w:val="center" w:pos="4680"/>
      </w:tabs>
      <w:spacing w:line="240" w:lineRule="exact"/>
      <w:jc w:val="center"/>
      <w:rPr>
        <w:b/>
        <w:caps/>
      </w:rPr>
    </w:pPr>
    <w:r w:rsidRPr="006D5AD2">
      <w:rPr>
        <w:b/>
      </w:rPr>
      <w:t>Project No. &lt;</w:t>
    </w:r>
    <w:r w:rsidRPr="006D5AD2">
      <w:rPr>
        <w:b/>
        <w:i/>
      </w:rPr>
      <w:t>Insert #</w:t>
    </w:r>
    <w:r w:rsidRPr="006D5AD2">
      <w:rPr>
        <w:b/>
      </w:rPr>
      <w:t>&gt;</w:t>
    </w:r>
    <w:r w:rsidRPr="006D5AD2">
      <w:rPr>
        <w:b/>
      </w:rPr>
      <w:tab/>
    </w:r>
    <w:r w:rsidRPr="006D5AD2">
      <w:rPr>
        <w:b/>
      </w:rPr>
      <w:tab/>
    </w:r>
    <w:r>
      <w:rPr>
        <w:b/>
      </w:rPr>
      <w:t>CONTRACT MODIFICATION PROCEDURES</w:t>
    </w:r>
  </w:p>
  <w:p w14:paraId="45079DD6" w14:textId="3BB6C232" w:rsidR="00A73105" w:rsidRDefault="00A73105" w:rsidP="00B816D5">
    <w:pPr>
      <w:pStyle w:val="Header"/>
      <w:pBdr>
        <w:bottom w:val="single" w:sz="6" w:space="1" w:color="auto"/>
      </w:pBdr>
      <w:tabs>
        <w:tab w:val="left" w:pos="0"/>
        <w:tab w:val="center" w:pos="4680"/>
      </w:tabs>
      <w:spacing w:line="240" w:lineRule="exact"/>
      <w:rPr>
        <w:rStyle w:val="PageNumber"/>
        <w:b/>
        <w:caps/>
      </w:rPr>
    </w:pPr>
    <w:r>
      <w:rPr>
        <w:b/>
        <w:i/>
      </w:rPr>
      <w:t>&lt;Insert Project Title&gt;</w:t>
    </w:r>
    <w:r>
      <w:rPr>
        <w:b/>
      </w:rPr>
      <w:tab/>
    </w:r>
    <w:r>
      <w:rPr>
        <w:b/>
      </w:rPr>
      <w:tab/>
    </w:r>
    <w:r>
      <w:rPr>
        <w:b/>
        <w:caps/>
      </w:rPr>
      <w:t xml:space="preserve">Page </w:t>
    </w:r>
    <w:r>
      <w:rPr>
        <w:rStyle w:val="PageNumber"/>
        <w:b/>
      </w:rPr>
      <w:fldChar w:fldCharType="begin"/>
    </w:r>
    <w:r>
      <w:rPr>
        <w:rStyle w:val="PageNumber"/>
        <w:b/>
      </w:rPr>
      <w:instrText xml:space="preserve"> PAGE </w:instrText>
    </w:r>
    <w:r>
      <w:rPr>
        <w:rStyle w:val="PageNumber"/>
        <w:b/>
      </w:rPr>
      <w:fldChar w:fldCharType="separate"/>
    </w:r>
    <w:r>
      <w:rPr>
        <w:rStyle w:val="PageNumber"/>
        <w:b/>
        <w:noProof/>
      </w:rPr>
      <w:t>1</w:t>
    </w:r>
    <w:r>
      <w:rPr>
        <w:rStyle w:val="PageNumber"/>
        <w:b/>
      </w:rPr>
      <w:fldChar w:fldCharType="end"/>
    </w:r>
    <w:r>
      <w:rPr>
        <w:rStyle w:val="PageNumber"/>
        <w:b/>
      </w:rPr>
      <w:t xml:space="preserve"> OF </w:t>
    </w:r>
    <w:r>
      <w:rPr>
        <w:rStyle w:val="PageNumber"/>
        <w:b/>
      </w:rPr>
      <w:fldChar w:fldCharType="begin"/>
    </w:r>
    <w:r>
      <w:rPr>
        <w:rStyle w:val="PageNumber"/>
        <w:b/>
      </w:rPr>
      <w:instrText xml:space="preserve"> SECTIONPAGES   \* MERGEFORMAT </w:instrText>
    </w:r>
    <w:r>
      <w:rPr>
        <w:rStyle w:val="PageNumber"/>
        <w:b/>
      </w:rPr>
      <w:fldChar w:fldCharType="separate"/>
    </w:r>
    <w:r w:rsidR="00096C33">
      <w:rPr>
        <w:rStyle w:val="PageNumber"/>
        <w:b/>
        <w:noProof/>
      </w:rPr>
      <w:t>1</w:t>
    </w:r>
    <w:r>
      <w:rPr>
        <w:rStyle w:val="PageNumber"/>
        <w:b/>
      </w:rPr>
      <w:fldChar w:fldCharType="end"/>
    </w:r>
  </w:p>
  <w:p w14:paraId="503EEFA3" w14:textId="77777777" w:rsidR="00A73105" w:rsidRDefault="00A73105">
    <w:pPr>
      <w:pStyle w:val="Header"/>
    </w:pPr>
  </w:p>
</w:hdr>
</file>

<file path=word/header7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02824CE" w14:textId="0822BB8F" w:rsidR="00A73105" w:rsidRDefault="00A73105" w:rsidP="00580B61">
    <w:pPr>
      <w:pStyle w:val="Header"/>
    </w:pPr>
    <w:r w:rsidRPr="00E63EBF">
      <w:rPr>
        <w:color w:val="000000"/>
        <w:u w:color="000000"/>
      </w:rPr>
      <w:t>Section 01 91 00</w:t>
    </w:r>
    <w:r>
      <w:tab/>
    </w:r>
    <w:r w:rsidRPr="00E63EBF">
      <w:rPr>
        <w:color w:val="000000"/>
        <w:u w:color="000000"/>
      </w:rPr>
      <w:t>Canadian Master Specification (CMS)</w:t>
    </w:r>
  </w:p>
  <w:p w14:paraId="4A30E3E8" w14:textId="77777777" w:rsidR="00A73105" w:rsidRDefault="00A73105" w:rsidP="00580B61">
    <w:pPr>
      <w:pStyle w:val="Header"/>
    </w:pPr>
    <w:r w:rsidRPr="00E63EBF">
      <w:rPr>
        <w:color w:val="000000"/>
        <w:u w:color="000000"/>
      </w:rPr>
      <w:t>COMMISSIONING</w:t>
    </w:r>
    <w:r>
      <w:tab/>
    </w:r>
    <w:r w:rsidRPr="00E63EBF">
      <w:rPr>
        <w:color w:val="000000"/>
        <w:u w:color="000000"/>
      </w:rPr>
      <w:t>November 2017</w:t>
    </w:r>
  </w:p>
  <w:p w14:paraId="50A40DDA" w14:textId="77777777" w:rsidR="00A73105" w:rsidRDefault="00A73105" w:rsidP="00580B61">
    <w:pPr>
      <w:pStyle w:val="Header"/>
    </w:pPr>
    <w:r w:rsidRPr="00E63EBF">
      <w:rPr>
        <w:color w:val="000000"/>
        <w:u w:color="000000"/>
      </w:rPr>
      <w:t xml:space="preserve">Page </w:t>
    </w:r>
    <w:r w:rsidRPr="00E63EBF">
      <w:rPr>
        <w:color w:val="000000"/>
        <w:u w:color="000000"/>
      </w:rPr>
      <w:fldChar w:fldCharType="begin"/>
    </w:r>
    <w:r w:rsidRPr="00E63EBF">
      <w:rPr>
        <w:color w:val="000000"/>
        <w:u w:color="000000"/>
      </w:rPr>
      <w:instrText xml:space="preserve"> PAGE  \* MERGEFORMAT </w:instrText>
    </w:r>
    <w:r w:rsidRPr="00E63EBF">
      <w:rPr>
        <w:color w:val="000000"/>
        <w:u w:color="000000"/>
      </w:rPr>
      <w:fldChar w:fldCharType="separate"/>
    </w:r>
    <w:r>
      <w:rPr>
        <w:noProof/>
        <w:color w:val="000000"/>
        <w:u w:color="000000"/>
      </w:rPr>
      <w:t>2</w:t>
    </w:r>
    <w:r w:rsidRPr="00E63EBF">
      <w:rPr>
        <w:color w:val="000000"/>
        <w:u w:color="000000"/>
      </w:rPr>
      <w:fldChar w:fldCharType="end"/>
    </w:r>
    <w:r>
      <w:tab/>
    </w:r>
    <w:r w:rsidRPr="00E63EBF">
      <w:rPr>
        <w:color w:val="000000"/>
        <w:u w:color="000000"/>
      </w:rPr>
      <w:t>Digicon Information Inc.</w:t>
    </w:r>
  </w:p>
  <w:p w14:paraId="40B4447A" w14:textId="77777777" w:rsidR="00A73105" w:rsidRPr="00E63EBF" w:rsidRDefault="00A73105" w:rsidP="00580B61">
    <w:pPr>
      <w:pStyle w:val="Header"/>
    </w:pPr>
  </w:p>
</w:hdr>
</file>

<file path=word/header7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84798A" w14:textId="3DBAE37B" w:rsidR="00A73105" w:rsidRPr="00BD0430" w:rsidRDefault="00A73105" w:rsidP="00580B61">
    <w:pPr>
      <w:pStyle w:val="Header"/>
      <w:pBdr>
        <w:top w:val="single" w:sz="6" w:space="1" w:color="auto"/>
      </w:pBdr>
      <w:tabs>
        <w:tab w:val="left" w:pos="0"/>
        <w:tab w:val="center" w:pos="4680"/>
      </w:tabs>
      <w:spacing w:line="240" w:lineRule="exact"/>
      <w:rPr>
        <w:b/>
      </w:rPr>
    </w:pPr>
    <w:r w:rsidRPr="00BD0430">
      <w:rPr>
        <w:b/>
      </w:rPr>
      <w:t xml:space="preserve">UBC </w:t>
    </w:r>
    <w:r>
      <w:rPr>
        <w:b/>
      </w:rPr>
      <w:t>Okanagan</w:t>
    </w:r>
  </w:p>
  <w:p w14:paraId="13376B38" w14:textId="77777777" w:rsidR="00A73105" w:rsidRPr="002F0357" w:rsidRDefault="00A73105" w:rsidP="00580B61">
    <w:pPr>
      <w:pStyle w:val="Header"/>
      <w:pBdr>
        <w:top w:val="single" w:sz="6" w:space="1" w:color="auto"/>
      </w:pBdr>
      <w:tabs>
        <w:tab w:val="left" w:pos="0"/>
        <w:tab w:val="center" w:pos="4680"/>
      </w:tabs>
      <w:spacing w:line="240" w:lineRule="exact"/>
      <w:rPr>
        <w:b/>
        <w:caps/>
      </w:rPr>
    </w:pPr>
    <w:r>
      <w:rPr>
        <w:b/>
      </w:rPr>
      <w:t>RFT#202xxxxxxx</w:t>
    </w:r>
    <w:r>
      <w:rPr>
        <w:b/>
      </w:rPr>
      <w:tab/>
    </w:r>
    <w:r>
      <w:rPr>
        <w:b/>
      </w:rPr>
      <w:tab/>
    </w:r>
    <w:r w:rsidRPr="002F0357">
      <w:rPr>
        <w:b/>
      </w:rPr>
      <w:t>SECTION 01 92 00</w:t>
    </w:r>
  </w:p>
  <w:p w14:paraId="5018ECC7" w14:textId="77777777" w:rsidR="00A73105" w:rsidRPr="002F0357" w:rsidRDefault="00A73105" w:rsidP="00580B61">
    <w:pPr>
      <w:pStyle w:val="Header"/>
      <w:tabs>
        <w:tab w:val="left" w:pos="0"/>
        <w:tab w:val="center" w:pos="4680"/>
      </w:tabs>
      <w:spacing w:line="240" w:lineRule="exact"/>
      <w:rPr>
        <w:b/>
        <w:caps/>
      </w:rPr>
    </w:pPr>
    <w:r>
      <w:rPr>
        <w:b/>
      </w:rPr>
      <w:t>Project No. &lt;Insert #&gt;</w:t>
    </w:r>
    <w:r w:rsidRPr="002F0357">
      <w:rPr>
        <w:b/>
      </w:rPr>
      <w:tab/>
    </w:r>
    <w:r w:rsidRPr="002F0357">
      <w:rPr>
        <w:b/>
      </w:rPr>
      <w:tab/>
      <w:t>MONITORING BASED COMMISSIONING</w:t>
    </w:r>
  </w:p>
  <w:p w14:paraId="6740794A" w14:textId="01539694" w:rsidR="00A73105" w:rsidRDefault="00A73105" w:rsidP="00580B61">
    <w:pPr>
      <w:pStyle w:val="Header"/>
      <w:pBdr>
        <w:bottom w:val="single" w:sz="6" w:space="1" w:color="auto"/>
      </w:pBdr>
      <w:tabs>
        <w:tab w:val="left" w:pos="0"/>
        <w:tab w:val="center" w:pos="4680"/>
      </w:tabs>
      <w:spacing w:line="240" w:lineRule="exact"/>
      <w:rPr>
        <w:rStyle w:val="PageNumber"/>
        <w:b/>
        <w:caps/>
      </w:rPr>
    </w:pPr>
    <w:r w:rsidRPr="00EF2689">
      <w:rPr>
        <w:b/>
        <w:i/>
      </w:rPr>
      <w:t>&lt;Insert Project Title&gt;</w:t>
    </w:r>
    <w:r>
      <w:rPr>
        <w:b/>
      </w:rPr>
      <w:tab/>
    </w:r>
    <w:r>
      <w:rPr>
        <w:b/>
      </w:rPr>
      <w:tab/>
    </w:r>
    <w:r>
      <w:rPr>
        <w:b/>
        <w:caps/>
      </w:rPr>
      <w:t xml:space="preserve">Page </w:t>
    </w:r>
    <w:r>
      <w:rPr>
        <w:rStyle w:val="PageNumber"/>
        <w:b/>
      </w:rPr>
      <w:fldChar w:fldCharType="begin"/>
    </w:r>
    <w:r>
      <w:rPr>
        <w:rStyle w:val="PageNumber"/>
        <w:b/>
      </w:rPr>
      <w:instrText xml:space="preserve"> PAGE </w:instrText>
    </w:r>
    <w:r>
      <w:rPr>
        <w:rStyle w:val="PageNumber"/>
        <w:b/>
      </w:rPr>
      <w:fldChar w:fldCharType="separate"/>
    </w:r>
    <w:r>
      <w:rPr>
        <w:rStyle w:val="PageNumber"/>
        <w:b/>
        <w:noProof/>
      </w:rPr>
      <w:t>12</w:t>
    </w:r>
    <w:r>
      <w:rPr>
        <w:rStyle w:val="PageNumber"/>
        <w:b/>
      </w:rPr>
      <w:fldChar w:fldCharType="end"/>
    </w:r>
    <w:r>
      <w:rPr>
        <w:rStyle w:val="PageNumber"/>
        <w:b/>
      </w:rPr>
      <w:t xml:space="preserve"> OF 12</w:t>
    </w:r>
  </w:p>
  <w:p w14:paraId="2F79F469" w14:textId="77777777" w:rsidR="00A73105" w:rsidRPr="00EF7053" w:rsidRDefault="00A73105" w:rsidP="00580B61">
    <w:pPr>
      <w:pStyle w:val="Header"/>
      <w:rPr>
        <w:rStyle w:val="PageNumber"/>
      </w:rPr>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9F91E14" w14:textId="77777777" w:rsidR="00A73105" w:rsidRPr="0063757F" w:rsidRDefault="00A73105" w:rsidP="00176472">
    <w:pPr>
      <w:pStyle w:val="Header"/>
      <w:pBdr>
        <w:top w:val="single" w:sz="6" w:space="1" w:color="auto"/>
      </w:pBdr>
      <w:tabs>
        <w:tab w:val="left" w:pos="0"/>
        <w:tab w:val="center" w:pos="4680"/>
      </w:tabs>
      <w:spacing w:line="240" w:lineRule="exact"/>
      <w:rPr>
        <w:b/>
      </w:rPr>
    </w:pPr>
    <w:r w:rsidRPr="0063757F">
      <w:rPr>
        <w:b/>
      </w:rPr>
      <w:t>UBC Vancouver and UBC Okanagan</w:t>
    </w:r>
  </w:p>
  <w:p w14:paraId="4503C4B9" w14:textId="77777777" w:rsidR="00A73105" w:rsidRPr="0087289F" w:rsidRDefault="00A73105" w:rsidP="00B816D5">
    <w:pPr>
      <w:pStyle w:val="Header"/>
      <w:pBdr>
        <w:top w:val="single" w:sz="6" w:space="1" w:color="auto"/>
      </w:pBdr>
      <w:tabs>
        <w:tab w:val="left" w:pos="0"/>
        <w:tab w:val="center" w:pos="4680"/>
      </w:tabs>
      <w:spacing w:line="240" w:lineRule="exact"/>
      <w:jc w:val="center"/>
      <w:rPr>
        <w:b/>
        <w:caps/>
      </w:rPr>
    </w:pPr>
    <w:r>
      <w:rPr>
        <w:b/>
      </w:rPr>
      <w:t>RfT#202</w:t>
    </w:r>
    <w:r w:rsidRPr="009F560C">
      <w:rPr>
        <w:b/>
      </w:rPr>
      <w:t>x</w:t>
    </w:r>
    <w:r>
      <w:rPr>
        <w:b/>
      </w:rPr>
      <w:t>xxxxxx</w:t>
    </w:r>
    <w:r>
      <w:rPr>
        <w:b/>
      </w:rPr>
      <w:tab/>
    </w:r>
    <w:r>
      <w:rPr>
        <w:b/>
      </w:rPr>
      <w:tab/>
    </w:r>
    <w:r w:rsidRPr="0087289F">
      <w:rPr>
        <w:b/>
      </w:rPr>
      <w:t>SECTION 01</w:t>
    </w:r>
    <w:r>
      <w:rPr>
        <w:b/>
      </w:rPr>
      <w:t> 29 </w:t>
    </w:r>
    <w:r w:rsidRPr="0087289F">
      <w:rPr>
        <w:b/>
      </w:rPr>
      <w:t>00</w:t>
    </w:r>
  </w:p>
  <w:p w14:paraId="3C9ED6C8" w14:textId="77777777" w:rsidR="00A73105" w:rsidRPr="0087289F" w:rsidRDefault="00A73105" w:rsidP="00B816D5">
    <w:pPr>
      <w:pStyle w:val="Header"/>
      <w:tabs>
        <w:tab w:val="left" w:pos="0"/>
        <w:tab w:val="center" w:pos="4680"/>
      </w:tabs>
      <w:spacing w:line="240" w:lineRule="exact"/>
      <w:jc w:val="center"/>
      <w:rPr>
        <w:b/>
        <w:caps/>
      </w:rPr>
    </w:pPr>
    <w:r w:rsidRPr="0087289F">
      <w:rPr>
        <w:b/>
      </w:rPr>
      <w:t>Project No. &lt;</w:t>
    </w:r>
    <w:r w:rsidRPr="0087289F">
      <w:rPr>
        <w:b/>
        <w:i/>
      </w:rPr>
      <w:t>Insert #</w:t>
    </w:r>
    <w:r w:rsidRPr="0087289F">
      <w:rPr>
        <w:b/>
      </w:rPr>
      <w:t>&gt;</w:t>
    </w:r>
    <w:r w:rsidRPr="0087289F">
      <w:rPr>
        <w:b/>
      </w:rPr>
      <w:tab/>
    </w:r>
    <w:r w:rsidRPr="0087289F">
      <w:rPr>
        <w:b/>
      </w:rPr>
      <w:tab/>
    </w:r>
    <w:r w:rsidRPr="00BD76ED">
      <w:rPr>
        <w:b/>
      </w:rPr>
      <w:t>PAYMENT PROCEDURES</w:t>
    </w:r>
  </w:p>
  <w:p w14:paraId="34A28DE0" w14:textId="02EBD10A" w:rsidR="00A73105" w:rsidRDefault="00A73105" w:rsidP="00B816D5">
    <w:pPr>
      <w:pStyle w:val="Header"/>
      <w:pBdr>
        <w:bottom w:val="single" w:sz="6" w:space="1" w:color="auto"/>
      </w:pBdr>
      <w:tabs>
        <w:tab w:val="left" w:pos="0"/>
        <w:tab w:val="center" w:pos="4680"/>
      </w:tabs>
      <w:spacing w:line="240" w:lineRule="exact"/>
      <w:rPr>
        <w:rStyle w:val="PageNumber"/>
        <w:b/>
        <w:caps/>
      </w:rPr>
    </w:pPr>
    <w:r>
      <w:rPr>
        <w:b/>
        <w:i/>
      </w:rPr>
      <w:t>&lt;Insert Project Title&gt;</w:t>
    </w:r>
    <w:r>
      <w:rPr>
        <w:b/>
      </w:rPr>
      <w:tab/>
    </w:r>
    <w:r>
      <w:rPr>
        <w:b/>
      </w:rPr>
      <w:tab/>
    </w:r>
    <w:r>
      <w:rPr>
        <w:b/>
        <w:caps/>
      </w:rPr>
      <w:t xml:space="preserve">Page </w:t>
    </w:r>
    <w:r>
      <w:rPr>
        <w:rStyle w:val="PageNumber"/>
        <w:b/>
      </w:rPr>
      <w:fldChar w:fldCharType="begin"/>
    </w:r>
    <w:r>
      <w:rPr>
        <w:rStyle w:val="PageNumber"/>
        <w:b/>
      </w:rPr>
      <w:instrText xml:space="preserve"> PAGE </w:instrText>
    </w:r>
    <w:r>
      <w:rPr>
        <w:rStyle w:val="PageNumber"/>
        <w:b/>
      </w:rPr>
      <w:fldChar w:fldCharType="separate"/>
    </w:r>
    <w:r>
      <w:rPr>
        <w:rStyle w:val="PageNumber"/>
        <w:b/>
        <w:noProof/>
      </w:rPr>
      <w:t>1</w:t>
    </w:r>
    <w:r>
      <w:rPr>
        <w:rStyle w:val="PageNumber"/>
        <w:b/>
      </w:rPr>
      <w:fldChar w:fldCharType="end"/>
    </w:r>
    <w:r>
      <w:rPr>
        <w:rStyle w:val="PageNumber"/>
        <w:b/>
      </w:rPr>
      <w:t xml:space="preserve"> OF </w:t>
    </w:r>
    <w:r>
      <w:rPr>
        <w:rStyle w:val="PageNumber"/>
        <w:b/>
      </w:rPr>
      <w:fldChar w:fldCharType="begin"/>
    </w:r>
    <w:r>
      <w:rPr>
        <w:rStyle w:val="PageNumber"/>
        <w:b/>
      </w:rPr>
      <w:instrText xml:space="preserve"> SECTIONPAGES   \* MERGEFORMAT </w:instrText>
    </w:r>
    <w:r>
      <w:rPr>
        <w:rStyle w:val="PageNumber"/>
        <w:b/>
      </w:rPr>
      <w:fldChar w:fldCharType="separate"/>
    </w:r>
    <w:r w:rsidR="00096C33">
      <w:rPr>
        <w:rStyle w:val="PageNumber"/>
        <w:b/>
        <w:noProof/>
      </w:rPr>
      <w:t>1</w:t>
    </w:r>
    <w:r>
      <w:rPr>
        <w:rStyle w:val="PageNumber"/>
        <w:b/>
      </w:rPr>
      <w:fldChar w:fldCharType="end"/>
    </w:r>
  </w:p>
  <w:p w14:paraId="5B298E55" w14:textId="77777777" w:rsidR="00A73105" w:rsidRDefault="00A73105">
    <w:pPr>
      <w:pStyle w:val="Header"/>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A9FAEFA" w14:textId="77777777" w:rsidR="00A73105" w:rsidRDefault="00A73105" w:rsidP="00176472">
    <w:pPr>
      <w:pStyle w:val="Header"/>
    </w:pPr>
    <w:r w:rsidRPr="00086611">
      <w:rPr>
        <w:color w:val="000000"/>
        <w:u w:color="000000"/>
      </w:rPr>
      <w:t>Section 01 31 00</w:t>
    </w:r>
    <w:r>
      <w:tab/>
    </w:r>
    <w:r w:rsidRPr="00086611">
      <w:rPr>
        <w:color w:val="000000"/>
        <w:u w:color="000000"/>
      </w:rPr>
      <w:t>Canadian Master Specification (CMS)</w:t>
    </w:r>
  </w:p>
  <w:p w14:paraId="1B0883BD" w14:textId="77777777" w:rsidR="00A73105" w:rsidRDefault="00A73105" w:rsidP="00176472">
    <w:pPr>
      <w:pStyle w:val="Header"/>
    </w:pPr>
    <w:r w:rsidRPr="00086611">
      <w:rPr>
        <w:color w:val="000000"/>
        <w:u w:color="000000"/>
      </w:rPr>
      <w:t>PROJECT MANAGING AND COORDINATION</w:t>
    </w:r>
    <w:r>
      <w:tab/>
    </w:r>
    <w:r w:rsidRPr="00086611">
      <w:rPr>
        <w:color w:val="000000"/>
        <w:u w:color="000000"/>
      </w:rPr>
      <w:t>November 2017</w:t>
    </w:r>
  </w:p>
  <w:p w14:paraId="30B2B81D" w14:textId="77777777" w:rsidR="00A73105" w:rsidRDefault="00A73105" w:rsidP="00176472">
    <w:pPr>
      <w:pStyle w:val="Header"/>
    </w:pPr>
    <w:r w:rsidRPr="00086611">
      <w:rPr>
        <w:color w:val="000000"/>
        <w:u w:color="000000"/>
      </w:rPr>
      <w:t xml:space="preserve">Page </w:t>
    </w:r>
    <w:r w:rsidRPr="00086611">
      <w:rPr>
        <w:color w:val="000000"/>
        <w:u w:color="000000"/>
      </w:rPr>
      <w:fldChar w:fldCharType="begin"/>
    </w:r>
    <w:r w:rsidRPr="00086611">
      <w:rPr>
        <w:color w:val="000000"/>
        <w:u w:color="000000"/>
      </w:rPr>
      <w:instrText xml:space="preserve"> PAGE  \* MERGEFORMAT </w:instrText>
    </w:r>
    <w:r w:rsidRPr="00086611">
      <w:rPr>
        <w:color w:val="000000"/>
        <w:u w:color="000000"/>
      </w:rPr>
      <w:fldChar w:fldCharType="separate"/>
    </w:r>
    <w:r>
      <w:rPr>
        <w:noProof/>
        <w:color w:val="000000"/>
        <w:u w:color="000000"/>
      </w:rPr>
      <w:t>2</w:t>
    </w:r>
    <w:r w:rsidRPr="00086611">
      <w:rPr>
        <w:color w:val="000000"/>
        <w:u w:color="000000"/>
      </w:rPr>
      <w:fldChar w:fldCharType="end"/>
    </w:r>
    <w:r>
      <w:tab/>
    </w:r>
    <w:r w:rsidRPr="00086611">
      <w:rPr>
        <w:color w:val="000000"/>
        <w:u w:color="000000"/>
      </w:rPr>
      <w:t>Digicon Information Inc.</w:t>
    </w:r>
  </w:p>
  <w:p w14:paraId="534DEAD4" w14:textId="77777777" w:rsidR="00A73105" w:rsidRPr="00086611" w:rsidRDefault="00A73105" w:rsidP="0017647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797E6C"/>
    <w:multiLevelType w:val="hybridMultilevel"/>
    <w:tmpl w:val="50C6418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44579E9"/>
    <w:multiLevelType w:val="hybridMultilevel"/>
    <w:tmpl w:val="759C3D00"/>
    <w:lvl w:ilvl="0" w:tplc="04090019">
      <w:start w:val="1"/>
      <w:numFmt w:val="lowerLetter"/>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58028E5"/>
    <w:multiLevelType w:val="multilevel"/>
    <w:tmpl w:val="48A07C1E"/>
    <w:lvl w:ilvl="0">
      <w:start w:val="1"/>
      <w:numFmt w:val="decimal"/>
      <w:pStyle w:val="Head1"/>
      <w:lvlText w:val="%1.0"/>
      <w:lvlJc w:val="left"/>
      <w:pPr>
        <w:ind w:left="720" w:hanging="720"/>
      </w:pPr>
      <w:rPr>
        <w:rFonts w:ascii="Arial" w:hAnsi="Arial" w:cs="Arial" w:hint="default"/>
        <w:b/>
        <w:i w:val="0"/>
        <w:caps/>
        <w:sz w:val="20"/>
        <w:szCs w:val="22"/>
      </w:rPr>
    </w:lvl>
    <w:lvl w:ilvl="1">
      <w:start w:val="1"/>
      <w:numFmt w:val="decimal"/>
      <w:lvlText w:val="%1.%2"/>
      <w:lvlJc w:val="left"/>
      <w:pPr>
        <w:ind w:left="720" w:hanging="720"/>
      </w:pPr>
      <w:rPr>
        <w:rFonts w:ascii="Arial" w:hAnsi="Arial" w:cs="Arial" w:hint="default"/>
        <w:b/>
        <w:i w:val="0"/>
        <w:caps/>
        <w:sz w:val="20"/>
        <w:szCs w:val="20"/>
      </w:rPr>
    </w:lvl>
    <w:lvl w:ilvl="2">
      <w:start w:val="1"/>
      <w:numFmt w:val="decimal"/>
      <w:lvlText w:val=".%3"/>
      <w:lvlJc w:val="left"/>
      <w:pPr>
        <w:ind w:left="1440" w:hanging="720"/>
      </w:pPr>
      <w:rPr>
        <w:rFonts w:hint="default"/>
      </w:rPr>
    </w:lvl>
    <w:lvl w:ilvl="3">
      <w:start w:val="1"/>
      <w:numFmt w:val="decimal"/>
      <w:lvlText w:val=".%4"/>
      <w:lvlJc w:val="left"/>
      <w:pPr>
        <w:ind w:left="2160" w:hanging="720"/>
      </w:pPr>
      <w:rPr>
        <w:rFonts w:hint="default"/>
      </w:rPr>
    </w:lvl>
    <w:lvl w:ilvl="4">
      <w:start w:val="1"/>
      <w:numFmt w:val="decimal"/>
      <w:lvlText w:val=".%5"/>
      <w:lvlJc w:val="left"/>
      <w:pPr>
        <w:ind w:left="2880" w:hanging="720"/>
      </w:pPr>
      <w:rPr>
        <w:rFonts w:hint="default"/>
      </w:rPr>
    </w:lvl>
    <w:lvl w:ilvl="5">
      <w:start w:val="1"/>
      <w:numFmt w:val="decimal"/>
      <w:lvlText w:val=".%6"/>
      <w:lvlJc w:val="left"/>
      <w:pPr>
        <w:tabs>
          <w:tab w:val="num" w:pos="2880"/>
        </w:tabs>
        <w:ind w:left="3600" w:hanging="720"/>
      </w:pPr>
      <w:rPr>
        <w:rFonts w:hint="default"/>
      </w:rPr>
    </w:lvl>
    <w:lvl w:ilvl="6">
      <w:start w:val="1"/>
      <w:numFmt w:val="decimal"/>
      <w:lvlText w:val=".%7"/>
      <w:lvlJc w:val="left"/>
      <w:pPr>
        <w:tabs>
          <w:tab w:val="num" w:pos="3600"/>
        </w:tabs>
        <w:ind w:left="4320" w:hanging="720"/>
      </w:pPr>
      <w:rPr>
        <w:rFonts w:hint="default"/>
      </w:rPr>
    </w:lvl>
    <w:lvl w:ilvl="7">
      <w:start w:val="1"/>
      <w:numFmt w:val="decimal"/>
      <w:lvlText w:val=".%8"/>
      <w:lvlJc w:val="left"/>
      <w:pPr>
        <w:tabs>
          <w:tab w:val="num" w:pos="4320"/>
        </w:tabs>
        <w:ind w:left="5040" w:hanging="720"/>
      </w:pPr>
      <w:rPr>
        <w:rFonts w:hint="default"/>
      </w:rPr>
    </w:lvl>
    <w:lvl w:ilvl="8">
      <w:start w:val="1"/>
      <w:numFmt w:val="decimal"/>
      <w:lvlText w:val=".%9"/>
      <w:lvlJc w:val="left"/>
      <w:pPr>
        <w:ind w:left="5760" w:hanging="720"/>
      </w:pPr>
      <w:rPr>
        <w:rFonts w:hint="default"/>
      </w:rPr>
    </w:lvl>
  </w:abstractNum>
  <w:abstractNum w:abstractNumId="3" w15:restartNumberingAfterBreak="0">
    <w:nsid w:val="07D073CC"/>
    <w:multiLevelType w:val="multilevel"/>
    <w:tmpl w:val="DED07640"/>
    <w:lvl w:ilvl="0">
      <w:start w:val="1"/>
      <w:numFmt w:val="decimal"/>
      <w:lvlText w:val="%1.0"/>
      <w:lvlJc w:val="left"/>
      <w:pPr>
        <w:ind w:left="720" w:hanging="720"/>
      </w:pPr>
      <w:rPr>
        <w:rFonts w:ascii="Times New Roman" w:hAnsi="Times New Roman" w:hint="default"/>
        <w:b/>
        <w:i w:val="0"/>
        <w:caps/>
        <w:sz w:val="22"/>
      </w:rPr>
    </w:lvl>
    <w:lvl w:ilvl="1">
      <w:start w:val="1"/>
      <w:numFmt w:val="decimal"/>
      <w:lvlText w:val="%1.%2."/>
      <w:lvlJc w:val="left"/>
      <w:pPr>
        <w:ind w:left="720" w:hanging="720"/>
      </w:pPr>
      <w:rPr>
        <w:rFonts w:ascii="Times New Roman" w:hAnsi="Times New Roman" w:hint="default"/>
        <w:b/>
        <w:i w:val="0"/>
        <w:caps/>
        <w:sz w:val="22"/>
      </w:rPr>
    </w:lvl>
    <w:lvl w:ilvl="2">
      <w:start w:val="1"/>
      <w:numFmt w:val="decimal"/>
      <w:lvlText w:val=".%3"/>
      <w:lvlJc w:val="left"/>
      <w:pPr>
        <w:ind w:left="1440" w:hanging="720"/>
      </w:pPr>
      <w:rPr>
        <w:rFonts w:hint="default"/>
        <w:i w:val="0"/>
      </w:rPr>
    </w:lvl>
    <w:lvl w:ilvl="3">
      <w:start w:val="1"/>
      <w:numFmt w:val="decimal"/>
      <w:lvlText w:val=".%4"/>
      <w:lvlJc w:val="left"/>
      <w:pPr>
        <w:ind w:left="2160" w:hanging="720"/>
      </w:pPr>
      <w:rPr>
        <w:rFonts w:hint="default"/>
      </w:rPr>
    </w:lvl>
    <w:lvl w:ilvl="4">
      <w:start w:val="1"/>
      <w:numFmt w:val="decimal"/>
      <w:lvlText w:val=".%5"/>
      <w:lvlJc w:val="left"/>
      <w:pPr>
        <w:ind w:left="2880" w:hanging="720"/>
      </w:pPr>
      <w:rPr>
        <w:rFonts w:hint="default"/>
      </w:rPr>
    </w:lvl>
    <w:lvl w:ilvl="5">
      <w:start w:val="1"/>
      <w:numFmt w:val="decimal"/>
      <w:lvlText w:val=".%6"/>
      <w:lvlJc w:val="left"/>
      <w:pPr>
        <w:tabs>
          <w:tab w:val="num" w:pos="2880"/>
        </w:tabs>
        <w:ind w:left="3600" w:hanging="720"/>
      </w:pPr>
      <w:rPr>
        <w:rFonts w:hint="default"/>
      </w:rPr>
    </w:lvl>
    <w:lvl w:ilvl="6">
      <w:start w:val="1"/>
      <w:numFmt w:val="decimal"/>
      <w:lvlText w:val=".%7"/>
      <w:lvlJc w:val="left"/>
      <w:pPr>
        <w:tabs>
          <w:tab w:val="num" w:pos="3600"/>
        </w:tabs>
        <w:ind w:left="4320" w:hanging="720"/>
      </w:pPr>
      <w:rPr>
        <w:rFonts w:hint="default"/>
      </w:rPr>
    </w:lvl>
    <w:lvl w:ilvl="7">
      <w:start w:val="1"/>
      <w:numFmt w:val="decimal"/>
      <w:lvlText w:val=".%8"/>
      <w:lvlJc w:val="left"/>
      <w:pPr>
        <w:tabs>
          <w:tab w:val="num" w:pos="4320"/>
        </w:tabs>
        <w:ind w:left="5040" w:hanging="720"/>
      </w:pPr>
      <w:rPr>
        <w:rFonts w:hint="default"/>
      </w:rPr>
    </w:lvl>
    <w:lvl w:ilvl="8">
      <w:start w:val="1"/>
      <w:numFmt w:val="decimal"/>
      <w:lvlText w:val=".%9"/>
      <w:lvlJc w:val="left"/>
      <w:pPr>
        <w:ind w:left="5760" w:hanging="720"/>
      </w:pPr>
      <w:rPr>
        <w:rFonts w:hint="default"/>
      </w:rPr>
    </w:lvl>
  </w:abstractNum>
  <w:abstractNum w:abstractNumId="4" w15:restartNumberingAfterBreak="0">
    <w:nsid w:val="0D063EFF"/>
    <w:multiLevelType w:val="hybridMultilevel"/>
    <w:tmpl w:val="50C6418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DA52DC7"/>
    <w:multiLevelType w:val="multilevel"/>
    <w:tmpl w:val="DED07640"/>
    <w:lvl w:ilvl="0">
      <w:start w:val="1"/>
      <w:numFmt w:val="decimal"/>
      <w:lvlText w:val="%1.0"/>
      <w:lvlJc w:val="left"/>
      <w:pPr>
        <w:ind w:left="720" w:hanging="720"/>
      </w:pPr>
      <w:rPr>
        <w:rFonts w:ascii="Times New Roman" w:hAnsi="Times New Roman" w:hint="default"/>
        <w:b/>
        <w:i w:val="0"/>
        <w:caps/>
        <w:sz w:val="22"/>
      </w:rPr>
    </w:lvl>
    <w:lvl w:ilvl="1">
      <w:start w:val="1"/>
      <w:numFmt w:val="decimal"/>
      <w:lvlText w:val="%1.%2."/>
      <w:lvlJc w:val="left"/>
      <w:pPr>
        <w:ind w:left="720" w:hanging="720"/>
      </w:pPr>
      <w:rPr>
        <w:rFonts w:ascii="Times New Roman" w:hAnsi="Times New Roman" w:hint="default"/>
        <w:b/>
        <w:i w:val="0"/>
        <w:caps/>
        <w:sz w:val="22"/>
      </w:rPr>
    </w:lvl>
    <w:lvl w:ilvl="2">
      <w:start w:val="1"/>
      <w:numFmt w:val="decimal"/>
      <w:lvlText w:val=".%3"/>
      <w:lvlJc w:val="left"/>
      <w:pPr>
        <w:ind w:left="1440" w:hanging="720"/>
      </w:pPr>
      <w:rPr>
        <w:rFonts w:hint="default"/>
        <w:i w:val="0"/>
      </w:rPr>
    </w:lvl>
    <w:lvl w:ilvl="3">
      <w:start w:val="1"/>
      <w:numFmt w:val="decimal"/>
      <w:lvlText w:val=".%4"/>
      <w:lvlJc w:val="left"/>
      <w:pPr>
        <w:ind w:left="2160" w:hanging="720"/>
      </w:pPr>
      <w:rPr>
        <w:rFonts w:hint="default"/>
      </w:rPr>
    </w:lvl>
    <w:lvl w:ilvl="4">
      <w:start w:val="1"/>
      <w:numFmt w:val="decimal"/>
      <w:lvlText w:val=".%5"/>
      <w:lvlJc w:val="left"/>
      <w:pPr>
        <w:ind w:left="2880" w:hanging="720"/>
      </w:pPr>
      <w:rPr>
        <w:rFonts w:hint="default"/>
      </w:rPr>
    </w:lvl>
    <w:lvl w:ilvl="5">
      <w:start w:val="1"/>
      <w:numFmt w:val="decimal"/>
      <w:lvlText w:val=".%6"/>
      <w:lvlJc w:val="left"/>
      <w:pPr>
        <w:tabs>
          <w:tab w:val="num" w:pos="2880"/>
        </w:tabs>
        <w:ind w:left="3600" w:hanging="720"/>
      </w:pPr>
      <w:rPr>
        <w:rFonts w:hint="default"/>
      </w:rPr>
    </w:lvl>
    <w:lvl w:ilvl="6">
      <w:start w:val="1"/>
      <w:numFmt w:val="decimal"/>
      <w:lvlText w:val=".%7"/>
      <w:lvlJc w:val="left"/>
      <w:pPr>
        <w:tabs>
          <w:tab w:val="num" w:pos="3600"/>
        </w:tabs>
        <w:ind w:left="4320" w:hanging="720"/>
      </w:pPr>
      <w:rPr>
        <w:rFonts w:hint="default"/>
      </w:rPr>
    </w:lvl>
    <w:lvl w:ilvl="7">
      <w:start w:val="1"/>
      <w:numFmt w:val="decimal"/>
      <w:lvlText w:val=".%8"/>
      <w:lvlJc w:val="left"/>
      <w:pPr>
        <w:tabs>
          <w:tab w:val="num" w:pos="4320"/>
        </w:tabs>
        <w:ind w:left="5040" w:hanging="720"/>
      </w:pPr>
      <w:rPr>
        <w:rFonts w:hint="default"/>
      </w:rPr>
    </w:lvl>
    <w:lvl w:ilvl="8">
      <w:start w:val="1"/>
      <w:numFmt w:val="decimal"/>
      <w:lvlText w:val=".%9"/>
      <w:lvlJc w:val="left"/>
      <w:pPr>
        <w:ind w:left="5760" w:hanging="720"/>
      </w:pPr>
      <w:rPr>
        <w:rFonts w:hint="default"/>
      </w:rPr>
    </w:lvl>
  </w:abstractNum>
  <w:abstractNum w:abstractNumId="6" w15:restartNumberingAfterBreak="0">
    <w:nsid w:val="0F86426B"/>
    <w:multiLevelType w:val="multilevel"/>
    <w:tmpl w:val="DED07640"/>
    <w:lvl w:ilvl="0">
      <w:start w:val="1"/>
      <w:numFmt w:val="decimal"/>
      <w:lvlText w:val="%1.0"/>
      <w:lvlJc w:val="left"/>
      <w:pPr>
        <w:ind w:left="720" w:hanging="720"/>
      </w:pPr>
      <w:rPr>
        <w:rFonts w:ascii="Times New Roman" w:hAnsi="Times New Roman" w:hint="default"/>
        <w:b/>
        <w:i w:val="0"/>
        <w:caps/>
        <w:sz w:val="22"/>
      </w:rPr>
    </w:lvl>
    <w:lvl w:ilvl="1">
      <w:start w:val="1"/>
      <w:numFmt w:val="decimal"/>
      <w:lvlText w:val="%1.%2."/>
      <w:lvlJc w:val="left"/>
      <w:pPr>
        <w:ind w:left="720" w:hanging="720"/>
      </w:pPr>
      <w:rPr>
        <w:rFonts w:ascii="Times New Roman" w:hAnsi="Times New Roman" w:hint="default"/>
        <w:b/>
        <w:i w:val="0"/>
        <w:caps/>
        <w:sz w:val="22"/>
      </w:rPr>
    </w:lvl>
    <w:lvl w:ilvl="2">
      <w:start w:val="1"/>
      <w:numFmt w:val="decimal"/>
      <w:lvlText w:val=".%3"/>
      <w:lvlJc w:val="left"/>
      <w:pPr>
        <w:ind w:left="1440" w:hanging="720"/>
      </w:pPr>
      <w:rPr>
        <w:rFonts w:hint="default"/>
        <w:i w:val="0"/>
      </w:rPr>
    </w:lvl>
    <w:lvl w:ilvl="3">
      <w:start w:val="1"/>
      <w:numFmt w:val="decimal"/>
      <w:lvlText w:val=".%4"/>
      <w:lvlJc w:val="left"/>
      <w:pPr>
        <w:ind w:left="2160" w:hanging="720"/>
      </w:pPr>
      <w:rPr>
        <w:rFonts w:hint="default"/>
      </w:rPr>
    </w:lvl>
    <w:lvl w:ilvl="4">
      <w:start w:val="1"/>
      <w:numFmt w:val="decimal"/>
      <w:lvlText w:val=".%5"/>
      <w:lvlJc w:val="left"/>
      <w:pPr>
        <w:ind w:left="2880" w:hanging="720"/>
      </w:pPr>
      <w:rPr>
        <w:rFonts w:hint="default"/>
      </w:rPr>
    </w:lvl>
    <w:lvl w:ilvl="5">
      <w:start w:val="1"/>
      <w:numFmt w:val="decimal"/>
      <w:lvlText w:val=".%6"/>
      <w:lvlJc w:val="left"/>
      <w:pPr>
        <w:tabs>
          <w:tab w:val="num" w:pos="2880"/>
        </w:tabs>
        <w:ind w:left="3600" w:hanging="720"/>
      </w:pPr>
      <w:rPr>
        <w:rFonts w:hint="default"/>
      </w:rPr>
    </w:lvl>
    <w:lvl w:ilvl="6">
      <w:start w:val="1"/>
      <w:numFmt w:val="decimal"/>
      <w:lvlText w:val=".%7"/>
      <w:lvlJc w:val="left"/>
      <w:pPr>
        <w:tabs>
          <w:tab w:val="num" w:pos="3600"/>
        </w:tabs>
        <w:ind w:left="4320" w:hanging="720"/>
      </w:pPr>
      <w:rPr>
        <w:rFonts w:hint="default"/>
      </w:rPr>
    </w:lvl>
    <w:lvl w:ilvl="7">
      <w:start w:val="1"/>
      <w:numFmt w:val="decimal"/>
      <w:lvlText w:val=".%8"/>
      <w:lvlJc w:val="left"/>
      <w:pPr>
        <w:tabs>
          <w:tab w:val="num" w:pos="4320"/>
        </w:tabs>
        <w:ind w:left="5040" w:hanging="720"/>
      </w:pPr>
      <w:rPr>
        <w:rFonts w:hint="default"/>
      </w:rPr>
    </w:lvl>
    <w:lvl w:ilvl="8">
      <w:start w:val="1"/>
      <w:numFmt w:val="decimal"/>
      <w:lvlText w:val=".%9"/>
      <w:lvlJc w:val="left"/>
      <w:pPr>
        <w:ind w:left="5760" w:hanging="720"/>
      </w:pPr>
      <w:rPr>
        <w:rFonts w:hint="default"/>
      </w:rPr>
    </w:lvl>
  </w:abstractNum>
  <w:abstractNum w:abstractNumId="7" w15:restartNumberingAfterBreak="0">
    <w:nsid w:val="16EC0208"/>
    <w:multiLevelType w:val="multilevel"/>
    <w:tmpl w:val="169E2562"/>
    <w:lvl w:ilvl="0">
      <w:start w:val="1"/>
      <w:numFmt w:val="decimal"/>
      <w:lvlText w:val="%1.0"/>
      <w:lvlJc w:val="left"/>
      <w:pPr>
        <w:ind w:left="720" w:hanging="720"/>
      </w:pPr>
      <w:rPr>
        <w:rFonts w:ascii="Times New Roman" w:hAnsi="Times New Roman" w:hint="default"/>
        <w:b/>
        <w:i w:val="0"/>
        <w:caps/>
        <w:sz w:val="22"/>
      </w:rPr>
    </w:lvl>
    <w:lvl w:ilvl="1">
      <w:start w:val="1"/>
      <w:numFmt w:val="decimal"/>
      <w:lvlText w:val="%1.%2."/>
      <w:lvlJc w:val="left"/>
      <w:pPr>
        <w:ind w:left="720" w:hanging="720"/>
      </w:pPr>
      <w:rPr>
        <w:rFonts w:ascii="Times New Roman" w:hAnsi="Times New Roman" w:hint="default"/>
        <w:b/>
        <w:i w:val="0"/>
        <w:caps/>
        <w:sz w:val="22"/>
      </w:rPr>
    </w:lvl>
    <w:lvl w:ilvl="2">
      <w:start w:val="1"/>
      <w:numFmt w:val="decimal"/>
      <w:lvlText w:val=".%3"/>
      <w:lvlJc w:val="left"/>
      <w:pPr>
        <w:ind w:left="1440" w:hanging="720"/>
      </w:pPr>
      <w:rPr>
        <w:rFonts w:hint="default"/>
      </w:rPr>
    </w:lvl>
    <w:lvl w:ilvl="3">
      <w:start w:val="1"/>
      <w:numFmt w:val="decimal"/>
      <w:lvlText w:val=".%4"/>
      <w:lvlJc w:val="left"/>
      <w:pPr>
        <w:ind w:left="2160" w:hanging="720"/>
      </w:pPr>
      <w:rPr>
        <w:rFonts w:hint="default"/>
      </w:rPr>
    </w:lvl>
    <w:lvl w:ilvl="4">
      <w:start w:val="1"/>
      <w:numFmt w:val="decimal"/>
      <w:lvlText w:val=".%5"/>
      <w:lvlJc w:val="left"/>
      <w:pPr>
        <w:ind w:left="2880" w:hanging="720"/>
      </w:pPr>
      <w:rPr>
        <w:rFonts w:hint="default"/>
      </w:rPr>
    </w:lvl>
    <w:lvl w:ilvl="5">
      <w:start w:val="1"/>
      <w:numFmt w:val="decimal"/>
      <w:lvlText w:val=".%6"/>
      <w:lvlJc w:val="left"/>
      <w:pPr>
        <w:tabs>
          <w:tab w:val="num" w:pos="2880"/>
        </w:tabs>
        <w:ind w:left="3600" w:hanging="720"/>
      </w:pPr>
      <w:rPr>
        <w:rFonts w:hint="default"/>
      </w:rPr>
    </w:lvl>
    <w:lvl w:ilvl="6">
      <w:start w:val="1"/>
      <w:numFmt w:val="decimal"/>
      <w:lvlText w:val=".%7"/>
      <w:lvlJc w:val="left"/>
      <w:pPr>
        <w:tabs>
          <w:tab w:val="num" w:pos="3600"/>
        </w:tabs>
        <w:ind w:left="4320" w:hanging="720"/>
      </w:pPr>
      <w:rPr>
        <w:rFonts w:hint="default"/>
      </w:rPr>
    </w:lvl>
    <w:lvl w:ilvl="7">
      <w:start w:val="1"/>
      <w:numFmt w:val="decimal"/>
      <w:lvlText w:val=".%8"/>
      <w:lvlJc w:val="left"/>
      <w:pPr>
        <w:tabs>
          <w:tab w:val="num" w:pos="4320"/>
        </w:tabs>
        <w:ind w:left="5040" w:hanging="720"/>
      </w:pPr>
      <w:rPr>
        <w:rFonts w:hint="default"/>
      </w:rPr>
    </w:lvl>
    <w:lvl w:ilvl="8">
      <w:start w:val="1"/>
      <w:numFmt w:val="decimal"/>
      <w:lvlText w:val=".%9"/>
      <w:lvlJc w:val="left"/>
      <w:pPr>
        <w:ind w:left="5760" w:hanging="720"/>
      </w:pPr>
      <w:rPr>
        <w:rFonts w:hint="default"/>
      </w:rPr>
    </w:lvl>
  </w:abstractNum>
  <w:abstractNum w:abstractNumId="8" w15:restartNumberingAfterBreak="0">
    <w:nsid w:val="1C9413DA"/>
    <w:multiLevelType w:val="hybridMultilevel"/>
    <w:tmpl w:val="50C6418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E380AE0"/>
    <w:multiLevelType w:val="multilevel"/>
    <w:tmpl w:val="DED07640"/>
    <w:lvl w:ilvl="0">
      <w:start w:val="1"/>
      <w:numFmt w:val="decimal"/>
      <w:lvlText w:val="%1.0"/>
      <w:lvlJc w:val="left"/>
      <w:pPr>
        <w:ind w:left="720" w:hanging="720"/>
      </w:pPr>
      <w:rPr>
        <w:rFonts w:ascii="Times New Roman" w:hAnsi="Times New Roman" w:hint="default"/>
        <w:b/>
        <w:i w:val="0"/>
        <w:caps/>
        <w:sz w:val="22"/>
      </w:rPr>
    </w:lvl>
    <w:lvl w:ilvl="1">
      <w:start w:val="1"/>
      <w:numFmt w:val="decimal"/>
      <w:lvlText w:val="%1.%2."/>
      <w:lvlJc w:val="left"/>
      <w:pPr>
        <w:ind w:left="720" w:hanging="720"/>
      </w:pPr>
      <w:rPr>
        <w:rFonts w:ascii="Times New Roman" w:hAnsi="Times New Roman" w:hint="default"/>
        <w:b/>
        <w:i w:val="0"/>
        <w:caps/>
        <w:sz w:val="22"/>
      </w:rPr>
    </w:lvl>
    <w:lvl w:ilvl="2">
      <w:start w:val="1"/>
      <w:numFmt w:val="decimal"/>
      <w:lvlText w:val=".%3"/>
      <w:lvlJc w:val="left"/>
      <w:pPr>
        <w:ind w:left="1440" w:hanging="720"/>
      </w:pPr>
      <w:rPr>
        <w:rFonts w:hint="default"/>
        <w:i w:val="0"/>
      </w:rPr>
    </w:lvl>
    <w:lvl w:ilvl="3">
      <w:start w:val="1"/>
      <w:numFmt w:val="decimal"/>
      <w:lvlText w:val=".%4"/>
      <w:lvlJc w:val="left"/>
      <w:pPr>
        <w:ind w:left="2160" w:hanging="720"/>
      </w:pPr>
      <w:rPr>
        <w:rFonts w:hint="default"/>
      </w:rPr>
    </w:lvl>
    <w:lvl w:ilvl="4">
      <w:start w:val="1"/>
      <w:numFmt w:val="decimal"/>
      <w:lvlText w:val=".%5"/>
      <w:lvlJc w:val="left"/>
      <w:pPr>
        <w:ind w:left="2880" w:hanging="720"/>
      </w:pPr>
      <w:rPr>
        <w:rFonts w:hint="default"/>
      </w:rPr>
    </w:lvl>
    <w:lvl w:ilvl="5">
      <w:start w:val="1"/>
      <w:numFmt w:val="decimal"/>
      <w:lvlText w:val=".%6"/>
      <w:lvlJc w:val="left"/>
      <w:pPr>
        <w:tabs>
          <w:tab w:val="num" w:pos="2880"/>
        </w:tabs>
        <w:ind w:left="3600" w:hanging="720"/>
      </w:pPr>
      <w:rPr>
        <w:rFonts w:hint="default"/>
      </w:rPr>
    </w:lvl>
    <w:lvl w:ilvl="6">
      <w:start w:val="1"/>
      <w:numFmt w:val="decimal"/>
      <w:lvlText w:val=".%7"/>
      <w:lvlJc w:val="left"/>
      <w:pPr>
        <w:tabs>
          <w:tab w:val="num" w:pos="3600"/>
        </w:tabs>
        <w:ind w:left="4320" w:hanging="720"/>
      </w:pPr>
      <w:rPr>
        <w:rFonts w:hint="default"/>
      </w:rPr>
    </w:lvl>
    <w:lvl w:ilvl="7">
      <w:start w:val="1"/>
      <w:numFmt w:val="decimal"/>
      <w:lvlText w:val=".%8"/>
      <w:lvlJc w:val="left"/>
      <w:pPr>
        <w:tabs>
          <w:tab w:val="num" w:pos="4320"/>
        </w:tabs>
        <w:ind w:left="5040" w:hanging="720"/>
      </w:pPr>
      <w:rPr>
        <w:rFonts w:hint="default"/>
      </w:rPr>
    </w:lvl>
    <w:lvl w:ilvl="8">
      <w:start w:val="1"/>
      <w:numFmt w:val="decimal"/>
      <w:lvlText w:val=".%9"/>
      <w:lvlJc w:val="left"/>
      <w:pPr>
        <w:ind w:left="5760" w:hanging="720"/>
      </w:pPr>
      <w:rPr>
        <w:rFonts w:hint="default"/>
      </w:rPr>
    </w:lvl>
  </w:abstractNum>
  <w:abstractNum w:abstractNumId="10" w15:restartNumberingAfterBreak="0">
    <w:nsid w:val="238D0BAD"/>
    <w:multiLevelType w:val="multilevel"/>
    <w:tmpl w:val="327C5052"/>
    <w:lvl w:ilvl="0">
      <w:start w:val="1"/>
      <w:numFmt w:val="decimal"/>
      <w:lvlText w:val="%1.0"/>
      <w:lvlJc w:val="left"/>
      <w:pPr>
        <w:tabs>
          <w:tab w:val="num" w:pos="567"/>
        </w:tabs>
        <w:ind w:left="567" w:hanging="567"/>
      </w:pPr>
      <w:rPr>
        <w:rFonts w:ascii="Arial" w:hAnsi="Arial" w:hint="default"/>
        <w:b/>
        <w:i w:val="0"/>
        <w:caps w:val="0"/>
        <w:strike w:val="0"/>
        <w:dstrike w:val="0"/>
        <w:vanish w:val="0"/>
        <w:color w:val="000000"/>
        <w:sz w:val="20"/>
        <w:szCs w:val="20"/>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1.%2"/>
      <w:lvlJc w:val="left"/>
      <w:pPr>
        <w:tabs>
          <w:tab w:val="num" w:pos="567"/>
        </w:tabs>
        <w:ind w:left="567" w:hanging="567"/>
      </w:pPr>
      <w:rPr>
        <w:rFonts w:ascii="Arial" w:hAnsi="Arial" w:hint="default"/>
        <w:b/>
        <w:i w:val="0"/>
        <w:caps w:val="0"/>
        <w:strike w:val="0"/>
        <w:dstrike w:val="0"/>
        <w:vanish w:val="0"/>
        <w:color w:val="000000"/>
        <w:sz w:val="20"/>
        <w:szCs w:val="20"/>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lvlText w:val=".%3"/>
      <w:lvlJc w:val="left"/>
      <w:pPr>
        <w:tabs>
          <w:tab w:val="num" w:pos="567"/>
        </w:tabs>
        <w:ind w:left="1134" w:hanging="567"/>
      </w:pPr>
      <w:rPr>
        <w:rFonts w:hint="default"/>
        <w:color w:val="auto"/>
      </w:rPr>
    </w:lvl>
    <w:lvl w:ilvl="3">
      <w:start w:val="1"/>
      <w:numFmt w:val="decimal"/>
      <w:lvlText w:val=".%4"/>
      <w:lvlJc w:val="left"/>
      <w:pPr>
        <w:tabs>
          <w:tab w:val="num" w:pos="1701"/>
        </w:tabs>
        <w:ind w:left="1701" w:hanging="567"/>
      </w:pPr>
      <w:rPr>
        <w:rFonts w:hint="default"/>
      </w:rPr>
    </w:lvl>
    <w:lvl w:ilvl="4">
      <w:start w:val="1"/>
      <w:numFmt w:val="decimal"/>
      <w:lvlText w:val=".%5"/>
      <w:lvlJc w:val="left"/>
      <w:pPr>
        <w:tabs>
          <w:tab w:val="num" w:pos="2268"/>
        </w:tabs>
        <w:ind w:left="2268" w:hanging="567"/>
      </w:pPr>
      <w:rPr>
        <w:rFonts w:hint="default"/>
      </w:rPr>
    </w:lvl>
    <w:lvl w:ilvl="5">
      <w:start w:val="1"/>
      <w:numFmt w:val="decimal"/>
      <w:lvlText w:val=".%6"/>
      <w:lvlJc w:val="left"/>
      <w:pPr>
        <w:tabs>
          <w:tab w:val="num" w:pos="2835"/>
        </w:tabs>
        <w:ind w:left="2835" w:hanging="567"/>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11" w15:restartNumberingAfterBreak="0">
    <w:nsid w:val="253176E7"/>
    <w:multiLevelType w:val="multilevel"/>
    <w:tmpl w:val="169E2562"/>
    <w:lvl w:ilvl="0">
      <w:start w:val="1"/>
      <w:numFmt w:val="decimal"/>
      <w:lvlText w:val="%1.0"/>
      <w:lvlJc w:val="left"/>
      <w:pPr>
        <w:ind w:left="720" w:hanging="720"/>
      </w:pPr>
      <w:rPr>
        <w:rFonts w:ascii="Times New Roman" w:hAnsi="Times New Roman" w:hint="default"/>
        <w:b/>
        <w:i w:val="0"/>
        <w:caps/>
        <w:sz w:val="22"/>
      </w:rPr>
    </w:lvl>
    <w:lvl w:ilvl="1">
      <w:start w:val="1"/>
      <w:numFmt w:val="decimal"/>
      <w:lvlText w:val="%1.%2."/>
      <w:lvlJc w:val="left"/>
      <w:pPr>
        <w:ind w:left="720" w:hanging="720"/>
      </w:pPr>
      <w:rPr>
        <w:rFonts w:ascii="Times New Roman" w:hAnsi="Times New Roman" w:hint="default"/>
        <w:b/>
        <w:i w:val="0"/>
        <w:caps/>
        <w:sz w:val="22"/>
      </w:rPr>
    </w:lvl>
    <w:lvl w:ilvl="2">
      <w:start w:val="1"/>
      <w:numFmt w:val="decimal"/>
      <w:lvlText w:val=".%3"/>
      <w:lvlJc w:val="left"/>
      <w:pPr>
        <w:ind w:left="1440" w:hanging="720"/>
      </w:pPr>
      <w:rPr>
        <w:rFonts w:hint="default"/>
      </w:rPr>
    </w:lvl>
    <w:lvl w:ilvl="3">
      <w:start w:val="1"/>
      <w:numFmt w:val="decimal"/>
      <w:lvlText w:val=".%4"/>
      <w:lvlJc w:val="left"/>
      <w:pPr>
        <w:ind w:left="2160" w:hanging="720"/>
      </w:pPr>
      <w:rPr>
        <w:rFonts w:hint="default"/>
      </w:rPr>
    </w:lvl>
    <w:lvl w:ilvl="4">
      <w:start w:val="1"/>
      <w:numFmt w:val="decimal"/>
      <w:lvlText w:val=".%5"/>
      <w:lvlJc w:val="left"/>
      <w:pPr>
        <w:ind w:left="2880" w:hanging="720"/>
      </w:pPr>
      <w:rPr>
        <w:rFonts w:hint="default"/>
      </w:rPr>
    </w:lvl>
    <w:lvl w:ilvl="5">
      <w:start w:val="1"/>
      <w:numFmt w:val="decimal"/>
      <w:lvlText w:val=".%6"/>
      <w:lvlJc w:val="left"/>
      <w:pPr>
        <w:tabs>
          <w:tab w:val="num" w:pos="2880"/>
        </w:tabs>
        <w:ind w:left="3600" w:hanging="720"/>
      </w:pPr>
      <w:rPr>
        <w:rFonts w:hint="default"/>
      </w:rPr>
    </w:lvl>
    <w:lvl w:ilvl="6">
      <w:start w:val="1"/>
      <w:numFmt w:val="decimal"/>
      <w:lvlText w:val=".%7"/>
      <w:lvlJc w:val="left"/>
      <w:pPr>
        <w:tabs>
          <w:tab w:val="num" w:pos="3600"/>
        </w:tabs>
        <w:ind w:left="4320" w:hanging="720"/>
      </w:pPr>
      <w:rPr>
        <w:rFonts w:hint="default"/>
      </w:rPr>
    </w:lvl>
    <w:lvl w:ilvl="7">
      <w:start w:val="1"/>
      <w:numFmt w:val="decimal"/>
      <w:lvlText w:val=".%8"/>
      <w:lvlJc w:val="left"/>
      <w:pPr>
        <w:tabs>
          <w:tab w:val="num" w:pos="4320"/>
        </w:tabs>
        <w:ind w:left="5040" w:hanging="720"/>
      </w:pPr>
      <w:rPr>
        <w:rFonts w:hint="default"/>
      </w:rPr>
    </w:lvl>
    <w:lvl w:ilvl="8">
      <w:start w:val="1"/>
      <w:numFmt w:val="decimal"/>
      <w:lvlText w:val=".%9"/>
      <w:lvlJc w:val="left"/>
      <w:pPr>
        <w:ind w:left="5760" w:hanging="720"/>
      </w:pPr>
      <w:rPr>
        <w:rFonts w:hint="default"/>
      </w:rPr>
    </w:lvl>
  </w:abstractNum>
  <w:abstractNum w:abstractNumId="12" w15:restartNumberingAfterBreak="0">
    <w:nsid w:val="267E7B26"/>
    <w:multiLevelType w:val="multilevel"/>
    <w:tmpl w:val="DED07640"/>
    <w:lvl w:ilvl="0">
      <w:start w:val="1"/>
      <w:numFmt w:val="decimal"/>
      <w:lvlText w:val="%1.0"/>
      <w:lvlJc w:val="left"/>
      <w:pPr>
        <w:ind w:left="720" w:hanging="720"/>
      </w:pPr>
      <w:rPr>
        <w:rFonts w:ascii="Times New Roman" w:hAnsi="Times New Roman" w:hint="default"/>
        <w:b/>
        <w:i w:val="0"/>
        <w:caps/>
        <w:sz w:val="22"/>
      </w:rPr>
    </w:lvl>
    <w:lvl w:ilvl="1">
      <w:start w:val="1"/>
      <w:numFmt w:val="decimal"/>
      <w:lvlText w:val="%1.%2."/>
      <w:lvlJc w:val="left"/>
      <w:pPr>
        <w:ind w:left="720" w:hanging="720"/>
      </w:pPr>
      <w:rPr>
        <w:rFonts w:ascii="Times New Roman" w:hAnsi="Times New Roman" w:hint="default"/>
        <w:b/>
        <w:i w:val="0"/>
        <w:caps/>
        <w:sz w:val="22"/>
      </w:rPr>
    </w:lvl>
    <w:lvl w:ilvl="2">
      <w:start w:val="1"/>
      <w:numFmt w:val="decimal"/>
      <w:lvlText w:val=".%3"/>
      <w:lvlJc w:val="left"/>
      <w:pPr>
        <w:ind w:left="1440" w:hanging="720"/>
      </w:pPr>
      <w:rPr>
        <w:rFonts w:hint="default"/>
        <w:i w:val="0"/>
      </w:rPr>
    </w:lvl>
    <w:lvl w:ilvl="3">
      <w:start w:val="1"/>
      <w:numFmt w:val="decimal"/>
      <w:lvlText w:val=".%4"/>
      <w:lvlJc w:val="left"/>
      <w:pPr>
        <w:ind w:left="2160" w:hanging="720"/>
      </w:pPr>
      <w:rPr>
        <w:rFonts w:hint="default"/>
      </w:rPr>
    </w:lvl>
    <w:lvl w:ilvl="4">
      <w:start w:val="1"/>
      <w:numFmt w:val="decimal"/>
      <w:lvlText w:val=".%5"/>
      <w:lvlJc w:val="left"/>
      <w:pPr>
        <w:ind w:left="2880" w:hanging="720"/>
      </w:pPr>
      <w:rPr>
        <w:rFonts w:hint="default"/>
      </w:rPr>
    </w:lvl>
    <w:lvl w:ilvl="5">
      <w:start w:val="1"/>
      <w:numFmt w:val="decimal"/>
      <w:lvlText w:val=".%6"/>
      <w:lvlJc w:val="left"/>
      <w:pPr>
        <w:tabs>
          <w:tab w:val="num" w:pos="2880"/>
        </w:tabs>
        <w:ind w:left="3600" w:hanging="720"/>
      </w:pPr>
      <w:rPr>
        <w:rFonts w:hint="default"/>
      </w:rPr>
    </w:lvl>
    <w:lvl w:ilvl="6">
      <w:start w:val="1"/>
      <w:numFmt w:val="decimal"/>
      <w:lvlText w:val=".%7"/>
      <w:lvlJc w:val="left"/>
      <w:pPr>
        <w:tabs>
          <w:tab w:val="num" w:pos="3600"/>
        </w:tabs>
        <w:ind w:left="4320" w:hanging="720"/>
      </w:pPr>
      <w:rPr>
        <w:rFonts w:hint="default"/>
      </w:rPr>
    </w:lvl>
    <w:lvl w:ilvl="7">
      <w:start w:val="1"/>
      <w:numFmt w:val="decimal"/>
      <w:lvlText w:val=".%8"/>
      <w:lvlJc w:val="left"/>
      <w:pPr>
        <w:tabs>
          <w:tab w:val="num" w:pos="4320"/>
        </w:tabs>
        <w:ind w:left="5040" w:hanging="720"/>
      </w:pPr>
      <w:rPr>
        <w:rFonts w:hint="default"/>
      </w:rPr>
    </w:lvl>
    <w:lvl w:ilvl="8">
      <w:start w:val="1"/>
      <w:numFmt w:val="decimal"/>
      <w:lvlText w:val=".%9"/>
      <w:lvlJc w:val="left"/>
      <w:pPr>
        <w:ind w:left="5760" w:hanging="720"/>
      </w:pPr>
      <w:rPr>
        <w:rFonts w:hint="default"/>
      </w:rPr>
    </w:lvl>
  </w:abstractNum>
  <w:abstractNum w:abstractNumId="13" w15:restartNumberingAfterBreak="0">
    <w:nsid w:val="278564BE"/>
    <w:multiLevelType w:val="multilevel"/>
    <w:tmpl w:val="8DBAAA72"/>
    <w:lvl w:ilvl="0">
      <w:start w:val="1"/>
      <w:numFmt w:val="decimal"/>
      <w:lvlText w:val="%1.0"/>
      <w:lvlJc w:val="left"/>
      <w:pPr>
        <w:ind w:left="720" w:hanging="720"/>
      </w:pPr>
      <w:rPr>
        <w:rFonts w:ascii="Times New Roman" w:hAnsi="Times New Roman" w:hint="default"/>
        <w:b/>
        <w:i w:val="0"/>
        <w:caps/>
        <w:sz w:val="22"/>
      </w:rPr>
    </w:lvl>
    <w:lvl w:ilvl="1">
      <w:start w:val="1"/>
      <w:numFmt w:val="decimal"/>
      <w:pStyle w:val="Head2number1"/>
      <w:lvlText w:val="2.%2"/>
      <w:lvlJc w:val="left"/>
      <w:pPr>
        <w:ind w:left="720" w:hanging="720"/>
      </w:pPr>
      <w:rPr>
        <w:rFonts w:hint="default"/>
        <w:bCs w:val="0"/>
        <w:i w:val="0"/>
        <w:iC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2">
      <w:start w:val="1"/>
      <w:numFmt w:val="decimal"/>
      <w:lvlText w:val=".%3"/>
      <w:lvlJc w:val="left"/>
      <w:pPr>
        <w:ind w:left="1440" w:hanging="720"/>
      </w:pPr>
      <w:rPr>
        <w:rFonts w:hint="default"/>
      </w:rPr>
    </w:lvl>
    <w:lvl w:ilvl="3">
      <w:start w:val="1"/>
      <w:numFmt w:val="decimal"/>
      <w:lvlText w:val=".%4"/>
      <w:lvlJc w:val="left"/>
      <w:pPr>
        <w:ind w:left="2160" w:hanging="720"/>
      </w:pPr>
      <w:rPr>
        <w:rFonts w:hint="default"/>
      </w:rPr>
    </w:lvl>
    <w:lvl w:ilvl="4">
      <w:start w:val="1"/>
      <w:numFmt w:val="decimal"/>
      <w:lvlText w:val=".%5"/>
      <w:lvlJc w:val="left"/>
      <w:pPr>
        <w:ind w:left="2880" w:hanging="720"/>
      </w:pPr>
      <w:rPr>
        <w:rFonts w:hint="default"/>
      </w:rPr>
    </w:lvl>
    <w:lvl w:ilvl="5">
      <w:start w:val="1"/>
      <w:numFmt w:val="decimal"/>
      <w:lvlText w:val=".%6"/>
      <w:lvlJc w:val="left"/>
      <w:pPr>
        <w:tabs>
          <w:tab w:val="num" w:pos="2880"/>
        </w:tabs>
        <w:ind w:left="3600" w:hanging="720"/>
      </w:pPr>
      <w:rPr>
        <w:rFonts w:hint="default"/>
      </w:rPr>
    </w:lvl>
    <w:lvl w:ilvl="6">
      <w:start w:val="1"/>
      <w:numFmt w:val="decimal"/>
      <w:lvlText w:val=".%7"/>
      <w:lvlJc w:val="left"/>
      <w:pPr>
        <w:tabs>
          <w:tab w:val="num" w:pos="3600"/>
        </w:tabs>
        <w:ind w:left="4320" w:hanging="720"/>
      </w:pPr>
      <w:rPr>
        <w:rFonts w:hint="default"/>
      </w:rPr>
    </w:lvl>
    <w:lvl w:ilvl="7">
      <w:start w:val="1"/>
      <w:numFmt w:val="decimal"/>
      <w:lvlText w:val=".%8"/>
      <w:lvlJc w:val="left"/>
      <w:pPr>
        <w:tabs>
          <w:tab w:val="num" w:pos="4320"/>
        </w:tabs>
        <w:ind w:left="5040" w:hanging="720"/>
      </w:pPr>
      <w:rPr>
        <w:rFonts w:hint="default"/>
      </w:rPr>
    </w:lvl>
    <w:lvl w:ilvl="8">
      <w:start w:val="1"/>
      <w:numFmt w:val="decimal"/>
      <w:lvlText w:val=".%9"/>
      <w:lvlJc w:val="left"/>
      <w:pPr>
        <w:ind w:left="5760" w:hanging="720"/>
      </w:pPr>
      <w:rPr>
        <w:rFonts w:hint="default"/>
      </w:rPr>
    </w:lvl>
  </w:abstractNum>
  <w:abstractNum w:abstractNumId="14" w15:restartNumberingAfterBreak="0">
    <w:nsid w:val="2796523B"/>
    <w:multiLevelType w:val="multilevel"/>
    <w:tmpl w:val="DED07640"/>
    <w:lvl w:ilvl="0">
      <w:start w:val="1"/>
      <w:numFmt w:val="decimal"/>
      <w:lvlText w:val="%1.0"/>
      <w:lvlJc w:val="left"/>
      <w:pPr>
        <w:ind w:left="720" w:hanging="720"/>
      </w:pPr>
      <w:rPr>
        <w:rFonts w:ascii="Times New Roman" w:hAnsi="Times New Roman" w:hint="default"/>
        <w:b/>
        <w:i w:val="0"/>
        <w:caps/>
        <w:sz w:val="22"/>
      </w:rPr>
    </w:lvl>
    <w:lvl w:ilvl="1">
      <w:start w:val="1"/>
      <w:numFmt w:val="decimal"/>
      <w:lvlText w:val="%1.%2."/>
      <w:lvlJc w:val="left"/>
      <w:pPr>
        <w:ind w:left="720" w:hanging="720"/>
      </w:pPr>
      <w:rPr>
        <w:rFonts w:ascii="Times New Roman" w:hAnsi="Times New Roman" w:hint="default"/>
        <w:b/>
        <w:i w:val="0"/>
        <w:caps/>
        <w:sz w:val="22"/>
      </w:rPr>
    </w:lvl>
    <w:lvl w:ilvl="2">
      <w:start w:val="1"/>
      <w:numFmt w:val="decimal"/>
      <w:lvlText w:val=".%3"/>
      <w:lvlJc w:val="left"/>
      <w:pPr>
        <w:ind w:left="1440" w:hanging="720"/>
      </w:pPr>
      <w:rPr>
        <w:rFonts w:hint="default"/>
        <w:i w:val="0"/>
      </w:rPr>
    </w:lvl>
    <w:lvl w:ilvl="3">
      <w:start w:val="1"/>
      <w:numFmt w:val="decimal"/>
      <w:lvlText w:val=".%4"/>
      <w:lvlJc w:val="left"/>
      <w:pPr>
        <w:ind w:left="2160" w:hanging="720"/>
      </w:pPr>
      <w:rPr>
        <w:rFonts w:hint="default"/>
      </w:rPr>
    </w:lvl>
    <w:lvl w:ilvl="4">
      <w:start w:val="1"/>
      <w:numFmt w:val="decimal"/>
      <w:lvlText w:val=".%5"/>
      <w:lvlJc w:val="left"/>
      <w:pPr>
        <w:ind w:left="2880" w:hanging="720"/>
      </w:pPr>
      <w:rPr>
        <w:rFonts w:hint="default"/>
      </w:rPr>
    </w:lvl>
    <w:lvl w:ilvl="5">
      <w:start w:val="1"/>
      <w:numFmt w:val="decimal"/>
      <w:lvlText w:val=".%6"/>
      <w:lvlJc w:val="left"/>
      <w:pPr>
        <w:tabs>
          <w:tab w:val="num" w:pos="2880"/>
        </w:tabs>
        <w:ind w:left="3600" w:hanging="720"/>
      </w:pPr>
      <w:rPr>
        <w:rFonts w:hint="default"/>
      </w:rPr>
    </w:lvl>
    <w:lvl w:ilvl="6">
      <w:start w:val="1"/>
      <w:numFmt w:val="decimal"/>
      <w:lvlText w:val=".%7"/>
      <w:lvlJc w:val="left"/>
      <w:pPr>
        <w:tabs>
          <w:tab w:val="num" w:pos="3600"/>
        </w:tabs>
        <w:ind w:left="4320" w:hanging="720"/>
      </w:pPr>
      <w:rPr>
        <w:rFonts w:hint="default"/>
      </w:rPr>
    </w:lvl>
    <w:lvl w:ilvl="7">
      <w:start w:val="1"/>
      <w:numFmt w:val="decimal"/>
      <w:lvlText w:val=".%8"/>
      <w:lvlJc w:val="left"/>
      <w:pPr>
        <w:tabs>
          <w:tab w:val="num" w:pos="4320"/>
        </w:tabs>
        <w:ind w:left="5040" w:hanging="720"/>
      </w:pPr>
      <w:rPr>
        <w:rFonts w:hint="default"/>
      </w:rPr>
    </w:lvl>
    <w:lvl w:ilvl="8">
      <w:start w:val="1"/>
      <w:numFmt w:val="decimal"/>
      <w:lvlText w:val=".%9"/>
      <w:lvlJc w:val="left"/>
      <w:pPr>
        <w:ind w:left="5760" w:hanging="720"/>
      </w:pPr>
      <w:rPr>
        <w:rFonts w:hint="default"/>
      </w:rPr>
    </w:lvl>
  </w:abstractNum>
  <w:abstractNum w:abstractNumId="15" w15:restartNumberingAfterBreak="0">
    <w:nsid w:val="2CAB612A"/>
    <w:multiLevelType w:val="multilevel"/>
    <w:tmpl w:val="169E2562"/>
    <w:lvl w:ilvl="0">
      <w:start w:val="1"/>
      <w:numFmt w:val="decimal"/>
      <w:lvlText w:val="%1.0"/>
      <w:lvlJc w:val="left"/>
      <w:pPr>
        <w:ind w:left="720" w:hanging="720"/>
      </w:pPr>
      <w:rPr>
        <w:rFonts w:ascii="Times New Roman" w:hAnsi="Times New Roman" w:hint="default"/>
        <w:b/>
        <w:i w:val="0"/>
        <w:caps/>
        <w:sz w:val="22"/>
      </w:rPr>
    </w:lvl>
    <w:lvl w:ilvl="1">
      <w:start w:val="1"/>
      <w:numFmt w:val="decimal"/>
      <w:lvlText w:val="%1.%2."/>
      <w:lvlJc w:val="left"/>
      <w:pPr>
        <w:ind w:left="720" w:hanging="720"/>
      </w:pPr>
      <w:rPr>
        <w:rFonts w:ascii="Times New Roman" w:hAnsi="Times New Roman" w:hint="default"/>
        <w:b/>
        <w:i w:val="0"/>
        <w:caps/>
        <w:sz w:val="22"/>
      </w:rPr>
    </w:lvl>
    <w:lvl w:ilvl="2">
      <w:start w:val="1"/>
      <w:numFmt w:val="decimal"/>
      <w:lvlText w:val=".%3"/>
      <w:lvlJc w:val="left"/>
      <w:pPr>
        <w:ind w:left="1440" w:hanging="720"/>
      </w:pPr>
      <w:rPr>
        <w:rFonts w:hint="default"/>
      </w:rPr>
    </w:lvl>
    <w:lvl w:ilvl="3">
      <w:start w:val="1"/>
      <w:numFmt w:val="decimal"/>
      <w:lvlText w:val=".%4"/>
      <w:lvlJc w:val="left"/>
      <w:pPr>
        <w:ind w:left="2160" w:hanging="720"/>
      </w:pPr>
      <w:rPr>
        <w:rFonts w:hint="default"/>
      </w:rPr>
    </w:lvl>
    <w:lvl w:ilvl="4">
      <w:start w:val="1"/>
      <w:numFmt w:val="decimal"/>
      <w:lvlText w:val=".%5"/>
      <w:lvlJc w:val="left"/>
      <w:pPr>
        <w:ind w:left="2880" w:hanging="720"/>
      </w:pPr>
      <w:rPr>
        <w:rFonts w:hint="default"/>
      </w:rPr>
    </w:lvl>
    <w:lvl w:ilvl="5">
      <w:start w:val="1"/>
      <w:numFmt w:val="decimal"/>
      <w:lvlText w:val=".%6"/>
      <w:lvlJc w:val="left"/>
      <w:pPr>
        <w:tabs>
          <w:tab w:val="num" w:pos="2880"/>
        </w:tabs>
        <w:ind w:left="3600" w:hanging="720"/>
      </w:pPr>
      <w:rPr>
        <w:rFonts w:hint="default"/>
      </w:rPr>
    </w:lvl>
    <w:lvl w:ilvl="6">
      <w:start w:val="1"/>
      <w:numFmt w:val="decimal"/>
      <w:lvlText w:val=".%7"/>
      <w:lvlJc w:val="left"/>
      <w:pPr>
        <w:tabs>
          <w:tab w:val="num" w:pos="3600"/>
        </w:tabs>
        <w:ind w:left="4320" w:hanging="720"/>
      </w:pPr>
      <w:rPr>
        <w:rFonts w:hint="default"/>
      </w:rPr>
    </w:lvl>
    <w:lvl w:ilvl="7">
      <w:start w:val="1"/>
      <w:numFmt w:val="decimal"/>
      <w:lvlText w:val=".%8"/>
      <w:lvlJc w:val="left"/>
      <w:pPr>
        <w:tabs>
          <w:tab w:val="num" w:pos="4320"/>
        </w:tabs>
        <w:ind w:left="5040" w:hanging="720"/>
      </w:pPr>
      <w:rPr>
        <w:rFonts w:hint="default"/>
      </w:rPr>
    </w:lvl>
    <w:lvl w:ilvl="8">
      <w:start w:val="1"/>
      <w:numFmt w:val="decimal"/>
      <w:lvlText w:val=".%9"/>
      <w:lvlJc w:val="left"/>
      <w:pPr>
        <w:ind w:left="5760" w:hanging="720"/>
      </w:pPr>
      <w:rPr>
        <w:rFonts w:hint="default"/>
      </w:rPr>
    </w:lvl>
  </w:abstractNum>
  <w:abstractNum w:abstractNumId="16" w15:restartNumberingAfterBreak="0">
    <w:nsid w:val="2CAF7E71"/>
    <w:multiLevelType w:val="hybridMultilevel"/>
    <w:tmpl w:val="A1A6FA32"/>
    <w:lvl w:ilvl="0" w:tplc="04090001">
      <w:start w:val="1"/>
      <w:numFmt w:val="bullet"/>
      <w:lvlText w:val=""/>
      <w:lvlJc w:val="left"/>
      <w:pPr>
        <w:ind w:left="2880" w:hanging="360"/>
      </w:pPr>
      <w:rPr>
        <w:rFonts w:ascii="Symbol" w:hAnsi="Symbol" w:hint="default"/>
      </w:rPr>
    </w:lvl>
    <w:lvl w:ilvl="1" w:tplc="04090003">
      <w:start w:val="1"/>
      <w:numFmt w:val="bullet"/>
      <w:lvlText w:val="o"/>
      <w:lvlJc w:val="left"/>
      <w:pPr>
        <w:ind w:left="3600" w:hanging="360"/>
      </w:pPr>
      <w:rPr>
        <w:rFonts w:ascii="Courier New" w:hAnsi="Courier New" w:hint="default"/>
      </w:rPr>
    </w:lvl>
    <w:lvl w:ilvl="2" w:tplc="04090005">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17" w15:restartNumberingAfterBreak="0">
    <w:nsid w:val="30823425"/>
    <w:multiLevelType w:val="multilevel"/>
    <w:tmpl w:val="FCE6AD12"/>
    <w:lvl w:ilvl="0">
      <w:start w:val="1"/>
      <w:numFmt w:val="decimal"/>
      <w:lvlRestart w:val="0"/>
      <w:pStyle w:val="Heading1"/>
      <w:lvlText w:val="Part %1"/>
      <w:lvlJc w:val="left"/>
      <w:pPr>
        <w:tabs>
          <w:tab w:val="num" w:pos="1440"/>
        </w:tabs>
        <w:ind w:left="1440" w:hanging="1440"/>
      </w:pPr>
      <w:rPr>
        <w:rFonts w:hint="default"/>
      </w:rPr>
    </w:lvl>
    <w:lvl w:ilvl="1">
      <w:start w:val="1"/>
      <w:numFmt w:val="decimalZero"/>
      <w:pStyle w:val="Heading2"/>
      <w:lvlText w:val="%1.%2"/>
      <w:lvlJc w:val="left"/>
      <w:pPr>
        <w:tabs>
          <w:tab w:val="num" w:pos="1440"/>
        </w:tabs>
        <w:ind w:left="720" w:hanging="720"/>
      </w:pPr>
      <w:rPr>
        <w:rFonts w:hint="default"/>
      </w:rPr>
    </w:lvl>
    <w:lvl w:ilvl="2">
      <w:start w:val="1"/>
      <w:numFmt w:val="decimal"/>
      <w:pStyle w:val="Heading3"/>
      <w:lvlText w:val=".%3"/>
      <w:lvlJc w:val="left"/>
      <w:pPr>
        <w:tabs>
          <w:tab w:val="num" w:pos="1440"/>
        </w:tabs>
        <w:ind w:left="1440" w:hanging="720"/>
      </w:pPr>
      <w:rPr>
        <w:rFonts w:hint="default"/>
        <w:color w:val="auto"/>
      </w:rPr>
    </w:lvl>
    <w:lvl w:ilvl="3">
      <w:start w:val="1"/>
      <w:numFmt w:val="decimal"/>
      <w:pStyle w:val="Heading4"/>
      <w:lvlText w:val=".%4"/>
      <w:lvlJc w:val="left"/>
      <w:pPr>
        <w:tabs>
          <w:tab w:val="num" w:pos="2160"/>
        </w:tabs>
        <w:ind w:left="2160" w:hanging="720"/>
      </w:pPr>
      <w:rPr>
        <w:rFonts w:hint="default"/>
        <w:b w:val="0"/>
        <w:i w:val="0"/>
        <w:color w:val="auto"/>
      </w:rPr>
    </w:lvl>
    <w:lvl w:ilvl="4">
      <w:start w:val="1"/>
      <w:numFmt w:val="decimal"/>
      <w:pStyle w:val="Heading5"/>
      <w:lvlText w:val=".%5"/>
      <w:lvlJc w:val="left"/>
      <w:pPr>
        <w:tabs>
          <w:tab w:val="num" w:pos="2880"/>
        </w:tabs>
        <w:ind w:left="2880" w:hanging="720"/>
      </w:pPr>
      <w:rPr>
        <w:rFonts w:hint="default"/>
      </w:rPr>
    </w:lvl>
    <w:lvl w:ilvl="5">
      <w:start w:val="1"/>
      <w:numFmt w:val="decimal"/>
      <w:pStyle w:val="Heading6"/>
      <w:lvlText w:val=".%6"/>
      <w:lvlJc w:val="left"/>
      <w:pPr>
        <w:tabs>
          <w:tab w:val="num" w:pos="3600"/>
        </w:tabs>
        <w:ind w:left="3600" w:hanging="720"/>
      </w:pPr>
      <w:rPr>
        <w:rFonts w:hint="default"/>
      </w:rPr>
    </w:lvl>
    <w:lvl w:ilvl="6">
      <w:start w:val="1"/>
      <w:numFmt w:val="decimal"/>
      <w:pStyle w:val="Heading7"/>
      <w:lvlText w:val=".%7"/>
      <w:lvlJc w:val="left"/>
      <w:pPr>
        <w:tabs>
          <w:tab w:val="num" w:pos="4320"/>
        </w:tabs>
        <w:ind w:left="4320" w:hanging="720"/>
      </w:pPr>
      <w:rPr>
        <w:rFonts w:hint="default"/>
      </w:rPr>
    </w:lvl>
    <w:lvl w:ilvl="7">
      <w:start w:val="1"/>
      <w:numFmt w:val="decimal"/>
      <w:pStyle w:val="Heading8"/>
      <w:lvlText w:val=".%8"/>
      <w:lvlJc w:val="left"/>
      <w:pPr>
        <w:tabs>
          <w:tab w:val="num" w:pos="5040"/>
        </w:tabs>
        <w:ind w:left="5040" w:hanging="720"/>
      </w:pPr>
      <w:rPr>
        <w:rFonts w:hint="default"/>
      </w:rPr>
    </w:lvl>
    <w:lvl w:ilvl="8">
      <w:start w:val="1"/>
      <w:numFmt w:val="decimal"/>
      <w:pStyle w:val="Heading9"/>
      <w:lvlText w:val=".%9"/>
      <w:lvlJc w:val="left"/>
      <w:pPr>
        <w:tabs>
          <w:tab w:val="num" w:pos="5760"/>
        </w:tabs>
        <w:ind w:left="5760" w:hanging="720"/>
      </w:pPr>
      <w:rPr>
        <w:rFonts w:hint="default"/>
      </w:rPr>
    </w:lvl>
  </w:abstractNum>
  <w:abstractNum w:abstractNumId="18" w15:restartNumberingAfterBreak="0">
    <w:nsid w:val="30B24907"/>
    <w:multiLevelType w:val="multilevel"/>
    <w:tmpl w:val="DED07640"/>
    <w:lvl w:ilvl="0">
      <w:start w:val="1"/>
      <w:numFmt w:val="decimal"/>
      <w:lvlText w:val="%1.0"/>
      <w:lvlJc w:val="left"/>
      <w:pPr>
        <w:ind w:left="720" w:hanging="720"/>
      </w:pPr>
      <w:rPr>
        <w:rFonts w:ascii="Times New Roman" w:hAnsi="Times New Roman" w:hint="default"/>
        <w:b/>
        <w:i w:val="0"/>
        <w:caps/>
        <w:sz w:val="22"/>
      </w:rPr>
    </w:lvl>
    <w:lvl w:ilvl="1">
      <w:start w:val="1"/>
      <w:numFmt w:val="decimal"/>
      <w:lvlText w:val="%1.%2."/>
      <w:lvlJc w:val="left"/>
      <w:pPr>
        <w:ind w:left="720" w:hanging="720"/>
      </w:pPr>
      <w:rPr>
        <w:rFonts w:ascii="Times New Roman" w:hAnsi="Times New Roman" w:hint="default"/>
        <w:b/>
        <w:i w:val="0"/>
        <w:caps/>
        <w:sz w:val="22"/>
      </w:rPr>
    </w:lvl>
    <w:lvl w:ilvl="2">
      <w:start w:val="1"/>
      <w:numFmt w:val="decimal"/>
      <w:lvlText w:val=".%3"/>
      <w:lvlJc w:val="left"/>
      <w:pPr>
        <w:ind w:left="1440" w:hanging="720"/>
      </w:pPr>
      <w:rPr>
        <w:rFonts w:hint="default"/>
        <w:i w:val="0"/>
      </w:rPr>
    </w:lvl>
    <w:lvl w:ilvl="3">
      <w:start w:val="1"/>
      <w:numFmt w:val="decimal"/>
      <w:lvlText w:val=".%4"/>
      <w:lvlJc w:val="left"/>
      <w:pPr>
        <w:ind w:left="2160" w:hanging="720"/>
      </w:pPr>
      <w:rPr>
        <w:rFonts w:hint="default"/>
      </w:rPr>
    </w:lvl>
    <w:lvl w:ilvl="4">
      <w:start w:val="1"/>
      <w:numFmt w:val="decimal"/>
      <w:lvlText w:val=".%5"/>
      <w:lvlJc w:val="left"/>
      <w:pPr>
        <w:ind w:left="2880" w:hanging="720"/>
      </w:pPr>
      <w:rPr>
        <w:rFonts w:hint="default"/>
      </w:rPr>
    </w:lvl>
    <w:lvl w:ilvl="5">
      <w:start w:val="1"/>
      <w:numFmt w:val="decimal"/>
      <w:lvlText w:val=".%6"/>
      <w:lvlJc w:val="left"/>
      <w:pPr>
        <w:tabs>
          <w:tab w:val="num" w:pos="2880"/>
        </w:tabs>
        <w:ind w:left="3600" w:hanging="720"/>
      </w:pPr>
      <w:rPr>
        <w:rFonts w:hint="default"/>
      </w:rPr>
    </w:lvl>
    <w:lvl w:ilvl="6">
      <w:start w:val="1"/>
      <w:numFmt w:val="decimal"/>
      <w:lvlText w:val=".%7"/>
      <w:lvlJc w:val="left"/>
      <w:pPr>
        <w:tabs>
          <w:tab w:val="num" w:pos="3600"/>
        </w:tabs>
        <w:ind w:left="4320" w:hanging="720"/>
      </w:pPr>
      <w:rPr>
        <w:rFonts w:hint="default"/>
      </w:rPr>
    </w:lvl>
    <w:lvl w:ilvl="7">
      <w:start w:val="1"/>
      <w:numFmt w:val="decimal"/>
      <w:lvlText w:val=".%8"/>
      <w:lvlJc w:val="left"/>
      <w:pPr>
        <w:tabs>
          <w:tab w:val="num" w:pos="4320"/>
        </w:tabs>
        <w:ind w:left="5040" w:hanging="720"/>
      </w:pPr>
      <w:rPr>
        <w:rFonts w:hint="default"/>
      </w:rPr>
    </w:lvl>
    <w:lvl w:ilvl="8">
      <w:start w:val="1"/>
      <w:numFmt w:val="decimal"/>
      <w:lvlText w:val=".%9"/>
      <w:lvlJc w:val="left"/>
      <w:pPr>
        <w:ind w:left="5760" w:hanging="720"/>
      </w:pPr>
      <w:rPr>
        <w:rFonts w:hint="default"/>
      </w:rPr>
    </w:lvl>
  </w:abstractNum>
  <w:abstractNum w:abstractNumId="19" w15:restartNumberingAfterBreak="0">
    <w:nsid w:val="32A21DE7"/>
    <w:multiLevelType w:val="multilevel"/>
    <w:tmpl w:val="DED07640"/>
    <w:lvl w:ilvl="0">
      <w:start w:val="1"/>
      <w:numFmt w:val="decimal"/>
      <w:lvlText w:val="%1.0"/>
      <w:lvlJc w:val="left"/>
      <w:pPr>
        <w:ind w:left="720" w:hanging="720"/>
      </w:pPr>
      <w:rPr>
        <w:rFonts w:ascii="Times New Roman" w:hAnsi="Times New Roman" w:hint="default"/>
        <w:b/>
        <w:i w:val="0"/>
        <w:caps/>
        <w:sz w:val="22"/>
      </w:rPr>
    </w:lvl>
    <w:lvl w:ilvl="1">
      <w:start w:val="1"/>
      <w:numFmt w:val="decimal"/>
      <w:lvlText w:val="%1.%2."/>
      <w:lvlJc w:val="left"/>
      <w:pPr>
        <w:ind w:left="720" w:hanging="720"/>
      </w:pPr>
      <w:rPr>
        <w:rFonts w:ascii="Times New Roman" w:hAnsi="Times New Roman" w:hint="default"/>
        <w:b/>
        <w:i w:val="0"/>
        <w:caps/>
        <w:sz w:val="22"/>
      </w:rPr>
    </w:lvl>
    <w:lvl w:ilvl="2">
      <w:start w:val="1"/>
      <w:numFmt w:val="decimal"/>
      <w:lvlText w:val=".%3"/>
      <w:lvlJc w:val="left"/>
      <w:pPr>
        <w:ind w:left="1440" w:hanging="720"/>
      </w:pPr>
      <w:rPr>
        <w:rFonts w:hint="default"/>
        <w:i w:val="0"/>
      </w:rPr>
    </w:lvl>
    <w:lvl w:ilvl="3">
      <w:start w:val="1"/>
      <w:numFmt w:val="decimal"/>
      <w:lvlText w:val=".%4"/>
      <w:lvlJc w:val="left"/>
      <w:pPr>
        <w:ind w:left="2160" w:hanging="720"/>
      </w:pPr>
      <w:rPr>
        <w:rFonts w:hint="default"/>
      </w:rPr>
    </w:lvl>
    <w:lvl w:ilvl="4">
      <w:start w:val="1"/>
      <w:numFmt w:val="decimal"/>
      <w:lvlText w:val=".%5"/>
      <w:lvlJc w:val="left"/>
      <w:pPr>
        <w:ind w:left="2880" w:hanging="720"/>
      </w:pPr>
      <w:rPr>
        <w:rFonts w:hint="default"/>
      </w:rPr>
    </w:lvl>
    <w:lvl w:ilvl="5">
      <w:start w:val="1"/>
      <w:numFmt w:val="decimal"/>
      <w:lvlText w:val=".%6"/>
      <w:lvlJc w:val="left"/>
      <w:pPr>
        <w:tabs>
          <w:tab w:val="num" w:pos="2880"/>
        </w:tabs>
        <w:ind w:left="3600" w:hanging="720"/>
      </w:pPr>
      <w:rPr>
        <w:rFonts w:hint="default"/>
      </w:rPr>
    </w:lvl>
    <w:lvl w:ilvl="6">
      <w:start w:val="1"/>
      <w:numFmt w:val="decimal"/>
      <w:lvlText w:val=".%7"/>
      <w:lvlJc w:val="left"/>
      <w:pPr>
        <w:tabs>
          <w:tab w:val="num" w:pos="3600"/>
        </w:tabs>
        <w:ind w:left="4320" w:hanging="720"/>
      </w:pPr>
      <w:rPr>
        <w:rFonts w:hint="default"/>
      </w:rPr>
    </w:lvl>
    <w:lvl w:ilvl="7">
      <w:start w:val="1"/>
      <w:numFmt w:val="decimal"/>
      <w:lvlText w:val=".%8"/>
      <w:lvlJc w:val="left"/>
      <w:pPr>
        <w:tabs>
          <w:tab w:val="num" w:pos="4320"/>
        </w:tabs>
        <w:ind w:left="5040" w:hanging="720"/>
      </w:pPr>
      <w:rPr>
        <w:rFonts w:hint="default"/>
      </w:rPr>
    </w:lvl>
    <w:lvl w:ilvl="8">
      <w:start w:val="1"/>
      <w:numFmt w:val="decimal"/>
      <w:lvlText w:val=".%9"/>
      <w:lvlJc w:val="left"/>
      <w:pPr>
        <w:ind w:left="5760" w:hanging="720"/>
      </w:pPr>
      <w:rPr>
        <w:rFonts w:hint="default"/>
      </w:rPr>
    </w:lvl>
  </w:abstractNum>
  <w:abstractNum w:abstractNumId="20" w15:restartNumberingAfterBreak="0">
    <w:nsid w:val="32CA38D6"/>
    <w:multiLevelType w:val="multilevel"/>
    <w:tmpl w:val="169E2562"/>
    <w:lvl w:ilvl="0">
      <w:start w:val="1"/>
      <w:numFmt w:val="decimal"/>
      <w:lvlText w:val="%1.0"/>
      <w:lvlJc w:val="left"/>
      <w:pPr>
        <w:ind w:left="720" w:hanging="720"/>
      </w:pPr>
      <w:rPr>
        <w:rFonts w:ascii="Times New Roman" w:hAnsi="Times New Roman" w:hint="default"/>
        <w:b/>
        <w:i w:val="0"/>
        <w:caps/>
        <w:sz w:val="22"/>
      </w:rPr>
    </w:lvl>
    <w:lvl w:ilvl="1">
      <w:start w:val="1"/>
      <w:numFmt w:val="decimal"/>
      <w:lvlText w:val="%1.%2."/>
      <w:lvlJc w:val="left"/>
      <w:pPr>
        <w:ind w:left="720" w:hanging="720"/>
      </w:pPr>
      <w:rPr>
        <w:rFonts w:ascii="Times New Roman" w:hAnsi="Times New Roman" w:hint="default"/>
        <w:b/>
        <w:i w:val="0"/>
        <w:caps/>
        <w:sz w:val="22"/>
      </w:rPr>
    </w:lvl>
    <w:lvl w:ilvl="2">
      <w:start w:val="1"/>
      <w:numFmt w:val="decimal"/>
      <w:lvlText w:val=".%3"/>
      <w:lvlJc w:val="left"/>
      <w:pPr>
        <w:ind w:left="1440" w:hanging="720"/>
      </w:pPr>
      <w:rPr>
        <w:rFonts w:hint="default"/>
      </w:rPr>
    </w:lvl>
    <w:lvl w:ilvl="3">
      <w:start w:val="1"/>
      <w:numFmt w:val="decimal"/>
      <w:lvlText w:val=".%4"/>
      <w:lvlJc w:val="left"/>
      <w:pPr>
        <w:ind w:left="2160" w:hanging="720"/>
      </w:pPr>
      <w:rPr>
        <w:rFonts w:hint="default"/>
      </w:rPr>
    </w:lvl>
    <w:lvl w:ilvl="4">
      <w:start w:val="1"/>
      <w:numFmt w:val="decimal"/>
      <w:lvlText w:val=".%5"/>
      <w:lvlJc w:val="left"/>
      <w:pPr>
        <w:ind w:left="2880" w:hanging="720"/>
      </w:pPr>
      <w:rPr>
        <w:rFonts w:hint="default"/>
      </w:rPr>
    </w:lvl>
    <w:lvl w:ilvl="5">
      <w:start w:val="1"/>
      <w:numFmt w:val="decimal"/>
      <w:lvlText w:val=".%6"/>
      <w:lvlJc w:val="left"/>
      <w:pPr>
        <w:tabs>
          <w:tab w:val="num" w:pos="2880"/>
        </w:tabs>
        <w:ind w:left="3600" w:hanging="720"/>
      </w:pPr>
      <w:rPr>
        <w:rFonts w:hint="default"/>
      </w:rPr>
    </w:lvl>
    <w:lvl w:ilvl="6">
      <w:start w:val="1"/>
      <w:numFmt w:val="decimal"/>
      <w:lvlText w:val=".%7"/>
      <w:lvlJc w:val="left"/>
      <w:pPr>
        <w:tabs>
          <w:tab w:val="num" w:pos="3600"/>
        </w:tabs>
        <w:ind w:left="4320" w:hanging="720"/>
      </w:pPr>
      <w:rPr>
        <w:rFonts w:hint="default"/>
      </w:rPr>
    </w:lvl>
    <w:lvl w:ilvl="7">
      <w:start w:val="1"/>
      <w:numFmt w:val="decimal"/>
      <w:lvlText w:val=".%8"/>
      <w:lvlJc w:val="left"/>
      <w:pPr>
        <w:tabs>
          <w:tab w:val="num" w:pos="4320"/>
        </w:tabs>
        <w:ind w:left="5040" w:hanging="720"/>
      </w:pPr>
      <w:rPr>
        <w:rFonts w:hint="default"/>
      </w:rPr>
    </w:lvl>
    <w:lvl w:ilvl="8">
      <w:start w:val="1"/>
      <w:numFmt w:val="decimal"/>
      <w:lvlText w:val=".%9"/>
      <w:lvlJc w:val="left"/>
      <w:pPr>
        <w:ind w:left="5760" w:hanging="720"/>
      </w:pPr>
      <w:rPr>
        <w:rFonts w:hint="default"/>
      </w:rPr>
    </w:lvl>
  </w:abstractNum>
  <w:abstractNum w:abstractNumId="21" w15:restartNumberingAfterBreak="0">
    <w:nsid w:val="35EB44E8"/>
    <w:multiLevelType w:val="multilevel"/>
    <w:tmpl w:val="DED07640"/>
    <w:lvl w:ilvl="0">
      <w:start w:val="1"/>
      <w:numFmt w:val="decimal"/>
      <w:lvlText w:val="%1.0"/>
      <w:lvlJc w:val="left"/>
      <w:pPr>
        <w:ind w:left="720" w:hanging="720"/>
      </w:pPr>
      <w:rPr>
        <w:rFonts w:ascii="Times New Roman" w:hAnsi="Times New Roman" w:hint="default"/>
        <w:b/>
        <w:i w:val="0"/>
        <w:caps/>
        <w:sz w:val="22"/>
      </w:rPr>
    </w:lvl>
    <w:lvl w:ilvl="1">
      <w:start w:val="1"/>
      <w:numFmt w:val="decimal"/>
      <w:lvlText w:val="%1.%2."/>
      <w:lvlJc w:val="left"/>
      <w:pPr>
        <w:ind w:left="720" w:hanging="720"/>
      </w:pPr>
      <w:rPr>
        <w:rFonts w:ascii="Times New Roman" w:hAnsi="Times New Roman" w:hint="default"/>
        <w:b/>
        <w:i w:val="0"/>
        <w:caps/>
        <w:sz w:val="22"/>
      </w:rPr>
    </w:lvl>
    <w:lvl w:ilvl="2">
      <w:start w:val="1"/>
      <w:numFmt w:val="decimal"/>
      <w:lvlText w:val=".%3"/>
      <w:lvlJc w:val="left"/>
      <w:pPr>
        <w:ind w:left="1440" w:hanging="720"/>
      </w:pPr>
      <w:rPr>
        <w:rFonts w:hint="default"/>
        <w:i w:val="0"/>
      </w:rPr>
    </w:lvl>
    <w:lvl w:ilvl="3">
      <w:start w:val="1"/>
      <w:numFmt w:val="decimal"/>
      <w:lvlText w:val=".%4"/>
      <w:lvlJc w:val="left"/>
      <w:pPr>
        <w:ind w:left="2160" w:hanging="720"/>
      </w:pPr>
      <w:rPr>
        <w:rFonts w:hint="default"/>
      </w:rPr>
    </w:lvl>
    <w:lvl w:ilvl="4">
      <w:start w:val="1"/>
      <w:numFmt w:val="decimal"/>
      <w:lvlText w:val=".%5"/>
      <w:lvlJc w:val="left"/>
      <w:pPr>
        <w:ind w:left="2880" w:hanging="720"/>
      </w:pPr>
      <w:rPr>
        <w:rFonts w:hint="default"/>
      </w:rPr>
    </w:lvl>
    <w:lvl w:ilvl="5">
      <w:start w:val="1"/>
      <w:numFmt w:val="decimal"/>
      <w:lvlText w:val=".%6"/>
      <w:lvlJc w:val="left"/>
      <w:pPr>
        <w:tabs>
          <w:tab w:val="num" w:pos="2880"/>
        </w:tabs>
        <w:ind w:left="3600" w:hanging="720"/>
      </w:pPr>
      <w:rPr>
        <w:rFonts w:hint="default"/>
      </w:rPr>
    </w:lvl>
    <w:lvl w:ilvl="6">
      <w:start w:val="1"/>
      <w:numFmt w:val="decimal"/>
      <w:lvlText w:val=".%7"/>
      <w:lvlJc w:val="left"/>
      <w:pPr>
        <w:tabs>
          <w:tab w:val="num" w:pos="3600"/>
        </w:tabs>
        <w:ind w:left="4320" w:hanging="720"/>
      </w:pPr>
      <w:rPr>
        <w:rFonts w:hint="default"/>
      </w:rPr>
    </w:lvl>
    <w:lvl w:ilvl="7">
      <w:start w:val="1"/>
      <w:numFmt w:val="decimal"/>
      <w:lvlText w:val=".%8"/>
      <w:lvlJc w:val="left"/>
      <w:pPr>
        <w:tabs>
          <w:tab w:val="num" w:pos="4320"/>
        </w:tabs>
        <w:ind w:left="5040" w:hanging="720"/>
      </w:pPr>
      <w:rPr>
        <w:rFonts w:hint="default"/>
      </w:rPr>
    </w:lvl>
    <w:lvl w:ilvl="8">
      <w:start w:val="1"/>
      <w:numFmt w:val="decimal"/>
      <w:lvlText w:val=".%9"/>
      <w:lvlJc w:val="left"/>
      <w:pPr>
        <w:ind w:left="5760" w:hanging="720"/>
      </w:pPr>
      <w:rPr>
        <w:rFonts w:hint="default"/>
      </w:rPr>
    </w:lvl>
  </w:abstractNum>
  <w:abstractNum w:abstractNumId="22" w15:restartNumberingAfterBreak="0">
    <w:nsid w:val="364E1D96"/>
    <w:multiLevelType w:val="hybridMultilevel"/>
    <w:tmpl w:val="50C6418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384F6E1E"/>
    <w:multiLevelType w:val="multilevel"/>
    <w:tmpl w:val="169E2562"/>
    <w:lvl w:ilvl="0">
      <w:start w:val="1"/>
      <w:numFmt w:val="decimal"/>
      <w:lvlText w:val="%1.0"/>
      <w:lvlJc w:val="left"/>
      <w:pPr>
        <w:ind w:left="720" w:hanging="720"/>
      </w:pPr>
      <w:rPr>
        <w:rFonts w:ascii="Times New Roman" w:hAnsi="Times New Roman" w:hint="default"/>
        <w:b/>
        <w:i w:val="0"/>
        <w:caps/>
        <w:sz w:val="22"/>
      </w:rPr>
    </w:lvl>
    <w:lvl w:ilvl="1">
      <w:start w:val="1"/>
      <w:numFmt w:val="decimal"/>
      <w:lvlText w:val="%1.%2."/>
      <w:lvlJc w:val="left"/>
      <w:pPr>
        <w:ind w:left="720" w:hanging="720"/>
      </w:pPr>
      <w:rPr>
        <w:rFonts w:ascii="Times New Roman" w:hAnsi="Times New Roman" w:hint="default"/>
        <w:b/>
        <w:i w:val="0"/>
        <w:caps/>
        <w:sz w:val="22"/>
      </w:rPr>
    </w:lvl>
    <w:lvl w:ilvl="2">
      <w:start w:val="1"/>
      <w:numFmt w:val="decimal"/>
      <w:lvlText w:val=".%3"/>
      <w:lvlJc w:val="left"/>
      <w:pPr>
        <w:ind w:left="1440" w:hanging="720"/>
      </w:pPr>
      <w:rPr>
        <w:rFonts w:hint="default"/>
      </w:rPr>
    </w:lvl>
    <w:lvl w:ilvl="3">
      <w:start w:val="1"/>
      <w:numFmt w:val="decimal"/>
      <w:lvlText w:val=".%4"/>
      <w:lvlJc w:val="left"/>
      <w:pPr>
        <w:ind w:left="2160" w:hanging="720"/>
      </w:pPr>
      <w:rPr>
        <w:rFonts w:hint="default"/>
      </w:rPr>
    </w:lvl>
    <w:lvl w:ilvl="4">
      <w:start w:val="1"/>
      <w:numFmt w:val="decimal"/>
      <w:lvlText w:val=".%5"/>
      <w:lvlJc w:val="left"/>
      <w:pPr>
        <w:ind w:left="2880" w:hanging="720"/>
      </w:pPr>
      <w:rPr>
        <w:rFonts w:hint="default"/>
      </w:rPr>
    </w:lvl>
    <w:lvl w:ilvl="5">
      <w:start w:val="1"/>
      <w:numFmt w:val="decimal"/>
      <w:lvlText w:val=".%6"/>
      <w:lvlJc w:val="left"/>
      <w:pPr>
        <w:tabs>
          <w:tab w:val="num" w:pos="2880"/>
        </w:tabs>
        <w:ind w:left="3600" w:hanging="720"/>
      </w:pPr>
      <w:rPr>
        <w:rFonts w:hint="default"/>
      </w:rPr>
    </w:lvl>
    <w:lvl w:ilvl="6">
      <w:start w:val="1"/>
      <w:numFmt w:val="decimal"/>
      <w:lvlText w:val=".%7"/>
      <w:lvlJc w:val="left"/>
      <w:pPr>
        <w:tabs>
          <w:tab w:val="num" w:pos="3600"/>
        </w:tabs>
        <w:ind w:left="4320" w:hanging="720"/>
      </w:pPr>
      <w:rPr>
        <w:rFonts w:hint="default"/>
      </w:rPr>
    </w:lvl>
    <w:lvl w:ilvl="7">
      <w:start w:val="1"/>
      <w:numFmt w:val="decimal"/>
      <w:lvlText w:val=".%8"/>
      <w:lvlJc w:val="left"/>
      <w:pPr>
        <w:tabs>
          <w:tab w:val="num" w:pos="4320"/>
        </w:tabs>
        <w:ind w:left="5040" w:hanging="720"/>
      </w:pPr>
      <w:rPr>
        <w:rFonts w:hint="default"/>
      </w:rPr>
    </w:lvl>
    <w:lvl w:ilvl="8">
      <w:start w:val="1"/>
      <w:numFmt w:val="decimal"/>
      <w:lvlText w:val=".%9"/>
      <w:lvlJc w:val="left"/>
      <w:pPr>
        <w:ind w:left="5760" w:hanging="720"/>
      </w:pPr>
      <w:rPr>
        <w:rFonts w:hint="default"/>
      </w:rPr>
    </w:lvl>
  </w:abstractNum>
  <w:abstractNum w:abstractNumId="24" w15:restartNumberingAfterBreak="0">
    <w:nsid w:val="38A3069E"/>
    <w:multiLevelType w:val="multilevel"/>
    <w:tmpl w:val="DED07640"/>
    <w:lvl w:ilvl="0">
      <w:start w:val="1"/>
      <w:numFmt w:val="decimal"/>
      <w:lvlText w:val="%1.0"/>
      <w:lvlJc w:val="left"/>
      <w:pPr>
        <w:ind w:left="720" w:hanging="720"/>
      </w:pPr>
      <w:rPr>
        <w:rFonts w:ascii="Times New Roman" w:hAnsi="Times New Roman" w:hint="default"/>
        <w:b/>
        <w:i w:val="0"/>
        <w:caps/>
        <w:sz w:val="22"/>
      </w:rPr>
    </w:lvl>
    <w:lvl w:ilvl="1">
      <w:start w:val="1"/>
      <w:numFmt w:val="decimal"/>
      <w:lvlText w:val="%1.%2."/>
      <w:lvlJc w:val="left"/>
      <w:pPr>
        <w:ind w:left="720" w:hanging="720"/>
      </w:pPr>
      <w:rPr>
        <w:rFonts w:ascii="Times New Roman" w:hAnsi="Times New Roman" w:hint="default"/>
        <w:b/>
        <w:i w:val="0"/>
        <w:caps/>
        <w:sz w:val="22"/>
      </w:rPr>
    </w:lvl>
    <w:lvl w:ilvl="2">
      <w:start w:val="1"/>
      <w:numFmt w:val="decimal"/>
      <w:lvlText w:val=".%3"/>
      <w:lvlJc w:val="left"/>
      <w:pPr>
        <w:ind w:left="1440" w:hanging="720"/>
      </w:pPr>
      <w:rPr>
        <w:rFonts w:hint="default"/>
        <w:i w:val="0"/>
      </w:rPr>
    </w:lvl>
    <w:lvl w:ilvl="3">
      <w:start w:val="1"/>
      <w:numFmt w:val="decimal"/>
      <w:lvlText w:val=".%4"/>
      <w:lvlJc w:val="left"/>
      <w:pPr>
        <w:ind w:left="2160" w:hanging="720"/>
      </w:pPr>
      <w:rPr>
        <w:rFonts w:hint="default"/>
      </w:rPr>
    </w:lvl>
    <w:lvl w:ilvl="4">
      <w:start w:val="1"/>
      <w:numFmt w:val="decimal"/>
      <w:lvlText w:val=".%5"/>
      <w:lvlJc w:val="left"/>
      <w:pPr>
        <w:ind w:left="2880" w:hanging="720"/>
      </w:pPr>
      <w:rPr>
        <w:rFonts w:hint="default"/>
      </w:rPr>
    </w:lvl>
    <w:lvl w:ilvl="5">
      <w:start w:val="1"/>
      <w:numFmt w:val="decimal"/>
      <w:lvlText w:val=".%6"/>
      <w:lvlJc w:val="left"/>
      <w:pPr>
        <w:tabs>
          <w:tab w:val="num" w:pos="2880"/>
        </w:tabs>
        <w:ind w:left="3600" w:hanging="720"/>
      </w:pPr>
      <w:rPr>
        <w:rFonts w:hint="default"/>
      </w:rPr>
    </w:lvl>
    <w:lvl w:ilvl="6">
      <w:start w:val="1"/>
      <w:numFmt w:val="decimal"/>
      <w:lvlText w:val=".%7"/>
      <w:lvlJc w:val="left"/>
      <w:pPr>
        <w:tabs>
          <w:tab w:val="num" w:pos="3600"/>
        </w:tabs>
        <w:ind w:left="4320" w:hanging="720"/>
      </w:pPr>
      <w:rPr>
        <w:rFonts w:hint="default"/>
      </w:rPr>
    </w:lvl>
    <w:lvl w:ilvl="7">
      <w:start w:val="1"/>
      <w:numFmt w:val="decimal"/>
      <w:lvlText w:val=".%8"/>
      <w:lvlJc w:val="left"/>
      <w:pPr>
        <w:tabs>
          <w:tab w:val="num" w:pos="4320"/>
        </w:tabs>
        <w:ind w:left="5040" w:hanging="720"/>
      </w:pPr>
      <w:rPr>
        <w:rFonts w:hint="default"/>
      </w:rPr>
    </w:lvl>
    <w:lvl w:ilvl="8">
      <w:start w:val="1"/>
      <w:numFmt w:val="decimal"/>
      <w:lvlText w:val=".%9"/>
      <w:lvlJc w:val="left"/>
      <w:pPr>
        <w:ind w:left="5760" w:hanging="720"/>
      </w:pPr>
      <w:rPr>
        <w:rFonts w:hint="default"/>
      </w:rPr>
    </w:lvl>
  </w:abstractNum>
  <w:abstractNum w:abstractNumId="25" w15:restartNumberingAfterBreak="0">
    <w:nsid w:val="3B3C29CF"/>
    <w:multiLevelType w:val="multilevel"/>
    <w:tmpl w:val="CDD6433E"/>
    <w:lvl w:ilvl="0">
      <w:start w:val="1"/>
      <w:numFmt w:val="decimal"/>
      <w:lvlText w:val="%1.0"/>
      <w:lvlJc w:val="left"/>
      <w:pPr>
        <w:ind w:left="720" w:hanging="720"/>
      </w:pPr>
      <w:rPr>
        <w:rFonts w:hint="default"/>
        <w:b/>
        <w:i w:val="0"/>
      </w:rPr>
    </w:lvl>
    <w:lvl w:ilvl="1">
      <w:start w:val="1"/>
      <w:numFmt w:val="decimal"/>
      <w:lvlText w:val="%1.%2"/>
      <w:lvlJc w:val="left"/>
      <w:pPr>
        <w:ind w:left="720" w:hanging="720"/>
      </w:pPr>
      <w:rPr>
        <w:rFonts w:hint="default"/>
        <w:b/>
        <w:i w:val="0"/>
      </w:rPr>
    </w:lvl>
    <w:lvl w:ilvl="2">
      <w:start w:val="1"/>
      <w:numFmt w:val="decimal"/>
      <w:pStyle w:val="level3style"/>
      <w:lvlText w:val=".%3"/>
      <w:lvlJc w:val="left"/>
      <w:pPr>
        <w:ind w:left="1440" w:hanging="720"/>
      </w:pPr>
      <w:rPr>
        <w:rFonts w:hint="default"/>
        <w:caps w:val="0"/>
      </w:rPr>
    </w:lvl>
    <w:lvl w:ilvl="3">
      <w:start w:val="1"/>
      <w:numFmt w:val="decimal"/>
      <w:lvlText w:val=".%4"/>
      <w:lvlJc w:val="left"/>
      <w:pPr>
        <w:ind w:left="2160" w:hanging="720"/>
      </w:pPr>
      <w:rPr>
        <w:rFonts w:hint="default"/>
      </w:rPr>
    </w:lvl>
    <w:lvl w:ilvl="4">
      <w:start w:val="1"/>
      <w:numFmt w:val="decimal"/>
      <w:lvlText w:val=".%5"/>
      <w:lvlJc w:val="left"/>
      <w:pPr>
        <w:ind w:left="2880" w:hanging="720"/>
      </w:pPr>
      <w:rPr>
        <w:rFonts w:hint="default"/>
      </w:rPr>
    </w:lvl>
    <w:lvl w:ilvl="5">
      <w:start w:val="1"/>
      <w:numFmt w:val="decimal"/>
      <w:lvlText w:val="%1.%2.%3.%4.%5.%6"/>
      <w:lvlJc w:val="left"/>
      <w:pPr>
        <w:ind w:left="3960" w:hanging="360"/>
      </w:pPr>
      <w:rPr>
        <w:rFonts w:hint="default"/>
      </w:rPr>
    </w:lvl>
    <w:lvl w:ilvl="6">
      <w:start w:val="1"/>
      <w:numFmt w:val="decimal"/>
      <w:lvlText w:val="%1.%2.%3.%4.%5.%6.%7"/>
      <w:lvlJc w:val="left"/>
      <w:pPr>
        <w:ind w:left="4680" w:hanging="360"/>
      </w:pPr>
      <w:rPr>
        <w:rFonts w:hint="default"/>
      </w:rPr>
    </w:lvl>
    <w:lvl w:ilvl="7">
      <w:start w:val="1"/>
      <w:numFmt w:val="decimal"/>
      <w:lvlText w:val="%1.%2.%3.%4.%5.%6.%7.%8"/>
      <w:lvlJc w:val="left"/>
      <w:pPr>
        <w:ind w:left="5400" w:hanging="360"/>
      </w:pPr>
      <w:rPr>
        <w:rFonts w:hint="default"/>
      </w:rPr>
    </w:lvl>
    <w:lvl w:ilvl="8">
      <w:start w:val="1"/>
      <w:numFmt w:val="decimal"/>
      <w:lvlText w:val="%1.%2.%3.%4.%5.%6.%7.%8.%9"/>
      <w:lvlJc w:val="left"/>
      <w:pPr>
        <w:ind w:left="6120" w:hanging="360"/>
      </w:pPr>
      <w:rPr>
        <w:rFonts w:hint="default"/>
      </w:rPr>
    </w:lvl>
  </w:abstractNum>
  <w:abstractNum w:abstractNumId="26" w15:restartNumberingAfterBreak="0">
    <w:nsid w:val="3C9028DC"/>
    <w:multiLevelType w:val="multilevel"/>
    <w:tmpl w:val="DED07640"/>
    <w:lvl w:ilvl="0">
      <w:start w:val="1"/>
      <w:numFmt w:val="decimal"/>
      <w:lvlText w:val="%1.0"/>
      <w:lvlJc w:val="left"/>
      <w:pPr>
        <w:ind w:left="720" w:hanging="720"/>
      </w:pPr>
      <w:rPr>
        <w:rFonts w:ascii="Times New Roman" w:hAnsi="Times New Roman" w:hint="default"/>
        <w:b/>
        <w:i w:val="0"/>
        <w:caps/>
        <w:sz w:val="22"/>
      </w:rPr>
    </w:lvl>
    <w:lvl w:ilvl="1">
      <w:start w:val="1"/>
      <w:numFmt w:val="decimal"/>
      <w:lvlText w:val="%1.%2."/>
      <w:lvlJc w:val="left"/>
      <w:pPr>
        <w:ind w:left="720" w:hanging="720"/>
      </w:pPr>
      <w:rPr>
        <w:rFonts w:ascii="Times New Roman" w:hAnsi="Times New Roman" w:hint="default"/>
        <w:b/>
        <w:i w:val="0"/>
        <w:caps/>
        <w:sz w:val="22"/>
      </w:rPr>
    </w:lvl>
    <w:lvl w:ilvl="2">
      <w:start w:val="1"/>
      <w:numFmt w:val="decimal"/>
      <w:lvlText w:val=".%3"/>
      <w:lvlJc w:val="left"/>
      <w:pPr>
        <w:ind w:left="1440" w:hanging="720"/>
      </w:pPr>
      <w:rPr>
        <w:rFonts w:hint="default"/>
        <w:i w:val="0"/>
      </w:rPr>
    </w:lvl>
    <w:lvl w:ilvl="3">
      <w:start w:val="1"/>
      <w:numFmt w:val="decimal"/>
      <w:lvlText w:val=".%4"/>
      <w:lvlJc w:val="left"/>
      <w:pPr>
        <w:ind w:left="2160" w:hanging="720"/>
      </w:pPr>
      <w:rPr>
        <w:rFonts w:hint="default"/>
      </w:rPr>
    </w:lvl>
    <w:lvl w:ilvl="4">
      <w:start w:val="1"/>
      <w:numFmt w:val="decimal"/>
      <w:lvlText w:val=".%5"/>
      <w:lvlJc w:val="left"/>
      <w:pPr>
        <w:ind w:left="2880" w:hanging="720"/>
      </w:pPr>
      <w:rPr>
        <w:rFonts w:hint="default"/>
      </w:rPr>
    </w:lvl>
    <w:lvl w:ilvl="5">
      <w:start w:val="1"/>
      <w:numFmt w:val="decimal"/>
      <w:lvlText w:val=".%6"/>
      <w:lvlJc w:val="left"/>
      <w:pPr>
        <w:tabs>
          <w:tab w:val="num" w:pos="2880"/>
        </w:tabs>
        <w:ind w:left="3600" w:hanging="720"/>
      </w:pPr>
      <w:rPr>
        <w:rFonts w:hint="default"/>
      </w:rPr>
    </w:lvl>
    <w:lvl w:ilvl="6">
      <w:start w:val="1"/>
      <w:numFmt w:val="decimal"/>
      <w:lvlText w:val=".%7"/>
      <w:lvlJc w:val="left"/>
      <w:pPr>
        <w:tabs>
          <w:tab w:val="num" w:pos="3600"/>
        </w:tabs>
        <w:ind w:left="4320" w:hanging="720"/>
      </w:pPr>
      <w:rPr>
        <w:rFonts w:hint="default"/>
      </w:rPr>
    </w:lvl>
    <w:lvl w:ilvl="7">
      <w:start w:val="1"/>
      <w:numFmt w:val="decimal"/>
      <w:lvlText w:val=".%8"/>
      <w:lvlJc w:val="left"/>
      <w:pPr>
        <w:tabs>
          <w:tab w:val="num" w:pos="4320"/>
        </w:tabs>
        <w:ind w:left="5040" w:hanging="720"/>
      </w:pPr>
      <w:rPr>
        <w:rFonts w:hint="default"/>
      </w:rPr>
    </w:lvl>
    <w:lvl w:ilvl="8">
      <w:start w:val="1"/>
      <w:numFmt w:val="decimal"/>
      <w:lvlText w:val=".%9"/>
      <w:lvlJc w:val="left"/>
      <w:pPr>
        <w:ind w:left="5760" w:hanging="720"/>
      </w:pPr>
      <w:rPr>
        <w:rFonts w:hint="default"/>
      </w:rPr>
    </w:lvl>
  </w:abstractNum>
  <w:abstractNum w:abstractNumId="27" w15:restartNumberingAfterBreak="0">
    <w:nsid w:val="3EF3219F"/>
    <w:multiLevelType w:val="hybridMultilevel"/>
    <w:tmpl w:val="FAAE8A1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40A37DA2"/>
    <w:multiLevelType w:val="multilevel"/>
    <w:tmpl w:val="383E174E"/>
    <w:lvl w:ilvl="0">
      <w:start w:val="1"/>
      <w:numFmt w:val="decimal"/>
      <w:lvlText w:val="%1.0"/>
      <w:lvlJc w:val="left"/>
      <w:pPr>
        <w:ind w:left="720" w:hanging="720"/>
      </w:pPr>
      <w:rPr>
        <w:rFonts w:ascii="Times New Roman" w:hAnsi="Times New Roman" w:hint="default"/>
        <w:b/>
        <w:i w:val="0"/>
        <w:caps/>
        <w:sz w:val="22"/>
      </w:rPr>
    </w:lvl>
    <w:lvl w:ilvl="1">
      <w:start w:val="1"/>
      <w:numFmt w:val="decimal"/>
      <w:pStyle w:val="Head2"/>
      <w:lvlText w:val="4.%2"/>
      <w:lvlJc w:val="left"/>
      <w:pPr>
        <w:ind w:left="720" w:hanging="720"/>
      </w:pPr>
      <w:rPr>
        <w:rFonts w:hint="default"/>
        <w:bCs w:val="0"/>
        <w:i w:val="0"/>
        <w:iC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2">
      <w:start w:val="1"/>
      <w:numFmt w:val="decimal"/>
      <w:lvlText w:val=".%3"/>
      <w:lvlJc w:val="left"/>
      <w:pPr>
        <w:ind w:left="1440" w:hanging="720"/>
      </w:pPr>
      <w:rPr>
        <w:rFonts w:hint="default"/>
      </w:rPr>
    </w:lvl>
    <w:lvl w:ilvl="3">
      <w:start w:val="1"/>
      <w:numFmt w:val="decimal"/>
      <w:lvlText w:val=".%4"/>
      <w:lvlJc w:val="left"/>
      <w:pPr>
        <w:ind w:left="2160" w:hanging="720"/>
      </w:pPr>
      <w:rPr>
        <w:rFonts w:hint="default"/>
      </w:rPr>
    </w:lvl>
    <w:lvl w:ilvl="4">
      <w:start w:val="1"/>
      <w:numFmt w:val="decimal"/>
      <w:lvlText w:val=".%5"/>
      <w:lvlJc w:val="left"/>
      <w:pPr>
        <w:ind w:left="2880" w:hanging="720"/>
      </w:pPr>
      <w:rPr>
        <w:rFonts w:hint="default"/>
      </w:rPr>
    </w:lvl>
    <w:lvl w:ilvl="5">
      <w:start w:val="1"/>
      <w:numFmt w:val="decimal"/>
      <w:lvlText w:val=".%6"/>
      <w:lvlJc w:val="left"/>
      <w:pPr>
        <w:tabs>
          <w:tab w:val="num" w:pos="2880"/>
        </w:tabs>
        <w:ind w:left="3600" w:hanging="720"/>
      </w:pPr>
      <w:rPr>
        <w:rFonts w:hint="default"/>
      </w:rPr>
    </w:lvl>
    <w:lvl w:ilvl="6">
      <w:start w:val="1"/>
      <w:numFmt w:val="decimal"/>
      <w:lvlText w:val=".%7"/>
      <w:lvlJc w:val="left"/>
      <w:pPr>
        <w:tabs>
          <w:tab w:val="num" w:pos="3600"/>
        </w:tabs>
        <w:ind w:left="4320" w:hanging="720"/>
      </w:pPr>
      <w:rPr>
        <w:rFonts w:hint="default"/>
      </w:rPr>
    </w:lvl>
    <w:lvl w:ilvl="7">
      <w:start w:val="1"/>
      <w:numFmt w:val="decimal"/>
      <w:lvlText w:val=".%8"/>
      <w:lvlJc w:val="left"/>
      <w:pPr>
        <w:tabs>
          <w:tab w:val="num" w:pos="4320"/>
        </w:tabs>
        <w:ind w:left="5040" w:hanging="720"/>
      </w:pPr>
      <w:rPr>
        <w:rFonts w:hint="default"/>
      </w:rPr>
    </w:lvl>
    <w:lvl w:ilvl="8">
      <w:start w:val="1"/>
      <w:numFmt w:val="decimal"/>
      <w:lvlText w:val=".%9"/>
      <w:lvlJc w:val="left"/>
      <w:pPr>
        <w:ind w:left="5760" w:hanging="720"/>
      </w:pPr>
      <w:rPr>
        <w:rFonts w:hint="default"/>
      </w:rPr>
    </w:lvl>
  </w:abstractNum>
  <w:abstractNum w:abstractNumId="29" w15:restartNumberingAfterBreak="0">
    <w:nsid w:val="40F54951"/>
    <w:multiLevelType w:val="hybridMultilevel"/>
    <w:tmpl w:val="BD5E670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0" w15:restartNumberingAfterBreak="0">
    <w:nsid w:val="47F245A8"/>
    <w:multiLevelType w:val="multilevel"/>
    <w:tmpl w:val="9DB6E8C0"/>
    <w:lvl w:ilvl="0">
      <w:start w:val="1"/>
      <w:numFmt w:val="decimal"/>
      <w:lvlText w:val="%1.0"/>
      <w:lvlJc w:val="left"/>
      <w:pPr>
        <w:ind w:left="720" w:hanging="720"/>
      </w:pPr>
      <w:rPr>
        <w:rFonts w:ascii="Times New Roman" w:hAnsi="Times New Roman" w:hint="default"/>
        <w:b/>
        <w:i w:val="0"/>
        <w:caps/>
        <w:sz w:val="22"/>
      </w:rPr>
    </w:lvl>
    <w:lvl w:ilvl="1">
      <w:start w:val="1"/>
      <w:numFmt w:val="decimal"/>
      <w:lvlText w:val="5.%2"/>
      <w:lvlJc w:val="left"/>
      <w:pPr>
        <w:ind w:left="720" w:hanging="720"/>
      </w:pPr>
      <w:rPr>
        <w:rFonts w:hint="default"/>
        <w:bCs w:val="0"/>
        <w:i w:val="0"/>
        <w:iC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2">
      <w:start w:val="1"/>
      <w:numFmt w:val="decimal"/>
      <w:lvlText w:val=".%3"/>
      <w:lvlJc w:val="left"/>
      <w:pPr>
        <w:ind w:left="1440" w:hanging="720"/>
      </w:pPr>
      <w:rPr>
        <w:rFonts w:hint="default"/>
      </w:rPr>
    </w:lvl>
    <w:lvl w:ilvl="3">
      <w:start w:val="1"/>
      <w:numFmt w:val="decimal"/>
      <w:lvlText w:val=".%4"/>
      <w:lvlJc w:val="left"/>
      <w:pPr>
        <w:ind w:left="2160" w:hanging="720"/>
      </w:pPr>
      <w:rPr>
        <w:rFonts w:hint="default"/>
      </w:rPr>
    </w:lvl>
    <w:lvl w:ilvl="4">
      <w:start w:val="1"/>
      <w:numFmt w:val="decimal"/>
      <w:lvlText w:val=".%5"/>
      <w:lvlJc w:val="left"/>
      <w:pPr>
        <w:ind w:left="2880" w:hanging="720"/>
      </w:pPr>
      <w:rPr>
        <w:rFonts w:hint="default"/>
      </w:rPr>
    </w:lvl>
    <w:lvl w:ilvl="5">
      <w:start w:val="1"/>
      <w:numFmt w:val="decimal"/>
      <w:lvlText w:val=".%6"/>
      <w:lvlJc w:val="left"/>
      <w:pPr>
        <w:tabs>
          <w:tab w:val="num" w:pos="2880"/>
        </w:tabs>
        <w:ind w:left="3600" w:hanging="720"/>
      </w:pPr>
      <w:rPr>
        <w:rFonts w:hint="default"/>
      </w:rPr>
    </w:lvl>
    <w:lvl w:ilvl="6">
      <w:start w:val="1"/>
      <w:numFmt w:val="decimal"/>
      <w:lvlText w:val=".%7"/>
      <w:lvlJc w:val="left"/>
      <w:pPr>
        <w:tabs>
          <w:tab w:val="num" w:pos="3600"/>
        </w:tabs>
        <w:ind w:left="4320" w:hanging="720"/>
      </w:pPr>
      <w:rPr>
        <w:rFonts w:hint="default"/>
      </w:rPr>
    </w:lvl>
    <w:lvl w:ilvl="7">
      <w:start w:val="1"/>
      <w:numFmt w:val="decimal"/>
      <w:lvlText w:val=".%8"/>
      <w:lvlJc w:val="left"/>
      <w:pPr>
        <w:tabs>
          <w:tab w:val="num" w:pos="4320"/>
        </w:tabs>
        <w:ind w:left="5040" w:hanging="720"/>
      </w:pPr>
      <w:rPr>
        <w:rFonts w:hint="default"/>
      </w:rPr>
    </w:lvl>
    <w:lvl w:ilvl="8">
      <w:start w:val="1"/>
      <w:numFmt w:val="decimal"/>
      <w:lvlText w:val=".%9"/>
      <w:lvlJc w:val="left"/>
      <w:pPr>
        <w:ind w:left="5760" w:hanging="720"/>
      </w:pPr>
      <w:rPr>
        <w:rFonts w:hint="default"/>
      </w:rPr>
    </w:lvl>
  </w:abstractNum>
  <w:abstractNum w:abstractNumId="31" w15:restartNumberingAfterBreak="0">
    <w:nsid w:val="480C257C"/>
    <w:multiLevelType w:val="multilevel"/>
    <w:tmpl w:val="169E2562"/>
    <w:lvl w:ilvl="0">
      <w:start w:val="1"/>
      <w:numFmt w:val="decimal"/>
      <w:lvlText w:val="%1.0"/>
      <w:lvlJc w:val="left"/>
      <w:pPr>
        <w:ind w:left="720" w:hanging="720"/>
      </w:pPr>
      <w:rPr>
        <w:rFonts w:ascii="Times New Roman" w:hAnsi="Times New Roman" w:hint="default"/>
        <w:b/>
        <w:i w:val="0"/>
        <w:caps/>
        <w:sz w:val="22"/>
      </w:rPr>
    </w:lvl>
    <w:lvl w:ilvl="1">
      <w:start w:val="1"/>
      <w:numFmt w:val="decimal"/>
      <w:lvlText w:val="%1.%2."/>
      <w:lvlJc w:val="left"/>
      <w:pPr>
        <w:ind w:left="720" w:hanging="720"/>
      </w:pPr>
      <w:rPr>
        <w:rFonts w:ascii="Times New Roman" w:hAnsi="Times New Roman" w:hint="default"/>
        <w:b/>
        <w:i w:val="0"/>
        <w:caps/>
        <w:sz w:val="22"/>
      </w:rPr>
    </w:lvl>
    <w:lvl w:ilvl="2">
      <w:start w:val="1"/>
      <w:numFmt w:val="decimal"/>
      <w:lvlText w:val=".%3"/>
      <w:lvlJc w:val="left"/>
      <w:pPr>
        <w:ind w:left="1440" w:hanging="720"/>
      </w:pPr>
      <w:rPr>
        <w:rFonts w:hint="default"/>
      </w:rPr>
    </w:lvl>
    <w:lvl w:ilvl="3">
      <w:start w:val="1"/>
      <w:numFmt w:val="decimal"/>
      <w:lvlText w:val=".%4"/>
      <w:lvlJc w:val="left"/>
      <w:pPr>
        <w:ind w:left="2160" w:hanging="720"/>
      </w:pPr>
      <w:rPr>
        <w:rFonts w:hint="default"/>
      </w:rPr>
    </w:lvl>
    <w:lvl w:ilvl="4">
      <w:start w:val="1"/>
      <w:numFmt w:val="decimal"/>
      <w:lvlText w:val=".%5"/>
      <w:lvlJc w:val="left"/>
      <w:pPr>
        <w:ind w:left="2880" w:hanging="720"/>
      </w:pPr>
      <w:rPr>
        <w:rFonts w:hint="default"/>
      </w:rPr>
    </w:lvl>
    <w:lvl w:ilvl="5">
      <w:start w:val="1"/>
      <w:numFmt w:val="decimal"/>
      <w:lvlText w:val=".%6"/>
      <w:lvlJc w:val="left"/>
      <w:pPr>
        <w:tabs>
          <w:tab w:val="num" w:pos="2880"/>
        </w:tabs>
        <w:ind w:left="3600" w:hanging="720"/>
      </w:pPr>
      <w:rPr>
        <w:rFonts w:hint="default"/>
      </w:rPr>
    </w:lvl>
    <w:lvl w:ilvl="6">
      <w:start w:val="1"/>
      <w:numFmt w:val="decimal"/>
      <w:lvlText w:val=".%7"/>
      <w:lvlJc w:val="left"/>
      <w:pPr>
        <w:tabs>
          <w:tab w:val="num" w:pos="3600"/>
        </w:tabs>
        <w:ind w:left="4320" w:hanging="720"/>
      </w:pPr>
      <w:rPr>
        <w:rFonts w:hint="default"/>
      </w:rPr>
    </w:lvl>
    <w:lvl w:ilvl="7">
      <w:start w:val="1"/>
      <w:numFmt w:val="decimal"/>
      <w:lvlText w:val=".%8"/>
      <w:lvlJc w:val="left"/>
      <w:pPr>
        <w:tabs>
          <w:tab w:val="num" w:pos="4320"/>
        </w:tabs>
        <w:ind w:left="5040" w:hanging="720"/>
      </w:pPr>
      <w:rPr>
        <w:rFonts w:hint="default"/>
      </w:rPr>
    </w:lvl>
    <w:lvl w:ilvl="8">
      <w:start w:val="1"/>
      <w:numFmt w:val="decimal"/>
      <w:lvlText w:val=".%9"/>
      <w:lvlJc w:val="left"/>
      <w:pPr>
        <w:ind w:left="5760" w:hanging="720"/>
      </w:pPr>
      <w:rPr>
        <w:rFonts w:hint="default"/>
      </w:rPr>
    </w:lvl>
  </w:abstractNum>
  <w:abstractNum w:abstractNumId="32" w15:restartNumberingAfterBreak="0">
    <w:nsid w:val="490871AC"/>
    <w:multiLevelType w:val="multilevel"/>
    <w:tmpl w:val="DED07640"/>
    <w:lvl w:ilvl="0">
      <w:start w:val="1"/>
      <w:numFmt w:val="decimal"/>
      <w:lvlText w:val="%1.0"/>
      <w:lvlJc w:val="left"/>
      <w:pPr>
        <w:ind w:left="720" w:hanging="720"/>
      </w:pPr>
      <w:rPr>
        <w:rFonts w:ascii="Times New Roman" w:hAnsi="Times New Roman" w:hint="default"/>
        <w:b/>
        <w:i w:val="0"/>
        <w:caps/>
        <w:sz w:val="22"/>
      </w:rPr>
    </w:lvl>
    <w:lvl w:ilvl="1">
      <w:start w:val="1"/>
      <w:numFmt w:val="decimal"/>
      <w:lvlText w:val="%1.%2."/>
      <w:lvlJc w:val="left"/>
      <w:pPr>
        <w:ind w:left="720" w:hanging="720"/>
      </w:pPr>
      <w:rPr>
        <w:rFonts w:ascii="Times New Roman" w:hAnsi="Times New Roman" w:hint="default"/>
        <w:b/>
        <w:i w:val="0"/>
        <w:caps/>
        <w:sz w:val="22"/>
      </w:rPr>
    </w:lvl>
    <w:lvl w:ilvl="2">
      <w:start w:val="1"/>
      <w:numFmt w:val="decimal"/>
      <w:lvlText w:val=".%3"/>
      <w:lvlJc w:val="left"/>
      <w:pPr>
        <w:ind w:left="1440" w:hanging="720"/>
      </w:pPr>
      <w:rPr>
        <w:rFonts w:hint="default"/>
        <w:i w:val="0"/>
      </w:rPr>
    </w:lvl>
    <w:lvl w:ilvl="3">
      <w:start w:val="1"/>
      <w:numFmt w:val="decimal"/>
      <w:lvlText w:val=".%4"/>
      <w:lvlJc w:val="left"/>
      <w:pPr>
        <w:ind w:left="2160" w:hanging="720"/>
      </w:pPr>
      <w:rPr>
        <w:rFonts w:hint="default"/>
      </w:rPr>
    </w:lvl>
    <w:lvl w:ilvl="4">
      <w:start w:val="1"/>
      <w:numFmt w:val="decimal"/>
      <w:lvlText w:val=".%5"/>
      <w:lvlJc w:val="left"/>
      <w:pPr>
        <w:ind w:left="2880" w:hanging="720"/>
      </w:pPr>
      <w:rPr>
        <w:rFonts w:hint="default"/>
      </w:rPr>
    </w:lvl>
    <w:lvl w:ilvl="5">
      <w:start w:val="1"/>
      <w:numFmt w:val="decimal"/>
      <w:lvlText w:val=".%6"/>
      <w:lvlJc w:val="left"/>
      <w:pPr>
        <w:tabs>
          <w:tab w:val="num" w:pos="2880"/>
        </w:tabs>
        <w:ind w:left="3600" w:hanging="720"/>
      </w:pPr>
      <w:rPr>
        <w:rFonts w:hint="default"/>
      </w:rPr>
    </w:lvl>
    <w:lvl w:ilvl="6">
      <w:start w:val="1"/>
      <w:numFmt w:val="decimal"/>
      <w:lvlText w:val=".%7"/>
      <w:lvlJc w:val="left"/>
      <w:pPr>
        <w:tabs>
          <w:tab w:val="num" w:pos="3600"/>
        </w:tabs>
        <w:ind w:left="4320" w:hanging="720"/>
      </w:pPr>
      <w:rPr>
        <w:rFonts w:hint="default"/>
      </w:rPr>
    </w:lvl>
    <w:lvl w:ilvl="7">
      <w:start w:val="1"/>
      <w:numFmt w:val="decimal"/>
      <w:lvlText w:val=".%8"/>
      <w:lvlJc w:val="left"/>
      <w:pPr>
        <w:tabs>
          <w:tab w:val="num" w:pos="4320"/>
        </w:tabs>
        <w:ind w:left="5040" w:hanging="720"/>
      </w:pPr>
      <w:rPr>
        <w:rFonts w:hint="default"/>
      </w:rPr>
    </w:lvl>
    <w:lvl w:ilvl="8">
      <w:start w:val="1"/>
      <w:numFmt w:val="decimal"/>
      <w:lvlText w:val=".%9"/>
      <w:lvlJc w:val="left"/>
      <w:pPr>
        <w:ind w:left="5760" w:hanging="720"/>
      </w:pPr>
      <w:rPr>
        <w:rFonts w:hint="default"/>
      </w:rPr>
    </w:lvl>
  </w:abstractNum>
  <w:abstractNum w:abstractNumId="33" w15:restartNumberingAfterBreak="0">
    <w:nsid w:val="4E7C3BD2"/>
    <w:multiLevelType w:val="multilevel"/>
    <w:tmpl w:val="169E2562"/>
    <w:lvl w:ilvl="0">
      <w:start w:val="1"/>
      <w:numFmt w:val="decimal"/>
      <w:lvlText w:val="%1.0"/>
      <w:lvlJc w:val="left"/>
      <w:pPr>
        <w:ind w:left="720" w:hanging="720"/>
      </w:pPr>
      <w:rPr>
        <w:rFonts w:ascii="Times New Roman" w:hAnsi="Times New Roman" w:hint="default"/>
        <w:b/>
        <w:i w:val="0"/>
        <w:caps/>
        <w:sz w:val="22"/>
      </w:rPr>
    </w:lvl>
    <w:lvl w:ilvl="1">
      <w:start w:val="1"/>
      <w:numFmt w:val="decimal"/>
      <w:lvlText w:val="%1.%2."/>
      <w:lvlJc w:val="left"/>
      <w:pPr>
        <w:ind w:left="720" w:hanging="720"/>
      </w:pPr>
      <w:rPr>
        <w:rFonts w:ascii="Times New Roman" w:hAnsi="Times New Roman" w:hint="default"/>
        <w:b/>
        <w:i w:val="0"/>
        <w:caps/>
        <w:sz w:val="22"/>
      </w:rPr>
    </w:lvl>
    <w:lvl w:ilvl="2">
      <w:start w:val="1"/>
      <w:numFmt w:val="decimal"/>
      <w:lvlText w:val=".%3"/>
      <w:lvlJc w:val="left"/>
      <w:pPr>
        <w:ind w:left="1440" w:hanging="720"/>
      </w:pPr>
      <w:rPr>
        <w:rFonts w:hint="default"/>
      </w:rPr>
    </w:lvl>
    <w:lvl w:ilvl="3">
      <w:start w:val="1"/>
      <w:numFmt w:val="decimal"/>
      <w:lvlText w:val=".%4"/>
      <w:lvlJc w:val="left"/>
      <w:pPr>
        <w:ind w:left="2160" w:hanging="720"/>
      </w:pPr>
      <w:rPr>
        <w:rFonts w:hint="default"/>
      </w:rPr>
    </w:lvl>
    <w:lvl w:ilvl="4">
      <w:start w:val="1"/>
      <w:numFmt w:val="decimal"/>
      <w:lvlText w:val=".%5"/>
      <w:lvlJc w:val="left"/>
      <w:pPr>
        <w:ind w:left="2880" w:hanging="720"/>
      </w:pPr>
      <w:rPr>
        <w:rFonts w:hint="default"/>
      </w:rPr>
    </w:lvl>
    <w:lvl w:ilvl="5">
      <w:start w:val="1"/>
      <w:numFmt w:val="decimal"/>
      <w:lvlText w:val=".%6"/>
      <w:lvlJc w:val="left"/>
      <w:pPr>
        <w:tabs>
          <w:tab w:val="num" w:pos="2880"/>
        </w:tabs>
        <w:ind w:left="3600" w:hanging="720"/>
      </w:pPr>
      <w:rPr>
        <w:rFonts w:hint="default"/>
      </w:rPr>
    </w:lvl>
    <w:lvl w:ilvl="6">
      <w:start w:val="1"/>
      <w:numFmt w:val="decimal"/>
      <w:lvlText w:val=".%7"/>
      <w:lvlJc w:val="left"/>
      <w:pPr>
        <w:tabs>
          <w:tab w:val="num" w:pos="3600"/>
        </w:tabs>
        <w:ind w:left="4320" w:hanging="720"/>
      </w:pPr>
      <w:rPr>
        <w:rFonts w:hint="default"/>
      </w:rPr>
    </w:lvl>
    <w:lvl w:ilvl="7">
      <w:start w:val="1"/>
      <w:numFmt w:val="decimal"/>
      <w:lvlText w:val=".%8"/>
      <w:lvlJc w:val="left"/>
      <w:pPr>
        <w:tabs>
          <w:tab w:val="num" w:pos="4320"/>
        </w:tabs>
        <w:ind w:left="5040" w:hanging="720"/>
      </w:pPr>
      <w:rPr>
        <w:rFonts w:hint="default"/>
      </w:rPr>
    </w:lvl>
    <w:lvl w:ilvl="8">
      <w:start w:val="1"/>
      <w:numFmt w:val="decimal"/>
      <w:lvlText w:val=".%9"/>
      <w:lvlJc w:val="left"/>
      <w:pPr>
        <w:ind w:left="5760" w:hanging="720"/>
      </w:pPr>
      <w:rPr>
        <w:rFonts w:hint="default"/>
      </w:rPr>
    </w:lvl>
  </w:abstractNum>
  <w:abstractNum w:abstractNumId="34" w15:restartNumberingAfterBreak="0">
    <w:nsid w:val="50BA2AD0"/>
    <w:multiLevelType w:val="multilevel"/>
    <w:tmpl w:val="A3F20230"/>
    <w:lvl w:ilvl="0">
      <w:start w:val="1"/>
      <w:numFmt w:val="decimal"/>
      <w:lvlText w:val="%1.0"/>
      <w:lvlJc w:val="left"/>
      <w:pPr>
        <w:ind w:left="720" w:hanging="720"/>
      </w:pPr>
      <w:rPr>
        <w:rFonts w:ascii="Times New Roman" w:hAnsi="Times New Roman" w:hint="default"/>
        <w:b/>
        <w:i w:val="0"/>
        <w:caps/>
        <w:sz w:val="22"/>
      </w:rPr>
    </w:lvl>
    <w:lvl w:ilvl="1">
      <w:start w:val="1"/>
      <w:numFmt w:val="decimal"/>
      <w:lvlText w:val="%1.%2."/>
      <w:lvlJc w:val="left"/>
      <w:pPr>
        <w:ind w:left="720" w:hanging="720"/>
      </w:pPr>
      <w:rPr>
        <w:rFonts w:ascii="Times New Roman" w:hAnsi="Times New Roman" w:hint="default"/>
        <w:b/>
        <w:i w:val="0"/>
        <w:caps/>
        <w:sz w:val="22"/>
      </w:rPr>
    </w:lvl>
    <w:lvl w:ilvl="2">
      <w:start w:val="1"/>
      <w:numFmt w:val="decimal"/>
      <w:lvlText w:val=".%3"/>
      <w:lvlJc w:val="left"/>
      <w:pPr>
        <w:ind w:left="1440" w:hanging="720"/>
      </w:pPr>
      <w:rPr>
        <w:rFonts w:hint="default"/>
      </w:rPr>
    </w:lvl>
    <w:lvl w:ilvl="3">
      <w:start w:val="1"/>
      <w:numFmt w:val="decimal"/>
      <w:lvlText w:val=".%4"/>
      <w:lvlJc w:val="left"/>
      <w:pPr>
        <w:ind w:left="2160" w:hanging="720"/>
      </w:pPr>
      <w:rPr>
        <w:rFonts w:hint="default"/>
      </w:rPr>
    </w:lvl>
    <w:lvl w:ilvl="4">
      <w:start w:val="1"/>
      <w:numFmt w:val="decimal"/>
      <w:lvlText w:val=".%5"/>
      <w:lvlJc w:val="left"/>
      <w:pPr>
        <w:ind w:left="2880" w:hanging="720"/>
      </w:pPr>
      <w:rPr>
        <w:rFonts w:hint="default"/>
      </w:rPr>
    </w:lvl>
    <w:lvl w:ilvl="5">
      <w:start w:val="1"/>
      <w:numFmt w:val="decimal"/>
      <w:lvlText w:val=".%6"/>
      <w:lvlJc w:val="left"/>
      <w:pPr>
        <w:tabs>
          <w:tab w:val="num" w:pos="2880"/>
        </w:tabs>
        <w:ind w:left="3600" w:hanging="720"/>
      </w:pPr>
      <w:rPr>
        <w:rFonts w:hint="default"/>
      </w:rPr>
    </w:lvl>
    <w:lvl w:ilvl="6">
      <w:start w:val="1"/>
      <w:numFmt w:val="decimal"/>
      <w:lvlText w:val=".%7"/>
      <w:lvlJc w:val="left"/>
      <w:pPr>
        <w:tabs>
          <w:tab w:val="num" w:pos="3600"/>
        </w:tabs>
        <w:ind w:left="4320" w:hanging="720"/>
      </w:pPr>
      <w:rPr>
        <w:rFonts w:hint="default"/>
      </w:rPr>
    </w:lvl>
    <w:lvl w:ilvl="7">
      <w:start w:val="1"/>
      <w:numFmt w:val="decimal"/>
      <w:lvlText w:val=".%8"/>
      <w:lvlJc w:val="left"/>
      <w:pPr>
        <w:tabs>
          <w:tab w:val="num" w:pos="4320"/>
        </w:tabs>
        <w:ind w:left="5040" w:hanging="720"/>
      </w:pPr>
      <w:rPr>
        <w:rFonts w:hint="default"/>
      </w:rPr>
    </w:lvl>
    <w:lvl w:ilvl="8">
      <w:start w:val="1"/>
      <w:numFmt w:val="decimal"/>
      <w:lvlText w:val=".%9"/>
      <w:lvlJc w:val="left"/>
      <w:pPr>
        <w:ind w:left="5760" w:hanging="720"/>
      </w:pPr>
      <w:rPr>
        <w:rFonts w:hint="default"/>
      </w:rPr>
    </w:lvl>
  </w:abstractNum>
  <w:abstractNum w:abstractNumId="35" w15:restartNumberingAfterBreak="0">
    <w:nsid w:val="51476226"/>
    <w:multiLevelType w:val="multilevel"/>
    <w:tmpl w:val="DED07640"/>
    <w:lvl w:ilvl="0">
      <w:start w:val="1"/>
      <w:numFmt w:val="decimal"/>
      <w:lvlText w:val="%1.0"/>
      <w:lvlJc w:val="left"/>
      <w:pPr>
        <w:ind w:left="720" w:hanging="720"/>
      </w:pPr>
      <w:rPr>
        <w:rFonts w:ascii="Times New Roman" w:hAnsi="Times New Roman" w:hint="default"/>
        <w:b/>
        <w:i w:val="0"/>
        <w:caps/>
        <w:sz w:val="22"/>
      </w:rPr>
    </w:lvl>
    <w:lvl w:ilvl="1">
      <w:start w:val="1"/>
      <w:numFmt w:val="decimal"/>
      <w:lvlText w:val="%1.%2."/>
      <w:lvlJc w:val="left"/>
      <w:pPr>
        <w:ind w:left="720" w:hanging="720"/>
      </w:pPr>
      <w:rPr>
        <w:rFonts w:ascii="Times New Roman" w:hAnsi="Times New Roman" w:hint="default"/>
        <w:b/>
        <w:i w:val="0"/>
        <w:caps/>
        <w:sz w:val="22"/>
      </w:rPr>
    </w:lvl>
    <w:lvl w:ilvl="2">
      <w:start w:val="1"/>
      <w:numFmt w:val="decimal"/>
      <w:lvlText w:val=".%3"/>
      <w:lvlJc w:val="left"/>
      <w:pPr>
        <w:ind w:left="1440" w:hanging="720"/>
      </w:pPr>
      <w:rPr>
        <w:rFonts w:hint="default"/>
        <w:i w:val="0"/>
      </w:rPr>
    </w:lvl>
    <w:lvl w:ilvl="3">
      <w:start w:val="1"/>
      <w:numFmt w:val="decimal"/>
      <w:lvlText w:val=".%4"/>
      <w:lvlJc w:val="left"/>
      <w:pPr>
        <w:ind w:left="2160" w:hanging="720"/>
      </w:pPr>
      <w:rPr>
        <w:rFonts w:hint="default"/>
      </w:rPr>
    </w:lvl>
    <w:lvl w:ilvl="4">
      <w:start w:val="1"/>
      <w:numFmt w:val="decimal"/>
      <w:lvlText w:val=".%5"/>
      <w:lvlJc w:val="left"/>
      <w:pPr>
        <w:ind w:left="2880" w:hanging="720"/>
      </w:pPr>
      <w:rPr>
        <w:rFonts w:hint="default"/>
      </w:rPr>
    </w:lvl>
    <w:lvl w:ilvl="5">
      <w:start w:val="1"/>
      <w:numFmt w:val="decimal"/>
      <w:lvlText w:val=".%6"/>
      <w:lvlJc w:val="left"/>
      <w:pPr>
        <w:tabs>
          <w:tab w:val="num" w:pos="2880"/>
        </w:tabs>
        <w:ind w:left="3600" w:hanging="720"/>
      </w:pPr>
      <w:rPr>
        <w:rFonts w:hint="default"/>
      </w:rPr>
    </w:lvl>
    <w:lvl w:ilvl="6">
      <w:start w:val="1"/>
      <w:numFmt w:val="decimal"/>
      <w:lvlText w:val=".%7"/>
      <w:lvlJc w:val="left"/>
      <w:pPr>
        <w:tabs>
          <w:tab w:val="num" w:pos="3600"/>
        </w:tabs>
        <w:ind w:left="4320" w:hanging="720"/>
      </w:pPr>
      <w:rPr>
        <w:rFonts w:hint="default"/>
      </w:rPr>
    </w:lvl>
    <w:lvl w:ilvl="7">
      <w:start w:val="1"/>
      <w:numFmt w:val="decimal"/>
      <w:lvlText w:val=".%8"/>
      <w:lvlJc w:val="left"/>
      <w:pPr>
        <w:tabs>
          <w:tab w:val="num" w:pos="4320"/>
        </w:tabs>
        <w:ind w:left="5040" w:hanging="720"/>
      </w:pPr>
      <w:rPr>
        <w:rFonts w:hint="default"/>
      </w:rPr>
    </w:lvl>
    <w:lvl w:ilvl="8">
      <w:start w:val="1"/>
      <w:numFmt w:val="decimal"/>
      <w:lvlText w:val=".%9"/>
      <w:lvlJc w:val="left"/>
      <w:pPr>
        <w:ind w:left="5760" w:hanging="720"/>
      </w:pPr>
      <w:rPr>
        <w:rFonts w:hint="default"/>
      </w:rPr>
    </w:lvl>
  </w:abstractNum>
  <w:abstractNum w:abstractNumId="36" w15:restartNumberingAfterBreak="0">
    <w:nsid w:val="518B0B8E"/>
    <w:multiLevelType w:val="multilevel"/>
    <w:tmpl w:val="DED07640"/>
    <w:lvl w:ilvl="0">
      <w:start w:val="1"/>
      <w:numFmt w:val="decimal"/>
      <w:lvlText w:val="%1.0"/>
      <w:lvlJc w:val="left"/>
      <w:pPr>
        <w:ind w:left="720" w:hanging="720"/>
      </w:pPr>
      <w:rPr>
        <w:rFonts w:ascii="Times New Roman" w:hAnsi="Times New Roman" w:hint="default"/>
        <w:b/>
        <w:i w:val="0"/>
        <w:caps/>
        <w:sz w:val="22"/>
      </w:rPr>
    </w:lvl>
    <w:lvl w:ilvl="1">
      <w:start w:val="1"/>
      <w:numFmt w:val="decimal"/>
      <w:lvlText w:val="%1.%2."/>
      <w:lvlJc w:val="left"/>
      <w:pPr>
        <w:ind w:left="720" w:hanging="720"/>
      </w:pPr>
      <w:rPr>
        <w:rFonts w:ascii="Times New Roman" w:hAnsi="Times New Roman" w:hint="default"/>
        <w:b/>
        <w:i w:val="0"/>
        <w:caps/>
        <w:sz w:val="22"/>
      </w:rPr>
    </w:lvl>
    <w:lvl w:ilvl="2">
      <w:start w:val="1"/>
      <w:numFmt w:val="decimal"/>
      <w:lvlText w:val=".%3"/>
      <w:lvlJc w:val="left"/>
      <w:pPr>
        <w:ind w:left="1440" w:hanging="720"/>
      </w:pPr>
      <w:rPr>
        <w:rFonts w:hint="default"/>
        <w:i w:val="0"/>
      </w:rPr>
    </w:lvl>
    <w:lvl w:ilvl="3">
      <w:start w:val="1"/>
      <w:numFmt w:val="decimal"/>
      <w:lvlText w:val=".%4"/>
      <w:lvlJc w:val="left"/>
      <w:pPr>
        <w:ind w:left="2160" w:hanging="720"/>
      </w:pPr>
      <w:rPr>
        <w:rFonts w:hint="default"/>
      </w:rPr>
    </w:lvl>
    <w:lvl w:ilvl="4">
      <w:start w:val="1"/>
      <w:numFmt w:val="decimal"/>
      <w:lvlText w:val=".%5"/>
      <w:lvlJc w:val="left"/>
      <w:pPr>
        <w:ind w:left="2880" w:hanging="720"/>
      </w:pPr>
      <w:rPr>
        <w:rFonts w:hint="default"/>
      </w:rPr>
    </w:lvl>
    <w:lvl w:ilvl="5">
      <w:start w:val="1"/>
      <w:numFmt w:val="decimal"/>
      <w:lvlText w:val=".%6"/>
      <w:lvlJc w:val="left"/>
      <w:pPr>
        <w:tabs>
          <w:tab w:val="num" w:pos="2880"/>
        </w:tabs>
        <w:ind w:left="3600" w:hanging="720"/>
      </w:pPr>
      <w:rPr>
        <w:rFonts w:hint="default"/>
      </w:rPr>
    </w:lvl>
    <w:lvl w:ilvl="6">
      <w:start w:val="1"/>
      <w:numFmt w:val="decimal"/>
      <w:lvlText w:val=".%7"/>
      <w:lvlJc w:val="left"/>
      <w:pPr>
        <w:tabs>
          <w:tab w:val="num" w:pos="3600"/>
        </w:tabs>
        <w:ind w:left="4320" w:hanging="720"/>
      </w:pPr>
      <w:rPr>
        <w:rFonts w:hint="default"/>
      </w:rPr>
    </w:lvl>
    <w:lvl w:ilvl="7">
      <w:start w:val="1"/>
      <w:numFmt w:val="decimal"/>
      <w:lvlText w:val=".%8"/>
      <w:lvlJc w:val="left"/>
      <w:pPr>
        <w:tabs>
          <w:tab w:val="num" w:pos="4320"/>
        </w:tabs>
        <w:ind w:left="5040" w:hanging="720"/>
      </w:pPr>
      <w:rPr>
        <w:rFonts w:hint="default"/>
      </w:rPr>
    </w:lvl>
    <w:lvl w:ilvl="8">
      <w:start w:val="1"/>
      <w:numFmt w:val="decimal"/>
      <w:lvlText w:val=".%9"/>
      <w:lvlJc w:val="left"/>
      <w:pPr>
        <w:ind w:left="5760" w:hanging="720"/>
      </w:pPr>
      <w:rPr>
        <w:rFonts w:hint="default"/>
      </w:rPr>
    </w:lvl>
  </w:abstractNum>
  <w:abstractNum w:abstractNumId="37" w15:restartNumberingAfterBreak="0">
    <w:nsid w:val="52FD0CD2"/>
    <w:multiLevelType w:val="multilevel"/>
    <w:tmpl w:val="59C2E734"/>
    <w:styleLink w:val="ImportedStyle11"/>
    <w:lvl w:ilvl="0">
      <w:start w:val="1"/>
      <w:numFmt w:val="decimal"/>
      <w:lvlText w:val="%1.0"/>
      <w:lvlJc w:val="left"/>
      <w:pPr>
        <w:ind w:left="720" w:hanging="720"/>
      </w:pPr>
      <w:rPr>
        <w:rFonts w:hint="default"/>
        <w:b/>
        <w:i w:val="0"/>
        <w:caps/>
      </w:rPr>
    </w:lvl>
    <w:lvl w:ilvl="1">
      <w:start w:val="1"/>
      <w:numFmt w:val="decimal"/>
      <w:lvlText w:val="%1.%2"/>
      <w:lvlJc w:val="left"/>
      <w:pPr>
        <w:ind w:left="720" w:hanging="720"/>
      </w:pPr>
      <w:rPr>
        <w:rFonts w:hint="default"/>
        <w:b/>
        <w:i w:val="0"/>
        <w:caps/>
      </w:rPr>
    </w:lvl>
    <w:lvl w:ilvl="2">
      <w:start w:val="1"/>
      <w:numFmt w:val="decimal"/>
      <w:lvlText w:val=".%3"/>
      <w:lvlJc w:val="left"/>
      <w:pPr>
        <w:ind w:left="1440" w:hanging="720"/>
      </w:pPr>
      <w:rPr>
        <w:rFonts w:hint="default"/>
      </w:rPr>
    </w:lvl>
    <w:lvl w:ilvl="3">
      <w:start w:val="1"/>
      <w:numFmt w:val="decimal"/>
      <w:lvlText w:val=".%4"/>
      <w:lvlJc w:val="left"/>
      <w:pPr>
        <w:ind w:left="2160" w:hanging="720"/>
      </w:pPr>
      <w:rPr>
        <w:rFonts w:hint="default"/>
      </w:rPr>
    </w:lvl>
    <w:lvl w:ilvl="4">
      <w:start w:val="1"/>
      <w:numFmt w:val="decimal"/>
      <w:lvlText w:val=".%5"/>
      <w:lvlJc w:val="left"/>
      <w:pPr>
        <w:tabs>
          <w:tab w:val="num" w:pos="2160"/>
        </w:tabs>
        <w:ind w:left="2880" w:hanging="720"/>
      </w:pPr>
      <w:rPr>
        <w:rFonts w:hint="default"/>
      </w:rPr>
    </w:lvl>
    <w:lvl w:ilvl="5">
      <w:start w:val="1"/>
      <w:numFmt w:val="decimal"/>
      <w:lvlText w:val=".%6"/>
      <w:lvlJc w:val="left"/>
      <w:pPr>
        <w:tabs>
          <w:tab w:val="num" w:pos="2880"/>
        </w:tabs>
        <w:ind w:left="3600" w:hanging="720"/>
      </w:pPr>
      <w:rPr>
        <w:rFonts w:hint="default"/>
      </w:rPr>
    </w:lvl>
    <w:lvl w:ilvl="6">
      <w:start w:val="1"/>
      <w:numFmt w:val="decimal"/>
      <w:lvlText w:val=".%7"/>
      <w:lvlJc w:val="left"/>
      <w:pPr>
        <w:tabs>
          <w:tab w:val="num" w:pos="3600"/>
        </w:tabs>
        <w:ind w:left="4320" w:hanging="720"/>
      </w:pPr>
      <w:rPr>
        <w:rFonts w:hint="default"/>
      </w:rPr>
    </w:lvl>
    <w:lvl w:ilvl="7">
      <w:start w:val="1"/>
      <w:numFmt w:val="decimal"/>
      <w:lvlText w:val=".%8"/>
      <w:lvlJc w:val="left"/>
      <w:pPr>
        <w:tabs>
          <w:tab w:val="num" w:pos="5040"/>
        </w:tabs>
        <w:ind w:left="5040" w:hanging="720"/>
      </w:pPr>
      <w:rPr>
        <w:rFonts w:hint="default"/>
      </w:rPr>
    </w:lvl>
    <w:lvl w:ilvl="8">
      <w:start w:val="1"/>
      <w:numFmt w:val="decimal"/>
      <w:lvlText w:val=".%9"/>
      <w:lvlJc w:val="left"/>
      <w:pPr>
        <w:tabs>
          <w:tab w:val="num" w:pos="5760"/>
        </w:tabs>
        <w:ind w:left="5760" w:hanging="720"/>
      </w:pPr>
      <w:rPr>
        <w:rFonts w:hint="default"/>
      </w:rPr>
    </w:lvl>
  </w:abstractNum>
  <w:abstractNum w:abstractNumId="38" w15:restartNumberingAfterBreak="0">
    <w:nsid w:val="54EB01DE"/>
    <w:multiLevelType w:val="multilevel"/>
    <w:tmpl w:val="14F44D2A"/>
    <w:lvl w:ilvl="0">
      <w:start w:val="1"/>
      <w:numFmt w:val="decimal"/>
      <w:lvlText w:val="%1.0"/>
      <w:lvlJc w:val="left"/>
      <w:pPr>
        <w:ind w:left="720" w:hanging="720"/>
      </w:pPr>
      <w:rPr>
        <w:rFonts w:hint="default"/>
        <w:b/>
        <w:i w:val="0"/>
        <w:caps/>
      </w:rPr>
    </w:lvl>
    <w:lvl w:ilvl="1">
      <w:start w:val="1"/>
      <w:numFmt w:val="decimal"/>
      <w:lvlRestart w:val="0"/>
      <w:lvlText w:val="%1.%2"/>
      <w:lvlJc w:val="left"/>
      <w:pPr>
        <w:ind w:left="720" w:hanging="720"/>
      </w:pPr>
      <w:rPr>
        <w:rFonts w:hint="default"/>
        <w:b/>
        <w:i w:val="0"/>
        <w:caps/>
      </w:rPr>
    </w:lvl>
    <w:lvl w:ilvl="2">
      <w:start w:val="1"/>
      <w:numFmt w:val="decimal"/>
      <w:lvlText w:val=".%3"/>
      <w:lvlJc w:val="left"/>
      <w:pPr>
        <w:tabs>
          <w:tab w:val="num" w:pos="1440"/>
        </w:tabs>
        <w:ind w:left="1440" w:hanging="720"/>
      </w:pPr>
      <w:rPr>
        <w:rFonts w:hint="default"/>
      </w:rPr>
    </w:lvl>
    <w:lvl w:ilvl="3">
      <w:start w:val="1"/>
      <w:numFmt w:val="decimal"/>
      <w:lvlText w:val=".%4"/>
      <w:lvlJc w:val="left"/>
      <w:pPr>
        <w:tabs>
          <w:tab w:val="num" w:pos="2160"/>
        </w:tabs>
        <w:ind w:left="2160" w:hanging="720"/>
      </w:pPr>
      <w:rPr>
        <w:rFonts w:hint="default"/>
      </w:rPr>
    </w:lvl>
    <w:lvl w:ilvl="4">
      <w:start w:val="1"/>
      <w:numFmt w:val="decimal"/>
      <w:lvlText w:val=".%5"/>
      <w:lvlJc w:val="left"/>
      <w:pPr>
        <w:tabs>
          <w:tab w:val="num" w:pos="2880"/>
        </w:tabs>
        <w:ind w:left="2880" w:hanging="720"/>
      </w:pPr>
      <w:rPr>
        <w:rFonts w:hint="default"/>
      </w:rPr>
    </w:lvl>
    <w:lvl w:ilvl="5">
      <w:start w:val="1"/>
      <w:numFmt w:val="decimal"/>
      <w:lvlText w:val=".%6"/>
      <w:lvlJc w:val="left"/>
      <w:pPr>
        <w:tabs>
          <w:tab w:val="num" w:pos="31680"/>
        </w:tabs>
        <w:ind w:left="3600" w:hanging="720"/>
      </w:pPr>
      <w:rPr>
        <w:rFonts w:hint="default"/>
      </w:rPr>
    </w:lvl>
    <w:lvl w:ilvl="6">
      <w:start w:val="1"/>
      <w:numFmt w:val="decimal"/>
      <w:lvlText w:val=".%7"/>
      <w:lvlJc w:val="left"/>
      <w:pPr>
        <w:tabs>
          <w:tab w:val="num" w:pos="4320"/>
        </w:tabs>
        <w:ind w:left="4320" w:hanging="720"/>
      </w:pPr>
      <w:rPr>
        <w:rFonts w:hint="default"/>
      </w:rPr>
    </w:lvl>
    <w:lvl w:ilvl="7">
      <w:start w:val="1"/>
      <w:numFmt w:val="decimal"/>
      <w:lvlText w:val=".%8"/>
      <w:lvlJc w:val="left"/>
      <w:pPr>
        <w:tabs>
          <w:tab w:val="num" w:pos="5040"/>
        </w:tabs>
        <w:ind w:left="5040" w:hanging="720"/>
      </w:pPr>
      <w:rPr>
        <w:rFonts w:hint="default"/>
      </w:rPr>
    </w:lvl>
    <w:lvl w:ilvl="8">
      <w:start w:val="1"/>
      <w:numFmt w:val="decimal"/>
      <w:lvlText w:val=".%9"/>
      <w:lvlJc w:val="left"/>
      <w:pPr>
        <w:ind w:left="5760" w:hanging="720"/>
      </w:pPr>
      <w:rPr>
        <w:rFonts w:hint="default"/>
      </w:rPr>
    </w:lvl>
  </w:abstractNum>
  <w:abstractNum w:abstractNumId="39" w15:restartNumberingAfterBreak="0">
    <w:nsid w:val="5550343C"/>
    <w:multiLevelType w:val="multilevel"/>
    <w:tmpl w:val="DED07640"/>
    <w:lvl w:ilvl="0">
      <w:start w:val="1"/>
      <w:numFmt w:val="decimal"/>
      <w:lvlText w:val="%1.0"/>
      <w:lvlJc w:val="left"/>
      <w:pPr>
        <w:ind w:left="720" w:hanging="720"/>
      </w:pPr>
      <w:rPr>
        <w:rFonts w:ascii="Times New Roman" w:hAnsi="Times New Roman" w:hint="default"/>
        <w:b/>
        <w:i w:val="0"/>
        <w:caps/>
        <w:sz w:val="22"/>
      </w:rPr>
    </w:lvl>
    <w:lvl w:ilvl="1">
      <w:start w:val="1"/>
      <w:numFmt w:val="decimal"/>
      <w:lvlText w:val="%1.%2."/>
      <w:lvlJc w:val="left"/>
      <w:pPr>
        <w:ind w:left="720" w:hanging="720"/>
      </w:pPr>
      <w:rPr>
        <w:rFonts w:ascii="Times New Roman" w:hAnsi="Times New Roman" w:hint="default"/>
        <w:b/>
        <w:i w:val="0"/>
        <w:caps/>
        <w:sz w:val="22"/>
      </w:rPr>
    </w:lvl>
    <w:lvl w:ilvl="2">
      <w:start w:val="1"/>
      <w:numFmt w:val="decimal"/>
      <w:lvlText w:val=".%3"/>
      <w:lvlJc w:val="left"/>
      <w:pPr>
        <w:ind w:left="1440" w:hanging="720"/>
      </w:pPr>
      <w:rPr>
        <w:rFonts w:hint="default"/>
        <w:i w:val="0"/>
      </w:rPr>
    </w:lvl>
    <w:lvl w:ilvl="3">
      <w:start w:val="1"/>
      <w:numFmt w:val="decimal"/>
      <w:lvlText w:val=".%4"/>
      <w:lvlJc w:val="left"/>
      <w:pPr>
        <w:ind w:left="2160" w:hanging="720"/>
      </w:pPr>
      <w:rPr>
        <w:rFonts w:hint="default"/>
      </w:rPr>
    </w:lvl>
    <w:lvl w:ilvl="4">
      <w:start w:val="1"/>
      <w:numFmt w:val="decimal"/>
      <w:lvlText w:val=".%5"/>
      <w:lvlJc w:val="left"/>
      <w:pPr>
        <w:ind w:left="2880" w:hanging="720"/>
      </w:pPr>
      <w:rPr>
        <w:rFonts w:hint="default"/>
      </w:rPr>
    </w:lvl>
    <w:lvl w:ilvl="5">
      <w:start w:val="1"/>
      <w:numFmt w:val="decimal"/>
      <w:lvlText w:val=".%6"/>
      <w:lvlJc w:val="left"/>
      <w:pPr>
        <w:tabs>
          <w:tab w:val="num" w:pos="2880"/>
        </w:tabs>
        <w:ind w:left="3600" w:hanging="720"/>
      </w:pPr>
      <w:rPr>
        <w:rFonts w:hint="default"/>
      </w:rPr>
    </w:lvl>
    <w:lvl w:ilvl="6">
      <w:start w:val="1"/>
      <w:numFmt w:val="decimal"/>
      <w:lvlText w:val=".%7"/>
      <w:lvlJc w:val="left"/>
      <w:pPr>
        <w:tabs>
          <w:tab w:val="num" w:pos="3600"/>
        </w:tabs>
        <w:ind w:left="4320" w:hanging="720"/>
      </w:pPr>
      <w:rPr>
        <w:rFonts w:hint="default"/>
      </w:rPr>
    </w:lvl>
    <w:lvl w:ilvl="7">
      <w:start w:val="1"/>
      <w:numFmt w:val="decimal"/>
      <w:lvlText w:val=".%8"/>
      <w:lvlJc w:val="left"/>
      <w:pPr>
        <w:tabs>
          <w:tab w:val="num" w:pos="4320"/>
        </w:tabs>
        <w:ind w:left="5040" w:hanging="720"/>
      </w:pPr>
      <w:rPr>
        <w:rFonts w:hint="default"/>
      </w:rPr>
    </w:lvl>
    <w:lvl w:ilvl="8">
      <w:start w:val="1"/>
      <w:numFmt w:val="decimal"/>
      <w:lvlText w:val=".%9"/>
      <w:lvlJc w:val="left"/>
      <w:pPr>
        <w:ind w:left="5760" w:hanging="720"/>
      </w:pPr>
      <w:rPr>
        <w:rFonts w:hint="default"/>
      </w:rPr>
    </w:lvl>
  </w:abstractNum>
  <w:abstractNum w:abstractNumId="40" w15:restartNumberingAfterBreak="0">
    <w:nsid w:val="55C40E68"/>
    <w:multiLevelType w:val="multilevel"/>
    <w:tmpl w:val="A3F20230"/>
    <w:lvl w:ilvl="0">
      <w:start w:val="1"/>
      <w:numFmt w:val="decimal"/>
      <w:lvlText w:val="%1.0"/>
      <w:lvlJc w:val="left"/>
      <w:pPr>
        <w:ind w:left="720" w:hanging="720"/>
      </w:pPr>
      <w:rPr>
        <w:rFonts w:ascii="Times New Roman" w:hAnsi="Times New Roman" w:hint="default"/>
        <w:b/>
        <w:i w:val="0"/>
        <w:caps/>
        <w:sz w:val="22"/>
      </w:rPr>
    </w:lvl>
    <w:lvl w:ilvl="1">
      <w:start w:val="1"/>
      <w:numFmt w:val="decimal"/>
      <w:lvlText w:val="%1.%2."/>
      <w:lvlJc w:val="left"/>
      <w:pPr>
        <w:ind w:left="720" w:hanging="720"/>
      </w:pPr>
      <w:rPr>
        <w:rFonts w:ascii="Times New Roman" w:hAnsi="Times New Roman" w:hint="default"/>
        <w:b/>
        <w:i w:val="0"/>
        <w:caps/>
        <w:sz w:val="22"/>
      </w:rPr>
    </w:lvl>
    <w:lvl w:ilvl="2">
      <w:start w:val="1"/>
      <w:numFmt w:val="decimal"/>
      <w:lvlText w:val=".%3"/>
      <w:lvlJc w:val="left"/>
      <w:pPr>
        <w:ind w:left="1440" w:hanging="720"/>
      </w:pPr>
      <w:rPr>
        <w:rFonts w:hint="default"/>
      </w:rPr>
    </w:lvl>
    <w:lvl w:ilvl="3">
      <w:start w:val="1"/>
      <w:numFmt w:val="decimal"/>
      <w:lvlText w:val=".%4"/>
      <w:lvlJc w:val="left"/>
      <w:pPr>
        <w:ind w:left="2160" w:hanging="720"/>
      </w:pPr>
      <w:rPr>
        <w:rFonts w:hint="default"/>
      </w:rPr>
    </w:lvl>
    <w:lvl w:ilvl="4">
      <w:start w:val="1"/>
      <w:numFmt w:val="decimal"/>
      <w:lvlText w:val=".%5"/>
      <w:lvlJc w:val="left"/>
      <w:pPr>
        <w:ind w:left="2880" w:hanging="720"/>
      </w:pPr>
      <w:rPr>
        <w:rFonts w:hint="default"/>
      </w:rPr>
    </w:lvl>
    <w:lvl w:ilvl="5">
      <w:start w:val="1"/>
      <w:numFmt w:val="decimal"/>
      <w:lvlText w:val=".%6"/>
      <w:lvlJc w:val="left"/>
      <w:pPr>
        <w:tabs>
          <w:tab w:val="num" w:pos="2880"/>
        </w:tabs>
        <w:ind w:left="3600" w:hanging="720"/>
      </w:pPr>
      <w:rPr>
        <w:rFonts w:hint="default"/>
      </w:rPr>
    </w:lvl>
    <w:lvl w:ilvl="6">
      <w:start w:val="1"/>
      <w:numFmt w:val="decimal"/>
      <w:lvlText w:val=".%7"/>
      <w:lvlJc w:val="left"/>
      <w:pPr>
        <w:tabs>
          <w:tab w:val="num" w:pos="3600"/>
        </w:tabs>
        <w:ind w:left="4320" w:hanging="720"/>
      </w:pPr>
      <w:rPr>
        <w:rFonts w:hint="default"/>
      </w:rPr>
    </w:lvl>
    <w:lvl w:ilvl="7">
      <w:start w:val="1"/>
      <w:numFmt w:val="decimal"/>
      <w:lvlText w:val=".%8"/>
      <w:lvlJc w:val="left"/>
      <w:pPr>
        <w:tabs>
          <w:tab w:val="num" w:pos="4320"/>
        </w:tabs>
        <w:ind w:left="5040" w:hanging="720"/>
      </w:pPr>
      <w:rPr>
        <w:rFonts w:hint="default"/>
      </w:rPr>
    </w:lvl>
    <w:lvl w:ilvl="8">
      <w:start w:val="1"/>
      <w:numFmt w:val="decimal"/>
      <w:lvlText w:val=".%9"/>
      <w:lvlJc w:val="left"/>
      <w:pPr>
        <w:ind w:left="5760" w:hanging="720"/>
      </w:pPr>
      <w:rPr>
        <w:rFonts w:hint="default"/>
      </w:rPr>
    </w:lvl>
  </w:abstractNum>
  <w:abstractNum w:abstractNumId="41" w15:restartNumberingAfterBreak="0">
    <w:nsid w:val="56607049"/>
    <w:multiLevelType w:val="multilevel"/>
    <w:tmpl w:val="D1C2B22C"/>
    <w:lvl w:ilvl="0">
      <w:start w:val="1"/>
      <w:numFmt w:val="decimal"/>
      <w:lvlText w:val="%1.0"/>
      <w:lvlJc w:val="left"/>
      <w:pPr>
        <w:tabs>
          <w:tab w:val="num" w:pos="567"/>
        </w:tabs>
        <w:ind w:left="567" w:hanging="567"/>
      </w:pPr>
      <w:rPr>
        <w:rFonts w:ascii="Arial" w:hAnsi="Arial" w:hint="default"/>
        <w:b/>
        <w:i w:val="0"/>
        <w:caps w:val="0"/>
        <w:strike w:val="0"/>
        <w:dstrike w:val="0"/>
        <w:vanish w:val="0"/>
        <w:color w:val="000000"/>
        <w:sz w:val="22"/>
        <w:szCs w:val="22"/>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1.%2"/>
      <w:lvlJc w:val="left"/>
      <w:pPr>
        <w:tabs>
          <w:tab w:val="num" w:pos="567"/>
        </w:tabs>
        <w:ind w:left="567" w:hanging="567"/>
      </w:pPr>
      <w:rPr>
        <w:rFonts w:ascii="Arial" w:hAnsi="Arial" w:hint="default"/>
        <w:b/>
        <w:i w:val="0"/>
        <w:caps w:val="0"/>
        <w:strike w:val="0"/>
        <w:dstrike w:val="0"/>
        <w:vanish w:val="0"/>
        <w:color w:val="000000"/>
        <w:sz w:val="20"/>
        <w:szCs w:val="20"/>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lvlText w:val=".%3"/>
      <w:lvlJc w:val="left"/>
      <w:pPr>
        <w:tabs>
          <w:tab w:val="num" w:pos="567"/>
        </w:tabs>
        <w:ind w:left="1134" w:hanging="567"/>
      </w:pPr>
      <w:rPr>
        <w:rFonts w:hint="default"/>
        <w:color w:val="auto"/>
      </w:rPr>
    </w:lvl>
    <w:lvl w:ilvl="3">
      <w:start w:val="1"/>
      <w:numFmt w:val="decimal"/>
      <w:lvlText w:val=".%4"/>
      <w:lvlJc w:val="left"/>
      <w:pPr>
        <w:tabs>
          <w:tab w:val="num" w:pos="1701"/>
        </w:tabs>
        <w:ind w:left="1701" w:hanging="567"/>
      </w:pPr>
      <w:rPr>
        <w:rFonts w:hint="default"/>
      </w:rPr>
    </w:lvl>
    <w:lvl w:ilvl="4">
      <w:start w:val="1"/>
      <w:numFmt w:val="decimal"/>
      <w:lvlText w:val=".%5"/>
      <w:lvlJc w:val="left"/>
      <w:pPr>
        <w:tabs>
          <w:tab w:val="num" w:pos="2268"/>
        </w:tabs>
        <w:ind w:left="2268" w:hanging="567"/>
      </w:pPr>
      <w:rPr>
        <w:rFonts w:hint="default"/>
      </w:rPr>
    </w:lvl>
    <w:lvl w:ilvl="5">
      <w:start w:val="1"/>
      <w:numFmt w:val="decimal"/>
      <w:lvlText w:val=".%6"/>
      <w:lvlJc w:val="left"/>
      <w:pPr>
        <w:tabs>
          <w:tab w:val="num" w:pos="2835"/>
        </w:tabs>
        <w:ind w:left="2835" w:hanging="567"/>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42" w15:restartNumberingAfterBreak="0">
    <w:nsid w:val="599E3D81"/>
    <w:multiLevelType w:val="multilevel"/>
    <w:tmpl w:val="169E2562"/>
    <w:lvl w:ilvl="0">
      <w:start w:val="1"/>
      <w:numFmt w:val="decimal"/>
      <w:lvlText w:val="%1.0"/>
      <w:lvlJc w:val="left"/>
      <w:pPr>
        <w:ind w:left="720" w:hanging="720"/>
      </w:pPr>
      <w:rPr>
        <w:rFonts w:ascii="Times New Roman" w:hAnsi="Times New Roman" w:hint="default"/>
        <w:b/>
        <w:i w:val="0"/>
        <w:caps/>
        <w:sz w:val="22"/>
      </w:rPr>
    </w:lvl>
    <w:lvl w:ilvl="1">
      <w:start w:val="1"/>
      <w:numFmt w:val="decimal"/>
      <w:lvlText w:val="%1.%2."/>
      <w:lvlJc w:val="left"/>
      <w:pPr>
        <w:ind w:left="720" w:hanging="720"/>
      </w:pPr>
      <w:rPr>
        <w:rFonts w:ascii="Times New Roman" w:hAnsi="Times New Roman" w:hint="default"/>
        <w:b/>
        <w:i w:val="0"/>
        <w:caps/>
        <w:sz w:val="22"/>
      </w:rPr>
    </w:lvl>
    <w:lvl w:ilvl="2">
      <w:start w:val="1"/>
      <w:numFmt w:val="decimal"/>
      <w:lvlText w:val=".%3"/>
      <w:lvlJc w:val="left"/>
      <w:pPr>
        <w:ind w:left="1440" w:hanging="720"/>
      </w:pPr>
      <w:rPr>
        <w:rFonts w:hint="default"/>
      </w:rPr>
    </w:lvl>
    <w:lvl w:ilvl="3">
      <w:start w:val="1"/>
      <w:numFmt w:val="decimal"/>
      <w:lvlText w:val=".%4"/>
      <w:lvlJc w:val="left"/>
      <w:pPr>
        <w:ind w:left="2160" w:hanging="720"/>
      </w:pPr>
      <w:rPr>
        <w:rFonts w:hint="default"/>
      </w:rPr>
    </w:lvl>
    <w:lvl w:ilvl="4">
      <w:start w:val="1"/>
      <w:numFmt w:val="decimal"/>
      <w:lvlText w:val=".%5"/>
      <w:lvlJc w:val="left"/>
      <w:pPr>
        <w:ind w:left="2880" w:hanging="720"/>
      </w:pPr>
      <w:rPr>
        <w:rFonts w:hint="default"/>
      </w:rPr>
    </w:lvl>
    <w:lvl w:ilvl="5">
      <w:start w:val="1"/>
      <w:numFmt w:val="decimal"/>
      <w:lvlText w:val=".%6"/>
      <w:lvlJc w:val="left"/>
      <w:pPr>
        <w:tabs>
          <w:tab w:val="num" w:pos="2880"/>
        </w:tabs>
        <w:ind w:left="3600" w:hanging="720"/>
      </w:pPr>
      <w:rPr>
        <w:rFonts w:hint="default"/>
      </w:rPr>
    </w:lvl>
    <w:lvl w:ilvl="6">
      <w:start w:val="1"/>
      <w:numFmt w:val="decimal"/>
      <w:lvlText w:val=".%7"/>
      <w:lvlJc w:val="left"/>
      <w:pPr>
        <w:tabs>
          <w:tab w:val="num" w:pos="3600"/>
        </w:tabs>
        <w:ind w:left="4320" w:hanging="720"/>
      </w:pPr>
      <w:rPr>
        <w:rFonts w:hint="default"/>
      </w:rPr>
    </w:lvl>
    <w:lvl w:ilvl="7">
      <w:start w:val="1"/>
      <w:numFmt w:val="decimal"/>
      <w:lvlText w:val=".%8"/>
      <w:lvlJc w:val="left"/>
      <w:pPr>
        <w:tabs>
          <w:tab w:val="num" w:pos="4320"/>
        </w:tabs>
        <w:ind w:left="5040" w:hanging="720"/>
      </w:pPr>
      <w:rPr>
        <w:rFonts w:hint="default"/>
      </w:rPr>
    </w:lvl>
    <w:lvl w:ilvl="8">
      <w:start w:val="1"/>
      <w:numFmt w:val="decimal"/>
      <w:lvlText w:val=".%9"/>
      <w:lvlJc w:val="left"/>
      <w:pPr>
        <w:ind w:left="5760" w:hanging="720"/>
      </w:pPr>
      <w:rPr>
        <w:rFonts w:hint="default"/>
      </w:rPr>
    </w:lvl>
  </w:abstractNum>
  <w:abstractNum w:abstractNumId="43" w15:restartNumberingAfterBreak="0">
    <w:nsid w:val="5C8B19F7"/>
    <w:multiLevelType w:val="multilevel"/>
    <w:tmpl w:val="169E2562"/>
    <w:lvl w:ilvl="0">
      <w:start w:val="1"/>
      <w:numFmt w:val="decimal"/>
      <w:lvlText w:val="%1.0"/>
      <w:lvlJc w:val="left"/>
      <w:pPr>
        <w:ind w:left="720" w:hanging="720"/>
      </w:pPr>
      <w:rPr>
        <w:rFonts w:ascii="Times New Roman" w:hAnsi="Times New Roman" w:hint="default"/>
        <w:b/>
        <w:i w:val="0"/>
        <w:caps/>
        <w:sz w:val="22"/>
      </w:rPr>
    </w:lvl>
    <w:lvl w:ilvl="1">
      <w:start w:val="1"/>
      <w:numFmt w:val="decimal"/>
      <w:lvlText w:val="%1.%2."/>
      <w:lvlJc w:val="left"/>
      <w:pPr>
        <w:ind w:left="720" w:hanging="720"/>
      </w:pPr>
      <w:rPr>
        <w:rFonts w:ascii="Times New Roman" w:hAnsi="Times New Roman" w:hint="default"/>
        <w:b/>
        <w:i w:val="0"/>
        <w:caps/>
        <w:sz w:val="22"/>
      </w:rPr>
    </w:lvl>
    <w:lvl w:ilvl="2">
      <w:start w:val="1"/>
      <w:numFmt w:val="decimal"/>
      <w:lvlText w:val=".%3"/>
      <w:lvlJc w:val="left"/>
      <w:pPr>
        <w:ind w:left="1440" w:hanging="720"/>
      </w:pPr>
      <w:rPr>
        <w:rFonts w:hint="default"/>
      </w:rPr>
    </w:lvl>
    <w:lvl w:ilvl="3">
      <w:start w:val="1"/>
      <w:numFmt w:val="decimal"/>
      <w:lvlText w:val=".%4"/>
      <w:lvlJc w:val="left"/>
      <w:pPr>
        <w:ind w:left="2160" w:hanging="720"/>
      </w:pPr>
      <w:rPr>
        <w:rFonts w:hint="default"/>
      </w:rPr>
    </w:lvl>
    <w:lvl w:ilvl="4">
      <w:start w:val="1"/>
      <w:numFmt w:val="decimal"/>
      <w:lvlText w:val=".%5"/>
      <w:lvlJc w:val="left"/>
      <w:pPr>
        <w:ind w:left="2880" w:hanging="720"/>
      </w:pPr>
      <w:rPr>
        <w:rFonts w:hint="default"/>
      </w:rPr>
    </w:lvl>
    <w:lvl w:ilvl="5">
      <w:start w:val="1"/>
      <w:numFmt w:val="decimal"/>
      <w:lvlText w:val=".%6"/>
      <w:lvlJc w:val="left"/>
      <w:pPr>
        <w:tabs>
          <w:tab w:val="num" w:pos="2880"/>
        </w:tabs>
        <w:ind w:left="3600" w:hanging="720"/>
      </w:pPr>
      <w:rPr>
        <w:rFonts w:hint="default"/>
      </w:rPr>
    </w:lvl>
    <w:lvl w:ilvl="6">
      <w:start w:val="1"/>
      <w:numFmt w:val="decimal"/>
      <w:lvlText w:val=".%7"/>
      <w:lvlJc w:val="left"/>
      <w:pPr>
        <w:tabs>
          <w:tab w:val="num" w:pos="3600"/>
        </w:tabs>
        <w:ind w:left="4320" w:hanging="720"/>
      </w:pPr>
      <w:rPr>
        <w:rFonts w:hint="default"/>
      </w:rPr>
    </w:lvl>
    <w:lvl w:ilvl="7">
      <w:start w:val="1"/>
      <w:numFmt w:val="decimal"/>
      <w:lvlText w:val=".%8"/>
      <w:lvlJc w:val="left"/>
      <w:pPr>
        <w:tabs>
          <w:tab w:val="num" w:pos="4320"/>
        </w:tabs>
        <w:ind w:left="5040" w:hanging="720"/>
      </w:pPr>
      <w:rPr>
        <w:rFonts w:hint="default"/>
      </w:rPr>
    </w:lvl>
    <w:lvl w:ilvl="8">
      <w:start w:val="1"/>
      <w:numFmt w:val="decimal"/>
      <w:lvlText w:val=".%9"/>
      <w:lvlJc w:val="left"/>
      <w:pPr>
        <w:ind w:left="5760" w:hanging="720"/>
      </w:pPr>
      <w:rPr>
        <w:rFonts w:hint="default"/>
      </w:rPr>
    </w:lvl>
  </w:abstractNum>
  <w:abstractNum w:abstractNumId="44" w15:restartNumberingAfterBreak="0">
    <w:nsid w:val="61245C96"/>
    <w:multiLevelType w:val="hybridMultilevel"/>
    <w:tmpl w:val="71D6AF74"/>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5" w15:restartNumberingAfterBreak="0">
    <w:nsid w:val="62662883"/>
    <w:multiLevelType w:val="multilevel"/>
    <w:tmpl w:val="C2524796"/>
    <w:lvl w:ilvl="0">
      <w:start w:val="1"/>
      <w:numFmt w:val="decimal"/>
      <w:lvlText w:val="%1.0"/>
      <w:lvlJc w:val="left"/>
      <w:pPr>
        <w:ind w:left="720" w:hanging="720"/>
      </w:pPr>
      <w:rPr>
        <w:rFonts w:asciiTheme="majorHAnsi" w:hAnsiTheme="majorHAnsi" w:cstheme="majorHAnsi" w:hint="default"/>
        <w:b/>
        <w:i w:val="0"/>
        <w:caps/>
        <w:sz w:val="22"/>
      </w:rPr>
    </w:lvl>
    <w:lvl w:ilvl="1">
      <w:start w:val="1"/>
      <w:numFmt w:val="decimal"/>
      <w:lvlText w:val="%1.%2"/>
      <w:lvlJc w:val="left"/>
      <w:pPr>
        <w:ind w:left="720" w:hanging="720"/>
      </w:pPr>
      <w:rPr>
        <w:rFonts w:ascii="Times New Roman" w:hAnsi="Times New Roman" w:hint="default"/>
        <w:b/>
        <w:i w:val="0"/>
        <w:caps/>
        <w:sz w:val="22"/>
      </w:rPr>
    </w:lvl>
    <w:lvl w:ilvl="2">
      <w:start w:val="1"/>
      <w:numFmt w:val="decimal"/>
      <w:lvlText w:val=".%3"/>
      <w:lvlJc w:val="left"/>
      <w:pPr>
        <w:ind w:left="1440" w:hanging="720"/>
      </w:pPr>
      <w:rPr>
        <w:rFonts w:hint="default"/>
      </w:rPr>
    </w:lvl>
    <w:lvl w:ilvl="3">
      <w:start w:val="1"/>
      <w:numFmt w:val="decimal"/>
      <w:lvlText w:val=".%4"/>
      <w:lvlJc w:val="left"/>
      <w:pPr>
        <w:ind w:left="2160" w:hanging="720"/>
      </w:pPr>
      <w:rPr>
        <w:rFonts w:hint="default"/>
      </w:rPr>
    </w:lvl>
    <w:lvl w:ilvl="4">
      <w:start w:val="1"/>
      <w:numFmt w:val="decimal"/>
      <w:lvlText w:val=".%5"/>
      <w:lvlJc w:val="left"/>
      <w:pPr>
        <w:ind w:left="2880" w:hanging="720"/>
      </w:pPr>
      <w:rPr>
        <w:rFonts w:hint="default"/>
      </w:rPr>
    </w:lvl>
    <w:lvl w:ilvl="5">
      <w:start w:val="1"/>
      <w:numFmt w:val="decimal"/>
      <w:lvlText w:val=".%6"/>
      <w:lvlJc w:val="left"/>
      <w:pPr>
        <w:tabs>
          <w:tab w:val="num" w:pos="2880"/>
        </w:tabs>
        <w:ind w:left="3600" w:hanging="720"/>
      </w:pPr>
      <w:rPr>
        <w:rFonts w:hint="default"/>
      </w:rPr>
    </w:lvl>
    <w:lvl w:ilvl="6">
      <w:start w:val="1"/>
      <w:numFmt w:val="decimal"/>
      <w:lvlText w:val=".%7"/>
      <w:lvlJc w:val="left"/>
      <w:pPr>
        <w:tabs>
          <w:tab w:val="num" w:pos="3600"/>
        </w:tabs>
        <w:ind w:left="4320" w:hanging="720"/>
      </w:pPr>
      <w:rPr>
        <w:rFonts w:hint="default"/>
      </w:rPr>
    </w:lvl>
    <w:lvl w:ilvl="7">
      <w:start w:val="1"/>
      <w:numFmt w:val="decimal"/>
      <w:lvlText w:val=".%8"/>
      <w:lvlJc w:val="left"/>
      <w:pPr>
        <w:tabs>
          <w:tab w:val="num" w:pos="4320"/>
        </w:tabs>
        <w:ind w:left="5040" w:hanging="720"/>
      </w:pPr>
      <w:rPr>
        <w:rFonts w:hint="default"/>
      </w:rPr>
    </w:lvl>
    <w:lvl w:ilvl="8">
      <w:start w:val="1"/>
      <w:numFmt w:val="decimal"/>
      <w:lvlText w:val=".%9"/>
      <w:lvlJc w:val="left"/>
      <w:pPr>
        <w:ind w:left="5760" w:hanging="720"/>
      </w:pPr>
      <w:rPr>
        <w:rFonts w:hint="default"/>
      </w:rPr>
    </w:lvl>
  </w:abstractNum>
  <w:abstractNum w:abstractNumId="46" w15:restartNumberingAfterBreak="0">
    <w:nsid w:val="64670A10"/>
    <w:multiLevelType w:val="multilevel"/>
    <w:tmpl w:val="DED07640"/>
    <w:lvl w:ilvl="0">
      <w:start w:val="1"/>
      <w:numFmt w:val="decimal"/>
      <w:lvlText w:val="%1.0"/>
      <w:lvlJc w:val="left"/>
      <w:pPr>
        <w:ind w:left="720" w:hanging="720"/>
      </w:pPr>
      <w:rPr>
        <w:rFonts w:ascii="Times New Roman" w:hAnsi="Times New Roman" w:hint="default"/>
        <w:b/>
        <w:i w:val="0"/>
        <w:caps/>
        <w:sz w:val="22"/>
      </w:rPr>
    </w:lvl>
    <w:lvl w:ilvl="1">
      <w:start w:val="1"/>
      <w:numFmt w:val="decimal"/>
      <w:lvlText w:val="%1.%2."/>
      <w:lvlJc w:val="left"/>
      <w:pPr>
        <w:ind w:left="720" w:hanging="720"/>
      </w:pPr>
      <w:rPr>
        <w:rFonts w:ascii="Times New Roman" w:hAnsi="Times New Roman" w:hint="default"/>
        <w:b/>
        <w:i w:val="0"/>
        <w:caps/>
        <w:sz w:val="22"/>
      </w:rPr>
    </w:lvl>
    <w:lvl w:ilvl="2">
      <w:start w:val="1"/>
      <w:numFmt w:val="decimal"/>
      <w:lvlText w:val=".%3"/>
      <w:lvlJc w:val="left"/>
      <w:pPr>
        <w:ind w:left="1440" w:hanging="720"/>
      </w:pPr>
      <w:rPr>
        <w:rFonts w:hint="default"/>
        <w:i w:val="0"/>
      </w:rPr>
    </w:lvl>
    <w:lvl w:ilvl="3">
      <w:start w:val="1"/>
      <w:numFmt w:val="decimal"/>
      <w:lvlText w:val=".%4"/>
      <w:lvlJc w:val="left"/>
      <w:pPr>
        <w:ind w:left="2160" w:hanging="720"/>
      </w:pPr>
      <w:rPr>
        <w:rFonts w:hint="default"/>
      </w:rPr>
    </w:lvl>
    <w:lvl w:ilvl="4">
      <w:start w:val="1"/>
      <w:numFmt w:val="decimal"/>
      <w:lvlText w:val=".%5"/>
      <w:lvlJc w:val="left"/>
      <w:pPr>
        <w:ind w:left="2880" w:hanging="720"/>
      </w:pPr>
      <w:rPr>
        <w:rFonts w:hint="default"/>
      </w:rPr>
    </w:lvl>
    <w:lvl w:ilvl="5">
      <w:start w:val="1"/>
      <w:numFmt w:val="decimal"/>
      <w:lvlText w:val=".%6"/>
      <w:lvlJc w:val="left"/>
      <w:pPr>
        <w:tabs>
          <w:tab w:val="num" w:pos="2880"/>
        </w:tabs>
        <w:ind w:left="3600" w:hanging="720"/>
      </w:pPr>
      <w:rPr>
        <w:rFonts w:hint="default"/>
      </w:rPr>
    </w:lvl>
    <w:lvl w:ilvl="6">
      <w:start w:val="1"/>
      <w:numFmt w:val="decimal"/>
      <w:lvlText w:val=".%7"/>
      <w:lvlJc w:val="left"/>
      <w:pPr>
        <w:tabs>
          <w:tab w:val="num" w:pos="3600"/>
        </w:tabs>
        <w:ind w:left="4320" w:hanging="720"/>
      </w:pPr>
      <w:rPr>
        <w:rFonts w:hint="default"/>
      </w:rPr>
    </w:lvl>
    <w:lvl w:ilvl="7">
      <w:start w:val="1"/>
      <w:numFmt w:val="decimal"/>
      <w:lvlText w:val=".%8"/>
      <w:lvlJc w:val="left"/>
      <w:pPr>
        <w:tabs>
          <w:tab w:val="num" w:pos="4320"/>
        </w:tabs>
        <w:ind w:left="5040" w:hanging="720"/>
      </w:pPr>
      <w:rPr>
        <w:rFonts w:hint="default"/>
      </w:rPr>
    </w:lvl>
    <w:lvl w:ilvl="8">
      <w:start w:val="1"/>
      <w:numFmt w:val="decimal"/>
      <w:lvlText w:val=".%9"/>
      <w:lvlJc w:val="left"/>
      <w:pPr>
        <w:ind w:left="5760" w:hanging="720"/>
      </w:pPr>
      <w:rPr>
        <w:rFonts w:hint="default"/>
      </w:rPr>
    </w:lvl>
  </w:abstractNum>
  <w:abstractNum w:abstractNumId="47" w15:restartNumberingAfterBreak="0">
    <w:nsid w:val="64B77B65"/>
    <w:multiLevelType w:val="multilevel"/>
    <w:tmpl w:val="169E2562"/>
    <w:lvl w:ilvl="0">
      <w:start w:val="1"/>
      <w:numFmt w:val="decimal"/>
      <w:lvlText w:val="%1.0"/>
      <w:lvlJc w:val="left"/>
      <w:pPr>
        <w:ind w:left="720" w:hanging="720"/>
      </w:pPr>
      <w:rPr>
        <w:rFonts w:ascii="Times New Roman" w:hAnsi="Times New Roman" w:hint="default"/>
        <w:b/>
        <w:i w:val="0"/>
        <w:caps/>
        <w:sz w:val="22"/>
      </w:rPr>
    </w:lvl>
    <w:lvl w:ilvl="1">
      <w:start w:val="1"/>
      <w:numFmt w:val="decimal"/>
      <w:lvlText w:val="%1.%2."/>
      <w:lvlJc w:val="left"/>
      <w:pPr>
        <w:ind w:left="720" w:hanging="720"/>
      </w:pPr>
      <w:rPr>
        <w:rFonts w:ascii="Times New Roman" w:hAnsi="Times New Roman" w:hint="default"/>
        <w:b/>
        <w:i w:val="0"/>
        <w:caps/>
        <w:sz w:val="22"/>
      </w:rPr>
    </w:lvl>
    <w:lvl w:ilvl="2">
      <w:start w:val="1"/>
      <w:numFmt w:val="decimal"/>
      <w:lvlText w:val=".%3"/>
      <w:lvlJc w:val="left"/>
      <w:pPr>
        <w:ind w:left="1440" w:hanging="720"/>
      </w:pPr>
      <w:rPr>
        <w:rFonts w:hint="default"/>
      </w:rPr>
    </w:lvl>
    <w:lvl w:ilvl="3">
      <w:start w:val="1"/>
      <w:numFmt w:val="decimal"/>
      <w:lvlText w:val=".%4"/>
      <w:lvlJc w:val="left"/>
      <w:pPr>
        <w:ind w:left="2160" w:hanging="720"/>
      </w:pPr>
      <w:rPr>
        <w:rFonts w:hint="default"/>
      </w:rPr>
    </w:lvl>
    <w:lvl w:ilvl="4">
      <w:start w:val="1"/>
      <w:numFmt w:val="decimal"/>
      <w:lvlText w:val=".%5"/>
      <w:lvlJc w:val="left"/>
      <w:pPr>
        <w:ind w:left="2880" w:hanging="720"/>
      </w:pPr>
      <w:rPr>
        <w:rFonts w:hint="default"/>
      </w:rPr>
    </w:lvl>
    <w:lvl w:ilvl="5">
      <w:start w:val="1"/>
      <w:numFmt w:val="decimal"/>
      <w:lvlText w:val=".%6"/>
      <w:lvlJc w:val="left"/>
      <w:pPr>
        <w:tabs>
          <w:tab w:val="num" w:pos="2880"/>
        </w:tabs>
        <w:ind w:left="3600" w:hanging="720"/>
      </w:pPr>
      <w:rPr>
        <w:rFonts w:hint="default"/>
      </w:rPr>
    </w:lvl>
    <w:lvl w:ilvl="6">
      <w:start w:val="1"/>
      <w:numFmt w:val="decimal"/>
      <w:lvlText w:val=".%7"/>
      <w:lvlJc w:val="left"/>
      <w:pPr>
        <w:tabs>
          <w:tab w:val="num" w:pos="3600"/>
        </w:tabs>
        <w:ind w:left="4320" w:hanging="720"/>
      </w:pPr>
      <w:rPr>
        <w:rFonts w:hint="default"/>
      </w:rPr>
    </w:lvl>
    <w:lvl w:ilvl="7">
      <w:start w:val="1"/>
      <w:numFmt w:val="decimal"/>
      <w:lvlText w:val=".%8"/>
      <w:lvlJc w:val="left"/>
      <w:pPr>
        <w:tabs>
          <w:tab w:val="num" w:pos="4320"/>
        </w:tabs>
        <w:ind w:left="5040" w:hanging="720"/>
      </w:pPr>
      <w:rPr>
        <w:rFonts w:hint="default"/>
      </w:rPr>
    </w:lvl>
    <w:lvl w:ilvl="8">
      <w:start w:val="1"/>
      <w:numFmt w:val="decimal"/>
      <w:lvlText w:val=".%9"/>
      <w:lvlJc w:val="left"/>
      <w:pPr>
        <w:ind w:left="5760" w:hanging="720"/>
      </w:pPr>
      <w:rPr>
        <w:rFonts w:hint="default"/>
      </w:rPr>
    </w:lvl>
  </w:abstractNum>
  <w:abstractNum w:abstractNumId="48" w15:restartNumberingAfterBreak="0">
    <w:nsid w:val="64C17D2C"/>
    <w:multiLevelType w:val="hybridMultilevel"/>
    <w:tmpl w:val="3F96CD7E"/>
    <w:lvl w:ilvl="0" w:tplc="90569FEE">
      <w:start w:val="1"/>
      <w:numFmt w:val="decimal"/>
      <w:lvlText w:val="%1."/>
      <w:lvlJc w:val="left"/>
      <w:pPr>
        <w:ind w:left="1800" w:hanging="360"/>
      </w:pPr>
      <w:rPr>
        <w:rFonts w:hint="default"/>
        <w:i w:val="0"/>
      </w:rPr>
    </w:lvl>
    <w:lvl w:ilvl="1" w:tplc="EE1E8DE2">
      <w:start w:val="1"/>
      <w:numFmt w:val="lowerLetter"/>
      <w:lvlText w:val="%2."/>
      <w:lvlJc w:val="left"/>
      <w:pPr>
        <w:ind w:left="2520" w:hanging="360"/>
      </w:pPr>
      <w:rPr>
        <w:i w:val="0"/>
      </w:rPr>
    </w:lvl>
    <w:lvl w:ilvl="2" w:tplc="0409001B">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49" w15:restartNumberingAfterBreak="0">
    <w:nsid w:val="689C6AAB"/>
    <w:multiLevelType w:val="multilevel"/>
    <w:tmpl w:val="EA7EA2C8"/>
    <w:lvl w:ilvl="0">
      <w:start w:val="1"/>
      <w:numFmt w:val="decimal"/>
      <w:lvlText w:val="%1.0"/>
      <w:lvlJc w:val="left"/>
      <w:pPr>
        <w:ind w:left="720" w:hanging="720"/>
      </w:pPr>
      <w:rPr>
        <w:rFonts w:ascii="Times New Roman" w:hAnsi="Times New Roman" w:hint="default"/>
        <w:b/>
        <w:i w:val="0"/>
        <w:caps/>
        <w:sz w:val="22"/>
      </w:rPr>
    </w:lvl>
    <w:lvl w:ilvl="1">
      <w:start w:val="1"/>
      <w:numFmt w:val="decimal"/>
      <w:lvlText w:val="3.%2"/>
      <w:lvlJc w:val="left"/>
      <w:pPr>
        <w:ind w:left="720" w:hanging="720"/>
      </w:pPr>
      <w:rPr>
        <w:rFonts w:hint="default"/>
        <w:bCs w:val="0"/>
        <w:i w:val="0"/>
        <w:iC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2">
      <w:start w:val="1"/>
      <w:numFmt w:val="decimal"/>
      <w:lvlText w:val=".%3"/>
      <w:lvlJc w:val="left"/>
      <w:pPr>
        <w:ind w:left="1440" w:hanging="720"/>
      </w:pPr>
      <w:rPr>
        <w:rFonts w:hint="default"/>
      </w:rPr>
    </w:lvl>
    <w:lvl w:ilvl="3">
      <w:start w:val="1"/>
      <w:numFmt w:val="decimal"/>
      <w:lvlText w:val=".%4"/>
      <w:lvlJc w:val="left"/>
      <w:pPr>
        <w:ind w:left="2160" w:hanging="720"/>
      </w:pPr>
      <w:rPr>
        <w:rFonts w:hint="default"/>
      </w:rPr>
    </w:lvl>
    <w:lvl w:ilvl="4">
      <w:start w:val="1"/>
      <w:numFmt w:val="decimal"/>
      <w:lvlText w:val=".%5"/>
      <w:lvlJc w:val="left"/>
      <w:pPr>
        <w:ind w:left="2880" w:hanging="720"/>
      </w:pPr>
      <w:rPr>
        <w:rFonts w:hint="default"/>
      </w:rPr>
    </w:lvl>
    <w:lvl w:ilvl="5">
      <w:start w:val="1"/>
      <w:numFmt w:val="decimal"/>
      <w:lvlText w:val=".%6"/>
      <w:lvlJc w:val="left"/>
      <w:pPr>
        <w:tabs>
          <w:tab w:val="num" w:pos="2880"/>
        </w:tabs>
        <w:ind w:left="3600" w:hanging="720"/>
      </w:pPr>
      <w:rPr>
        <w:rFonts w:hint="default"/>
      </w:rPr>
    </w:lvl>
    <w:lvl w:ilvl="6">
      <w:start w:val="1"/>
      <w:numFmt w:val="decimal"/>
      <w:lvlText w:val=".%7"/>
      <w:lvlJc w:val="left"/>
      <w:pPr>
        <w:tabs>
          <w:tab w:val="num" w:pos="3600"/>
        </w:tabs>
        <w:ind w:left="4320" w:hanging="720"/>
      </w:pPr>
      <w:rPr>
        <w:rFonts w:hint="default"/>
      </w:rPr>
    </w:lvl>
    <w:lvl w:ilvl="7">
      <w:start w:val="1"/>
      <w:numFmt w:val="decimal"/>
      <w:lvlText w:val=".%8"/>
      <w:lvlJc w:val="left"/>
      <w:pPr>
        <w:tabs>
          <w:tab w:val="num" w:pos="4320"/>
        </w:tabs>
        <w:ind w:left="5040" w:hanging="720"/>
      </w:pPr>
      <w:rPr>
        <w:rFonts w:hint="default"/>
      </w:rPr>
    </w:lvl>
    <w:lvl w:ilvl="8">
      <w:start w:val="1"/>
      <w:numFmt w:val="decimal"/>
      <w:lvlText w:val=".%9"/>
      <w:lvlJc w:val="left"/>
      <w:pPr>
        <w:ind w:left="5760" w:hanging="720"/>
      </w:pPr>
      <w:rPr>
        <w:rFonts w:hint="default"/>
      </w:rPr>
    </w:lvl>
  </w:abstractNum>
  <w:abstractNum w:abstractNumId="50" w15:restartNumberingAfterBreak="0">
    <w:nsid w:val="690B11E5"/>
    <w:multiLevelType w:val="hybridMultilevel"/>
    <w:tmpl w:val="1B64261C"/>
    <w:lvl w:ilvl="0" w:tplc="83FE126C">
      <w:start w:val="1"/>
      <w:numFmt w:val="bullet"/>
      <w:lvlText w:val=""/>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6A4E0548"/>
    <w:multiLevelType w:val="multilevel"/>
    <w:tmpl w:val="169E2562"/>
    <w:lvl w:ilvl="0">
      <w:start w:val="1"/>
      <w:numFmt w:val="decimal"/>
      <w:lvlText w:val="%1.0"/>
      <w:lvlJc w:val="left"/>
      <w:pPr>
        <w:ind w:left="720" w:hanging="720"/>
      </w:pPr>
      <w:rPr>
        <w:rFonts w:ascii="Times New Roman" w:hAnsi="Times New Roman" w:hint="default"/>
        <w:b/>
        <w:i w:val="0"/>
        <w:caps/>
        <w:sz w:val="22"/>
      </w:rPr>
    </w:lvl>
    <w:lvl w:ilvl="1">
      <w:start w:val="1"/>
      <w:numFmt w:val="decimal"/>
      <w:lvlText w:val="%1.%2."/>
      <w:lvlJc w:val="left"/>
      <w:pPr>
        <w:ind w:left="720" w:hanging="720"/>
      </w:pPr>
      <w:rPr>
        <w:rFonts w:ascii="Times New Roman" w:hAnsi="Times New Roman" w:hint="default"/>
        <w:b/>
        <w:i w:val="0"/>
        <w:caps/>
        <w:sz w:val="22"/>
      </w:rPr>
    </w:lvl>
    <w:lvl w:ilvl="2">
      <w:start w:val="1"/>
      <w:numFmt w:val="decimal"/>
      <w:lvlText w:val=".%3"/>
      <w:lvlJc w:val="left"/>
      <w:pPr>
        <w:ind w:left="1440" w:hanging="720"/>
      </w:pPr>
      <w:rPr>
        <w:rFonts w:hint="default"/>
      </w:rPr>
    </w:lvl>
    <w:lvl w:ilvl="3">
      <w:start w:val="1"/>
      <w:numFmt w:val="decimal"/>
      <w:lvlText w:val=".%4"/>
      <w:lvlJc w:val="left"/>
      <w:pPr>
        <w:ind w:left="2160" w:hanging="720"/>
      </w:pPr>
      <w:rPr>
        <w:rFonts w:hint="default"/>
      </w:rPr>
    </w:lvl>
    <w:lvl w:ilvl="4">
      <w:start w:val="1"/>
      <w:numFmt w:val="decimal"/>
      <w:lvlText w:val=".%5"/>
      <w:lvlJc w:val="left"/>
      <w:pPr>
        <w:ind w:left="2880" w:hanging="720"/>
      </w:pPr>
      <w:rPr>
        <w:rFonts w:hint="default"/>
      </w:rPr>
    </w:lvl>
    <w:lvl w:ilvl="5">
      <w:start w:val="1"/>
      <w:numFmt w:val="decimal"/>
      <w:lvlText w:val=".%6"/>
      <w:lvlJc w:val="left"/>
      <w:pPr>
        <w:tabs>
          <w:tab w:val="num" w:pos="2880"/>
        </w:tabs>
        <w:ind w:left="3600" w:hanging="720"/>
      </w:pPr>
      <w:rPr>
        <w:rFonts w:hint="default"/>
      </w:rPr>
    </w:lvl>
    <w:lvl w:ilvl="6">
      <w:start w:val="1"/>
      <w:numFmt w:val="decimal"/>
      <w:lvlText w:val=".%7"/>
      <w:lvlJc w:val="left"/>
      <w:pPr>
        <w:tabs>
          <w:tab w:val="num" w:pos="3600"/>
        </w:tabs>
        <w:ind w:left="4320" w:hanging="720"/>
      </w:pPr>
      <w:rPr>
        <w:rFonts w:hint="default"/>
      </w:rPr>
    </w:lvl>
    <w:lvl w:ilvl="7">
      <w:start w:val="1"/>
      <w:numFmt w:val="decimal"/>
      <w:lvlText w:val=".%8"/>
      <w:lvlJc w:val="left"/>
      <w:pPr>
        <w:tabs>
          <w:tab w:val="num" w:pos="4320"/>
        </w:tabs>
        <w:ind w:left="5040" w:hanging="720"/>
      </w:pPr>
      <w:rPr>
        <w:rFonts w:hint="default"/>
      </w:rPr>
    </w:lvl>
    <w:lvl w:ilvl="8">
      <w:start w:val="1"/>
      <w:numFmt w:val="decimal"/>
      <w:lvlText w:val=".%9"/>
      <w:lvlJc w:val="left"/>
      <w:pPr>
        <w:ind w:left="5760" w:hanging="720"/>
      </w:pPr>
      <w:rPr>
        <w:rFonts w:hint="default"/>
      </w:rPr>
    </w:lvl>
  </w:abstractNum>
  <w:abstractNum w:abstractNumId="52" w15:restartNumberingAfterBreak="0">
    <w:nsid w:val="6ABD19DE"/>
    <w:multiLevelType w:val="multilevel"/>
    <w:tmpl w:val="FB404AA4"/>
    <w:lvl w:ilvl="0">
      <w:start w:val="1"/>
      <w:numFmt w:val="decimal"/>
      <w:lvlText w:val="%1.0"/>
      <w:lvlJc w:val="left"/>
      <w:pPr>
        <w:ind w:left="720" w:hanging="720"/>
      </w:pPr>
      <w:rPr>
        <w:rFonts w:ascii="Times New Roman" w:hAnsi="Times New Roman" w:hint="default"/>
        <w:b/>
        <w:i w:val="0"/>
        <w:caps/>
        <w:sz w:val="22"/>
      </w:rPr>
    </w:lvl>
    <w:lvl w:ilvl="1">
      <w:start w:val="1"/>
      <w:numFmt w:val="decimal"/>
      <w:lvlText w:val="2.%2"/>
      <w:lvlJc w:val="left"/>
      <w:pPr>
        <w:ind w:left="720" w:hanging="720"/>
      </w:pPr>
      <w:rPr>
        <w:rFonts w:hint="default"/>
        <w:bCs w:val="0"/>
        <w:i w:val="0"/>
        <w:iC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2">
      <w:start w:val="1"/>
      <w:numFmt w:val="decimal"/>
      <w:lvlText w:val=".%3"/>
      <w:lvlJc w:val="left"/>
      <w:pPr>
        <w:ind w:left="1440" w:hanging="720"/>
      </w:pPr>
      <w:rPr>
        <w:rFonts w:hint="default"/>
      </w:rPr>
    </w:lvl>
    <w:lvl w:ilvl="3">
      <w:start w:val="1"/>
      <w:numFmt w:val="decimal"/>
      <w:lvlText w:val=".%4"/>
      <w:lvlJc w:val="left"/>
      <w:pPr>
        <w:ind w:left="2160" w:hanging="720"/>
      </w:pPr>
      <w:rPr>
        <w:rFonts w:hint="default"/>
      </w:rPr>
    </w:lvl>
    <w:lvl w:ilvl="4">
      <w:start w:val="1"/>
      <w:numFmt w:val="decimal"/>
      <w:lvlText w:val=".%5"/>
      <w:lvlJc w:val="left"/>
      <w:pPr>
        <w:ind w:left="2880" w:hanging="720"/>
      </w:pPr>
      <w:rPr>
        <w:rFonts w:hint="default"/>
      </w:rPr>
    </w:lvl>
    <w:lvl w:ilvl="5">
      <w:start w:val="1"/>
      <w:numFmt w:val="decimal"/>
      <w:lvlText w:val=".%6"/>
      <w:lvlJc w:val="left"/>
      <w:pPr>
        <w:tabs>
          <w:tab w:val="num" w:pos="2880"/>
        </w:tabs>
        <w:ind w:left="3600" w:hanging="720"/>
      </w:pPr>
      <w:rPr>
        <w:rFonts w:hint="default"/>
      </w:rPr>
    </w:lvl>
    <w:lvl w:ilvl="6">
      <w:start w:val="1"/>
      <w:numFmt w:val="decimal"/>
      <w:lvlText w:val=".%7"/>
      <w:lvlJc w:val="left"/>
      <w:pPr>
        <w:tabs>
          <w:tab w:val="num" w:pos="3600"/>
        </w:tabs>
        <w:ind w:left="4320" w:hanging="720"/>
      </w:pPr>
      <w:rPr>
        <w:rFonts w:hint="default"/>
      </w:rPr>
    </w:lvl>
    <w:lvl w:ilvl="7">
      <w:start w:val="1"/>
      <w:numFmt w:val="decimal"/>
      <w:lvlText w:val=".%8"/>
      <w:lvlJc w:val="left"/>
      <w:pPr>
        <w:tabs>
          <w:tab w:val="num" w:pos="4320"/>
        </w:tabs>
        <w:ind w:left="5040" w:hanging="720"/>
      </w:pPr>
      <w:rPr>
        <w:rFonts w:hint="default"/>
      </w:rPr>
    </w:lvl>
    <w:lvl w:ilvl="8">
      <w:start w:val="1"/>
      <w:numFmt w:val="decimal"/>
      <w:lvlText w:val=".%9"/>
      <w:lvlJc w:val="left"/>
      <w:pPr>
        <w:ind w:left="5760" w:hanging="720"/>
      </w:pPr>
      <w:rPr>
        <w:rFonts w:hint="default"/>
      </w:rPr>
    </w:lvl>
  </w:abstractNum>
  <w:abstractNum w:abstractNumId="53" w15:restartNumberingAfterBreak="0">
    <w:nsid w:val="6D505E57"/>
    <w:multiLevelType w:val="multilevel"/>
    <w:tmpl w:val="DED07640"/>
    <w:lvl w:ilvl="0">
      <w:start w:val="1"/>
      <w:numFmt w:val="decimal"/>
      <w:lvlText w:val="%1.0"/>
      <w:lvlJc w:val="left"/>
      <w:pPr>
        <w:ind w:left="720" w:hanging="720"/>
      </w:pPr>
      <w:rPr>
        <w:rFonts w:ascii="Times New Roman" w:hAnsi="Times New Roman" w:hint="default"/>
        <w:b/>
        <w:i w:val="0"/>
        <w:caps/>
        <w:sz w:val="22"/>
      </w:rPr>
    </w:lvl>
    <w:lvl w:ilvl="1">
      <w:start w:val="1"/>
      <w:numFmt w:val="decimal"/>
      <w:lvlText w:val="%1.%2."/>
      <w:lvlJc w:val="left"/>
      <w:pPr>
        <w:ind w:left="720" w:hanging="720"/>
      </w:pPr>
      <w:rPr>
        <w:rFonts w:ascii="Times New Roman" w:hAnsi="Times New Roman" w:hint="default"/>
        <w:b/>
        <w:i w:val="0"/>
        <w:caps/>
        <w:sz w:val="22"/>
      </w:rPr>
    </w:lvl>
    <w:lvl w:ilvl="2">
      <w:start w:val="1"/>
      <w:numFmt w:val="decimal"/>
      <w:lvlText w:val=".%3"/>
      <w:lvlJc w:val="left"/>
      <w:pPr>
        <w:ind w:left="1440" w:hanging="720"/>
      </w:pPr>
      <w:rPr>
        <w:rFonts w:hint="default"/>
        <w:i w:val="0"/>
      </w:rPr>
    </w:lvl>
    <w:lvl w:ilvl="3">
      <w:start w:val="1"/>
      <w:numFmt w:val="decimal"/>
      <w:lvlText w:val=".%4"/>
      <w:lvlJc w:val="left"/>
      <w:pPr>
        <w:ind w:left="2160" w:hanging="720"/>
      </w:pPr>
      <w:rPr>
        <w:rFonts w:hint="default"/>
      </w:rPr>
    </w:lvl>
    <w:lvl w:ilvl="4">
      <w:start w:val="1"/>
      <w:numFmt w:val="decimal"/>
      <w:lvlText w:val=".%5"/>
      <w:lvlJc w:val="left"/>
      <w:pPr>
        <w:ind w:left="2880" w:hanging="720"/>
      </w:pPr>
      <w:rPr>
        <w:rFonts w:hint="default"/>
      </w:rPr>
    </w:lvl>
    <w:lvl w:ilvl="5">
      <w:start w:val="1"/>
      <w:numFmt w:val="decimal"/>
      <w:lvlText w:val=".%6"/>
      <w:lvlJc w:val="left"/>
      <w:pPr>
        <w:tabs>
          <w:tab w:val="num" w:pos="2880"/>
        </w:tabs>
        <w:ind w:left="3600" w:hanging="720"/>
      </w:pPr>
      <w:rPr>
        <w:rFonts w:hint="default"/>
      </w:rPr>
    </w:lvl>
    <w:lvl w:ilvl="6">
      <w:start w:val="1"/>
      <w:numFmt w:val="decimal"/>
      <w:lvlText w:val=".%7"/>
      <w:lvlJc w:val="left"/>
      <w:pPr>
        <w:tabs>
          <w:tab w:val="num" w:pos="3600"/>
        </w:tabs>
        <w:ind w:left="4320" w:hanging="720"/>
      </w:pPr>
      <w:rPr>
        <w:rFonts w:hint="default"/>
      </w:rPr>
    </w:lvl>
    <w:lvl w:ilvl="7">
      <w:start w:val="1"/>
      <w:numFmt w:val="decimal"/>
      <w:lvlText w:val=".%8"/>
      <w:lvlJc w:val="left"/>
      <w:pPr>
        <w:tabs>
          <w:tab w:val="num" w:pos="4320"/>
        </w:tabs>
        <w:ind w:left="5040" w:hanging="720"/>
      </w:pPr>
      <w:rPr>
        <w:rFonts w:hint="default"/>
      </w:rPr>
    </w:lvl>
    <w:lvl w:ilvl="8">
      <w:start w:val="1"/>
      <w:numFmt w:val="decimal"/>
      <w:lvlText w:val=".%9"/>
      <w:lvlJc w:val="left"/>
      <w:pPr>
        <w:ind w:left="5760" w:hanging="720"/>
      </w:pPr>
      <w:rPr>
        <w:rFonts w:hint="default"/>
      </w:rPr>
    </w:lvl>
  </w:abstractNum>
  <w:abstractNum w:abstractNumId="54" w15:restartNumberingAfterBreak="0">
    <w:nsid w:val="6F1D0A6F"/>
    <w:multiLevelType w:val="multilevel"/>
    <w:tmpl w:val="DED07640"/>
    <w:lvl w:ilvl="0">
      <w:start w:val="1"/>
      <w:numFmt w:val="decimal"/>
      <w:lvlText w:val="%1.0"/>
      <w:lvlJc w:val="left"/>
      <w:pPr>
        <w:ind w:left="720" w:hanging="720"/>
      </w:pPr>
      <w:rPr>
        <w:rFonts w:ascii="Times New Roman" w:hAnsi="Times New Roman" w:hint="default"/>
        <w:b/>
        <w:i w:val="0"/>
        <w:caps/>
        <w:sz w:val="22"/>
      </w:rPr>
    </w:lvl>
    <w:lvl w:ilvl="1">
      <w:start w:val="1"/>
      <w:numFmt w:val="decimal"/>
      <w:lvlText w:val="%1.%2."/>
      <w:lvlJc w:val="left"/>
      <w:pPr>
        <w:ind w:left="720" w:hanging="720"/>
      </w:pPr>
      <w:rPr>
        <w:rFonts w:ascii="Times New Roman" w:hAnsi="Times New Roman" w:hint="default"/>
        <w:b/>
        <w:i w:val="0"/>
        <w:caps/>
        <w:sz w:val="22"/>
      </w:rPr>
    </w:lvl>
    <w:lvl w:ilvl="2">
      <w:start w:val="1"/>
      <w:numFmt w:val="decimal"/>
      <w:lvlText w:val=".%3"/>
      <w:lvlJc w:val="left"/>
      <w:pPr>
        <w:ind w:left="1440" w:hanging="720"/>
      </w:pPr>
      <w:rPr>
        <w:rFonts w:hint="default"/>
        <w:i w:val="0"/>
      </w:rPr>
    </w:lvl>
    <w:lvl w:ilvl="3">
      <w:start w:val="1"/>
      <w:numFmt w:val="decimal"/>
      <w:lvlText w:val=".%4"/>
      <w:lvlJc w:val="left"/>
      <w:pPr>
        <w:ind w:left="2160" w:hanging="720"/>
      </w:pPr>
      <w:rPr>
        <w:rFonts w:hint="default"/>
      </w:rPr>
    </w:lvl>
    <w:lvl w:ilvl="4">
      <w:start w:val="1"/>
      <w:numFmt w:val="decimal"/>
      <w:lvlText w:val=".%5"/>
      <w:lvlJc w:val="left"/>
      <w:pPr>
        <w:ind w:left="2880" w:hanging="720"/>
      </w:pPr>
      <w:rPr>
        <w:rFonts w:hint="default"/>
      </w:rPr>
    </w:lvl>
    <w:lvl w:ilvl="5">
      <w:start w:val="1"/>
      <w:numFmt w:val="decimal"/>
      <w:lvlText w:val=".%6"/>
      <w:lvlJc w:val="left"/>
      <w:pPr>
        <w:tabs>
          <w:tab w:val="num" w:pos="2880"/>
        </w:tabs>
        <w:ind w:left="3600" w:hanging="720"/>
      </w:pPr>
      <w:rPr>
        <w:rFonts w:hint="default"/>
      </w:rPr>
    </w:lvl>
    <w:lvl w:ilvl="6">
      <w:start w:val="1"/>
      <w:numFmt w:val="decimal"/>
      <w:lvlText w:val=".%7"/>
      <w:lvlJc w:val="left"/>
      <w:pPr>
        <w:tabs>
          <w:tab w:val="num" w:pos="3600"/>
        </w:tabs>
        <w:ind w:left="4320" w:hanging="720"/>
      </w:pPr>
      <w:rPr>
        <w:rFonts w:hint="default"/>
      </w:rPr>
    </w:lvl>
    <w:lvl w:ilvl="7">
      <w:start w:val="1"/>
      <w:numFmt w:val="decimal"/>
      <w:lvlText w:val=".%8"/>
      <w:lvlJc w:val="left"/>
      <w:pPr>
        <w:tabs>
          <w:tab w:val="num" w:pos="4320"/>
        </w:tabs>
        <w:ind w:left="5040" w:hanging="720"/>
      </w:pPr>
      <w:rPr>
        <w:rFonts w:hint="default"/>
      </w:rPr>
    </w:lvl>
    <w:lvl w:ilvl="8">
      <w:start w:val="1"/>
      <w:numFmt w:val="decimal"/>
      <w:lvlText w:val=".%9"/>
      <w:lvlJc w:val="left"/>
      <w:pPr>
        <w:ind w:left="5760" w:hanging="720"/>
      </w:pPr>
      <w:rPr>
        <w:rFonts w:hint="default"/>
      </w:rPr>
    </w:lvl>
  </w:abstractNum>
  <w:abstractNum w:abstractNumId="55" w15:restartNumberingAfterBreak="0">
    <w:nsid w:val="716620E6"/>
    <w:multiLevelType w:val="multilevel"/>
    <w:tmpl w:val="57FE4784"/>
    <w:lvl w:ilvl="0">
      <w:start w:val="1"/>
      <w:numFmt w:val="decimal"/>
      <w:lvlText w:val="%1.0"/>
      <w:lvlJc w:val="left"/>
      <w:pPr>
        <w:ind w:left="720" w:hanging="720"/>
      </w:pPr>
      <w:rPr>
        <w:rFonts w:ascii="Times New Roman" w:hAnsi="Times New Roman" w:hint="default"/>
        <w:b/>
        <w:i w:val="0"/>
        <w:caps/>
        <w:sz w:val="22"/>
      </w:rPr>
    </w:lvl>
    <w:lvl w:ilvl="1">
      <w:start w:val="1"/>
      <w:numFmt w:val="decimal"/>
      <w:lvlText w:val="3.%2"/>
      <w:lvlJc w:val="left"/>
      <w:pPr>
        <w:ind w:left="720" w:hanging="720"/>
      </w:pPr>
      <w:rPr>
        <w:rFonts w:hint="default"/>
        <w:bCs w:val="0"/>
        <w:i w:val="0"/>
        <w:iC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2">
      <w:start w:val="1"/>
      <w:numFmt w:val="decimal"/>
      <w:lvlText w:val=".%3"/>
      <w:lvlJc w:val="left"/>
      <w:pPr>
        <w:ind w:left="1440" w:hanging="720"/>
      </w:pPr>
      <w:rPr>
        <w:rFonts w:hint="default"/>
      </w:rPr>
    </w:lvl>
    <w:lvl w:ilvl="3">
      <w:start w:val="1"/>
      <w:numFmt w:val="decimal"/>
      <w:lvlText w:val=".%4"/>
      <w:lvlJc w:val="left"/>
      <w:pPr>
        <w:ind w:left="2160" w:hanging="720"/>
      </w:pPr>
      <w:rPr>
        <w:rFonts w:hint="default"/>
      </w:rPr>
    </w:lvl>
    <w:lvl w:ilvl="4">
      <w:start w:val="1"/>
      <w:numFmt w:val="decimal"/>
      <w:lvlText w:val=".%5"/>
      <w:lvlJc w:val="left"/>
      <w:pPr>
        <w:ind w:left="2880" w:hanging="720"/>
      </w:pPr>
      <w:rPr>
        <w:rFonts w:hint="default"/>
      </w:rPr>
    </w:lvl>
    <w:lvl w:ilvl="5">
      <w:start w:val="1"/>
      <w:numFmt w:val="decimal"/>
      <w:lvlText w:val=".%6"/>
      <w:lvlJc w:val="left"/>
      <w:pPr>
        <w:tabs>
          <w:tab w:val="num" w:pos="2880"/>
        </w:tabs>
        <w:ind w:left="3600" w:hanging="720"/>
      </w:pPr>
      <w:rPr>
        <w:rFonts w:hint="default"/>
      </w:rPr>
    </w:lvl>
    <w:lvl w:ilvl="6">
      <w:start w:val="1"/>
      <w:numFmt w:val="decimal"/>
      <w:lvlText w:val=".%7"/>
      <w:lvlJc w:val="left"/>
      <w:pPr>
        <w:tabs>
          <w:tab w:val="num" w:pos="3600"/>
        </w:tabs>
        <w:ind w:left="4320" w:hanging="720"/>
      </w:pPr>
      <w:rPr>
        <w:rFonts w:hint="default"/>
      </w:rPr>
    </w:lvl>
    <w:lvl w:ilvl="7">
      <w:start w:val="1"/>
      <w:numFmt w:val="decimal"/>
      <w:lvlText w:val=".%8"/>
      <w:lvlJc w:val="left"/>
      <w:pPr>
        <w:tabs>
          <w:tab w:val="num" w:pos="4320"/>
        </w:tabs>
        <w:ind w:left="5040" w:hanging="720"/>
      </w:pPr>
      <w:rPr>
        <w:rFonts w:hint="default"/>
      </w:rPr>
    </w:lvl>
    <w:lvl w:ilvl="8">
      <w:start w:val="1"/>
      <w:numFmt w:val="decimal"/>
      <w:lvlText w:val=".%9"/>
      <w:lvlJc w:val="left"/>
      <w:pPr>
        <w:ind w:left="5760" w:hanging="720"/>
      </w:pPr>
      <w:rPr>
        <w:rFonts w:hint="default"/>
      </w:rPr>
    </w:lvl>
  </w:abstractNum>
  <w:abstractNum w:abstractNumId="56" w15:restartNumberingAfterBreak="0">
    <w:nsid w:val="741054F3"/>
    <w:multiLevelType w:val="multilevel"/>
    <w:tmpl w:val="169E2562"/>
    <w:lvl w:ilvl="0">
      <w:start w:val="1"/>
      <w:numFmt w:val="decimal"/>
      <w:lvlText w:val="%1.0"/>
      <w:lvlJc w:val="left"/>
      <w:pPr>
        <w:ind w:left="720" w:hanging="720"/>
      </w:pPr>
      <w:rPr>
        <w:rFonts w:ascii="Times New Roman" w:hAnsi="Times New Roman" w:hint="default"/>
        <w:b/>
        <w:i w:val="0"/>
        <w:caps/>
        <w:sz w:val="22"/>
      </w:rPr>
    </w:lvl>
    <w:lvl w:ilvl="1">
      <w:start w:val="1"/>
      <w:numFmt w:val="decimal"/>
      <w:lvlText w:val="%1.%2."/>
      <w:lvlJc w:val="left"/>
      <w:pPr>
        <w:ind w:left="720" w:hanging="720"/>
      </w:pPr>
      <w:rPr>
        <w:rFonts w:ascii="Times New Roman" w:hAnsi="Times New Roman" w:hint="default"/>
        <w:b/>
        <w:i w:val="0"/>
        <w:caps/>
        <w:sz w:val="22"/>
      </w:rPr>
    </w:lvl>
    <w:lvl w:ilvl="2">
      <w:start w:val="1"/>
      <w:numFmt w:val="decimal"/>
      <w:lvlText w:val=".%3"/>
      <w:lvlJc w:val="left"/>
      <w:pPr>
        <w:ind w:left="1440" w:hanging="720"/>
      </w:pPr>
      <w:rPr>
        <w:rFonts w:hint="default"/>
      </w:rPr>
    </w:lvl>
    <w:lvl w:ilvl="3">
      <w:start w:val="1"/>
      <w:numFmt w:val="decimal"/>
      <w:lvlText w:val=".%4"/>
      <w:lvlJc w:val="left"/>
      <w:pPr>
        <w:ind w:left="2160" w:hanging="720"/>
      </w:pPr>
      <w:rPr>
        <w:rFonts w:hint="default"/>
      </w:rPr>
    </w:lvl>
    <w:lvl w:ilvl="4">
      <w:start w:val="1"/>
      <w:numFmt w:val="decimal"/>
      <w:lvlText w:val=".%5"/>
      <w:lvlJc w:val="left"/>
      <w:pPr>
        <w:ind w:left="2880" w:hanging="720"/>
      </w:pPr>
      <w:rPr>
        <w:rFonts w:hint="default"/>
      </w:rPr>
    </w:lvl>
    <w:lvl w:ilvl="5">
      <w:start w:val="1"/>
      <w:numFmt w:val="decimal"/>
      <w:lvlText w:val=".%6"/>
      <w:lvlJc w:val="left"/>
      <w:pPr>
        <w:tabs>
          <w:tab w:val="num" w:pos="2880"/>
        </w:tabs>
        <w:ind w:left="3600" w:hanging="720"/>
      </w:pPr>
      <w:rPr>
        <w:rFonts w:hint="default"/>
      </w:rPr>
    </w:lvl>
    <w:lvl w:ilvl="6">
      <w:start w:val="1"/>
      <w:numFmt w:val="decimal"/>
      <w:lvlText w:val=".%7"/>
      <w:lvlJc w:val="left"/>
      <w:pPr>
        <w:tabs>
          <w:tab w:val="num" w:pos="3600"/>
        </w:tabs>
        <w:ind w:left="4320" w:hanging="720"/>
      </w:pPr>
      <w:rPr>
        <w:rFonts w:hint="default"/>
      </w:rPr>
    </w:lvl>
    <w:lvl w:ilvl="7">
      <w:start w:val="1"/>
      <w:numFmt w:val="decimal"/>
      <w:lvlText w:val=".%8"/>
      <w:lvlJc w:val="left"/>
      <w:pPr>
        <w:tabs>
          <w:tab w:val="num" w:pos="4320"/>
        </w:tabs>
        <w:ind w:left="5040" w:hanging="720"/>
      </w:pPr>
      <w:rPr>
        <w:rFonts w:hint="default"/>
      </w:rPr>
    </w:lvl>
    <w:lvl w:ilvl="8">
      <w:start w:val="1"/>
      <w:numFmt w:val="decimal"/>
      <w:lvlText w:val=".%9"/>
      <w:lvlJc w:val="left"/>
      <w:pPr>
        <w:ind w:left="5760" w:hanging="720"/>
      </w:pPr>
      <w:rPr>
        <w:rFonts w:hint="default"/>
      </w:rPr>
    </w:lvl>
  </w:abstractNum>
  <w:abstractNum w:abstractNumId="57" w15:restartNumberingAfterBreak="0">
    <w:nsid w:val="7A381109"/>
    <w:multiLevelType w:val="hybridMultilevel"/>
    <w:tmpl w:val="50C6418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15:restartNumberingAfterBreak="0">
    <w:nsid w:val="7A7C41E3"/>
    <w:multiLevelType w:val="multilevel"/>
    <w:tmpl w:val="A3F20230"/>
    <w:lvl w:ilvl="0">
      <w:start w:val="1"/>
      <w:numFmt w:val="decimal"/>
      <w:lvlText w:val="%1.0"/>
      <w:lvlJc w:val="left"/>
      <w:pPr>
        <w:ind w:left="720" w:hanging="720"/>
      </w:pPr>
      <w:rPr>
        <w:rFonts w:ascii="Times New Roman" w:hAnsi="Times New Roman" w:hint="default"/>
        <w:b/>
        <w:i w:val="0"/>
        <w:caps/>
        <w:sz w:val="22"/>
      </w:rPr>
    </w:lvl>
    <w:lvl w:ilvl="1">
      <w:start w:val="1"/>
      <w:numFmt w:val="decimal"/>
      <w:lvlText w:val="%1.%2."/>
      <w:lvlJc w:val="left"/>
      <w:pPr>
        <w:ind w:left="720" w:hanging="720"/>
      </w:pPr>
      <w:rPr>
        <w:rFonts w:ascii="Times New Roman" w:hAnsi="Times New Roman" w:hint="default"/>
        <w:b/>
        <w:i w:val="0"/>
        <w:caps/>
        <w:sz w:val="22"/>
      </w:rPr>
    </w:lvl>
    <w:lvl w:ilvl="2">
      <w:start w:val="1"/>
      <w:numFmt w:val="decimal"/>
      <w:lvlText w:val=".%3"/>
      <w:lvlJc w:val="left"/>
      <w:pPr>
        <w:ind w:left="1440" w:hanging="720"/>
      </w:pPr>
      <w:rPr>
        <w:rFonts w:hint="default"/>
      </w:rPr>
    </w:lvl>
    <w:lvl w:ilvl="3">
      <w:start w:val="1"/>
      <w:numFmt w:val="decimal"/>
      <w:lvlText w:val=".%4"/>
      <w:lvlJc w:val="left"/>
      <w:pPr>
        <w:ind w:left="2160" w:hanging="720"/>
      </w:pPr>
      <w:rPr>
        <w:rFonts w:hint="default"/>
      </w:rPr>
    </w:lvl>
    <w:lvl w:ilvl="4">
      <w:start w:val="1"/>
      <w:numFmt w:val="decimal"/>
      <w:lvlText w:val=".%5"/>
      <w:lvlJc w:val="left"/>
      <w:pPr>
        <w:ind w:left="2880" w:hanging="720"/>
      </w:pPr>
      <w:rPr>
        <w:rFonts w:hint="default"/>
      </w:rPr>
    </w:lvl>
    <w:lvl w:ilvl="5">
      <w:start w:val="1"/>
      <w:numFmt w:val="decimal"/>
      <w:lvlText w:val=".%6"/>
      <w:lvlJc w:val="left"/>
      <w:pPr>
        <w:tabs>
          <w:tab w:val="num" w:pos="2880"/>
        </w:tabs>
        <w:ind w:left="3600" w:hanging="720"/>
      </w:pPr>
      <w:rPr>
        <w:rFonts w:hint="default"/>
      </w:rPr>
    </w:lvl>
    <w:lvl w:ilvl="6">
      <w:start w:val="1"/>
      <w:numFmt w:val="decimal"/>
      <w:lvlText w:val=".%7"/>
      <w:lvlJc w:val="left"/>
      <w:pPr>
        <w:tabs>
          <w:tab w:val="num" w:pos="3600"/>
        </w:tabs>
        <w:ind w:left="4320" w:hanging="720"/>
      </w:pPr>
      <w:rPr>
        <w:rFonts w:hint="default"/>
      </w:rPr>
    </w:lvl>
    <w:lvl w:ilvl="7">
      <w:start w:val="1"/>
      <w:numFmt w:val="decimal"/>
      <w:lvlText w:val=".%8"/>
      <w:lvlJc w:val="left"/>
      <w:pPr>
        <w:tabs>
          <w:tab w:val="num" w:pos="4320"/>
        </w:tabs>
        <w:ind w:left="5040" w:hanging="720"/>
      </w:pPr>
      <w:rPr>
        <w:rFonts w:hint="default"/>
      </w:rPr>
    </w:lvl>
    <w:lvl w:ilvl="8">
      <w:start w:val="1"/>
      <w:numFmt w:val="decimal"/>
      <w:lvlText w:val=".%9"/>
      <w:lvlJc w:val="left"/>
      <w:pPr>
        <w:ind w:left="5760" w:hanging="720"/>
      </w:pPr>
      <w:rPr>
        <w:rFonts w:hint="default"/>
      </w:rPr>
    </w:lvl>
  </w:abstractNum>
  <w:abstractNum w:abstractNumId="59" w15:restartNumberingAfterBreak="0">
    <w:nsid w:val="7B0E2383"/>
    <w:multiLevelType w:val="multilevel"/>
    <w:tmpl w:val="DED07640"/>
    <w:lvl w:ilvl="0">
      <w:start w:val="1"/>
      <w:numFmt w:val="decimal"/>
      <w:lvlText w:val="%1.0"/>
      <w:lvlJc w:val="left"/>
      <w:pPr>
        <w:ind w:left="720" w:hanging="720"/>
      </w:pPr>
      <w:rPr>
        <w:rFonts w:ascii="Times New Roman" w:hAnsi="Times New Roman" w:hint="default"/>
        <w:b/>
        <w:i w:val="0"/>
        <w:caps/>
        <w:sz w:val="22"/>
      </w:rPr>
    </w:lvl>
    <w:lvl w:ilvl="1">
      <w:start w:val="1"/>
      <w:numFmt w:val="decimal"/>
      <w:lvlText w:val="%1.%2."/>
      <w:lvlJc w:val="left"/>
      <w:pPr>
        <w:ind w:left="720" w:hanging="720"/>
      </w:pPr>
      <w:rPr>
        <w:rFonts w:ascii="Times New Roman" w:hAnsi="Times New Roman" w:hint="default"/>
        <w:b/>
        <w:i w:val="0"/>
        <w:caps/>
        <w:sz w:val="22"/>
      </w:rPr>
    </w:lvl>
    <w:lvl w:ilvl="2">
      <w:start w:val="1"/>
      <w:numFmt w:val="decimal"/>
      <w:lvlText w:val=".%3"/>
      <w:lvlJc w:val="left"/>
      <w:pPr>
        <w:ind w:left="1440" w:hanging="720"/>
      </w:pPr>
      <w:rPr>
        <w:rFonts w:hint="default"/>
        <w:i w:val="0"/>
      </w:rPr>
    </w:lvl>
    <w:lvl w:ilvl="3">
      <w:start w:val="1"/>
      <w:numFmt w:val="decimal"/>
      <w:lvlText w:val=".%4"/>
      <w:lvlJc w:val="left"/>
      <w:pPr>
        <w:ind w:left="2160" w:hanging="720"/>
      </w:pPr>
      <w:rPr>
        <w:rFonts w:hint="default"/>
      </w:rPr>
    </w:lvl>
    <w:lvl w:ilvl="4">
      <w:start w:val="1"/>
      <w:numFmt w:val="decimal"/>
      <w:lvlText w:val=".%5"/>
      <w:lvlJc w:val="left"/>
      <w:pPr>
        <w:ind w:left="2880" w:hanging="720"/>
      </w:pPr>
      <w:rPr>
        <w:rFonts w:hint="default"/>
      </w:rPr>
    </w:lvl>
    <w:lvl w:ilvl="5">
      <w:start w:val="1"/>
      <w:numFmt w:val="decimal"/>
      <w:lvlText w:val=".%6"/>
      <w:lvlJc w:val="left"/>
      <w:pPr>
        <w:tabs>
          <w:tab w:val="num" w:pos="2880"/>
        </w:tabs>
        <w:ind w:left="3600" w:hanging="720"/>
      </w:pPr>
      <w:rPr>
        <w:rFonts w:hint="default"/>
      </w:rPr>
    </w:lvl>
    <w:lvl w:ilvl="6">
      <w:start w:val="1"/>
      <w:numFmt w:val="decimal"/>
      <w:lvlText w:val=".%7"/>
      <w:lvlJc w:val="left"/>
      <w:pPr>
        <w:tabs>
          <w:tab w:val="num" w:pos="3600"/>
        </w:tabs>
        <w:ind w:left="4320" w:hanging="720"/>
      </w:pPr>
      <w:rPr>
        <w:rFonts w:hint="default"/>
      </w:rPr>
    </w:lvl>
    <w:lvl w:ilvl="7">
      <w:start w:val="1"/>
      <w:numFmt w:val="decimal"/>
      <w:lvlText w:val=".%8"/>
      <w:lvlJc w:val="left"/>
      <w:pPr>
        <w:tabs>
          <w:tab w:val="num" w:pos="4320"/>
        </w:tabs>
        <w:ind w:left="5040" w:hanging="720"/>
      </w:pPr>
      <w:rPr>
        <w:rFonts w:hint="default"/>
      </w:rPr>
    </w:lvl>
    <w:lvl w:ilvl="8">
      <w:start w:val="1"/>
      <w:numFmt w:val="decimal"/>
      <w:lvlText w:val=".%9"/>
      <w:lvlJc w:val="left"/>
      <w:pPr>
        <w:ind w:left="5760" w:hanging="720"/>
      </w:pPr>
      <w:rPr>
        <w:rFonts w:hint="default"/>
      </w:rPr>
    </w:lvl>
  </w:abstractNum>
  <w:abstractNum w:abstractNumId="60" w15:restartNumberingAfterBreak="0">
    <w:nsid w:val="7FB05561"/>
    <w:multiLevelType w:val="multilevel"/>
    <w:tmpl w:val="DD604AFE"/>
    <w:lvl w:ilvl="0">
      <w:start w:val="1"/>
      <w:numFmt w:val="decimal"/>
      <w:lvlText w:val="%1.0"/>
      <w:lvlJc w:val="left"/>
      <w:pPr>
        <w:tabs>
          <w:tab w:val="num" w:pos="567"/>
        </w:tabs>
        <w:ind w:left="567" w:hanging="567"/>
      </w:pPr>
      <w:rPr>
        <w:rFonts w:ascii="Arial" w:hAnsi="Arial" w:hint="default"/>
        <w:b/>
        <w:i w:val="0"/>
        <w:caps w:val="0"/>
        <w:strike w:val="0"/>
        <w:dstrike w:val="0"/>
        <w:outline w:val="0"/>
        <w:shadow w:val="0"/>
        <w:emboss w:val="0"/>
        <w:imprint w:val="0"/>
        <w:vanish w:val="0"/>
        <w:sz w:val="22"/>
        <w:szCs w:val="22"/>
        <w:u w:val="none"/>
        <w:vertAlign w:val="baseline"/>
      </w:rPr>
    </w:lvl>
    <w:lvl w:ilvl="1">
      <w:start w:val="1"/>
      <w:numFmt w:val="decimal"/>
      <w:lvlText w:val="%1.%2"/>
      <w:lvlJc w:val="left"/>
      <w:pPr>
        <w:tabs>
          <w:tab w:val="num" w:pos="567"/>
        </w:tabs>
        <w:ind w:left="567" w:hanging="567"/>
      </w:pPr>
      <w:rPr>
        <w:rFonts w:ascii="Arial" w:hAnsi="Arial" w:hint="default"/>
        <w:b/>
        <w:i w:val="0"/>
        <w:caps w:val="0"/>
        <w:strike w:val="0"/>
        <w:dstrike w:val="0"/>
        <w:outline w:val="0"/>
        <w:shadow w:val="0"/>
        <w:emboss w:val="0"/>
        <w:imprint w:val="0"/>
        <w:vanish w:val="0"/>
        <w:sz w:val="20"/>
        <w:szCs w:val="20"/>
        <w:vertAlign w:val="baseline"/>
      </w:rPr>
    </w:lvl>
    <w:lvl w:ilvl="2">
      <w:start w:val="1"/>
      <w:numFmt w:val="decimal"/>
      <w:lvlText w:val=".%3"/>
      <w:lvlJc w:val="left"/>
      <w:pPr>
        <w:tabs>
          <w:tab w:val="num" w:pos="567"/>
        </w:tabs>
        <w:ind w:left="1134" w:hanging="567"/>
      </w:pPr>
      <w:rPr>
        <w:rFonts w:hint="default"/>
        <w:color w:val="auto"/>
      </w:rPr>
    </w:lvl>
    <w:lvl w:ilvl="3">
      <w:start w:val="1"/>
      <w:numFmt w:val="decimal"/>
      <w:lvlText w:val=".%4"/>
      <w:lvlJc w:val="left"/>
      <w:pPr>
        <w:tabs>
          <w:tab w:val="num" w:pos="1701"/>
        </w:tabs>
        <w:ind w:left="1701" w:hanging="567"/>
      </w:pPr>
      <w:rPr>
        <w:rFonts w:hint="default"/>
      </w:rPr>
    </w:lvl>
    <w:lvl w:ilvl="4">
      <w:start w:val="1"/>
      <w:numFmt w:val="decimal"/>
      <w:lvlText w:val=".%5"/>
      <w:lvlJc w:val="left"/>
      <w:pPr>
        <w:tabs>
          <w:tab w:val="num" w:pos="2268"/>
        </w:tabs>
        <w:ind w:left="2268" w:hanging="567"/>
      </w:pPr>
      <w:rPr>
        <w:rFonts w:hint="default"/>
      </w:rPr>
    </w:lvl>
    <w:lvl w:ilvl="5">
      <w:start w:val="1"/>
      <w:numFmt w:val="decimal"/>
      <w:lvlText w:val=".%6"/>
      <w:lvlJc w:val="left"/>
      <w:pPr>
        <w:tabs>
          <w:tab w:val="num" w:pos="2835"/>
        </w:tabs>
        <w:ind w:left="2835" w:hanging="567"/>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num w:numId="1">
    <w:abstractNumId w:val="17"/>
  </w:num>
  <w:num w:numId="2">
    <w:abstractNumId w:val="17"/>
    <w:lvlOverride w:ilvl="0">
      <w:startOverride w:val="1"/>
    </w:lvlOverride>
    <w:lvlOverride w:ilvl="1">
      <w:startOverride w:val="9"/>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7"/>
  </w:num>
  <w:num w:numId="4">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17"/>
    <w:lvlOverride w:ilvl="0">
      <w:startOverride w:val="1"/>
    </w:lvlOverride>
    <w:lvlOverride w:ilvl="1">
      <w:startOverride w:val="5"/>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7"/>
    <w:lvlOverride w:ilvl="0">
      <w:startOverride w:val="1"/>
    </w:lvlOverride>
    <w:lvlOverride w:ilvl="1">
      <w:startOverride w:val="12"/>
    </w:lvlOverride>
    <w:lvlOverride w:ilvl="2">
      <w:startOverride w:val="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7"/>
    <w:lvlOverride w:ilvl="0">
      <w:startOverride w:val="1"/>
    </w:lvlOverride>
    <w:lvlOverride w:ilvl="1">
      <w:startOverride w:val="10"/>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17"/>
    <w:lvlOverride w:ilvl="0">
      <w:startOverride w:val="1"/>
    </w:lvlOverride>
    <w:lvlOverride w:ilvl="1">
      <w:startOverride w:val="1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17"/>
    <w:lvlOverride w:ilvl="0">
      <w:startOverride w:val="1"/>
    </w:lvlOverride>
    <w:lvlOverride w:ilvl="1">
      <w:startOverride w:val="1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17"/>
    <w:lvlOverride w:ilvl="0">
      <w:startOverride w:val="1"/>
    </w:lvlOverride>
    <w:lvlOverride w:ilvl="1">
      <w:startOverride w:val="1"/>
    </w:lvlOverride>
    <w:lvlOverride w:ilvl="2">
      <w:startOverride w:val="6"/>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7"/>
    <w:lvlOverride w:ilvl="0">
      <w:startOverride w:val="1"/>
    </w:lvlOverride>
    <w:lvlOverride w:ilvl="1">
      <w:startOverride w:val="9"/>
    </w:lvlOverride>
    <w:lvlOverride w:ilvl="2">
      <w:startOverride w:val="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7"/>
    <w:lvlOverride w:ilvl="0">
      <w:startOverride w:val="1"/>
    </w:lvlOverride>
    <w:lvlOverride w:ilvl="1">
      <w:startOverride w:val="9"/>
    </w:lvlOverride>
    <w:lvlOverride w:ilvl="2">
      <w:startOverride w:val="6"/>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7"/>
    <w:lvlOverride w:ilvl="0">
      <w:startOverride w:val="1"/>
    </w:lvlOverride>
    <w:lvlOverride w:ilvl="1">
      <w:startOverride w:val="1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25"/>
  </w:num>
  <w:num w:numId="15">
    <w:abstractNumId w:val="2"/>
  </w:num>
  <w:num w:numId="16">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37"/>
  </w:num>
  <w:num w:numId="22">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38"/>
  </w:num>
  <w:num w:numId="25">
    <w:abstractNumId w:val="47"/>
  </w:num>
  <w:num w:numId="26">
    <w:abstractNumId w:val="7"/>
  </w:num>
  <w:num w:numId="27">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41"/>
  </w:num>
  <w:num w:numId="29">
    <w:abstractNumId w:val="43"/>
  </w:num>
  <w:num w:numId="30">
    <w:abstractNumId w:val="51"/>
  </w:num>
  <w:num w:numId="31">
    <w:abstractNumId w:val="42"/>
  </w:num>
  <w:num w:numId="32">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17"/>
    <w:lvlOverride w:ilvl="0">
      <w:startOverride w:val="1"/>
    </w:lvlOverride>
    <w:lvlOverride w:ilvl="1">
      <w:startOverride w:val="11"/>
    </w:lvlOverride>
    <w:lvlOverride w:ilvl="2">
      <w:startOverride w:val="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33"/>
  </w:num>
  <w:num w:numId="39">
    <w:abstractNumId w:val="15"/>
  </w:num>
  <w:num w:numId="40">
    <w:abstractNumId w:val="23"/>
  </w:num>
  <w:num w:numId="41">
    <w:abstractNumId w:val="56"/>
  </w:num>
  <w:num w:numId="42">
    <w:abstractNumId w:val="11"/>
  </w:num>
  <w:num w:numId="43">
    <w:abstractNumId w:val="31"/>
  </w:num>
  <w:num w:numId="44">
    <w:abstractNumId w:val="20"/>
  </w:num>
  <w:num w:numId="45">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27"/>
  </w:num>
  <w:num w:numId="48">
    <w:abstractNumId w:val="1"/>
  </w:num>
  <w:num w:numId="49">
    <w:abstractNumId w:val="8"/>
  </w:num>
  <w:num w:numId="50">
    <w:abstractNumId w:val="57"/>
  </w:num>
  <w:num w:numId="51">
    <w:abstractNumId w:val="22"/>
  </w:num>
  <w:num w:numId="52">
    <w:abstractNumId w:val="4"/>
  </w:num>
  <w:num w:numId="53">
    <w:abstractNumId w:val="0"/>
  </w:num>
  <w:num w:numId="54">
    <w:abstractNumId w:val="44"/>
  </w:num>
  <w:num w:numId="55">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6">
    <w:abstractNumId w:val="60"/>
  </w:num>
  <w:num w:numId="57">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8">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0">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1">
    <w:abstractNumId w:val="50"/>
  </w:num>
  <w:num w:numId="62">
    <w:abstractNumId w:val="16"/>
  </w:num>
  <w:num w:numId="63">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4">
    <w:abstractNumId w:val="19"/>
  </w:num>
  <w:num w:numId="65">
    <w:abstractNumId w:val="58"/>
  </w:num>
  <w:num w:numId="66">
    <w:abstractNumId w:val="45"/>
  </w:num>
  <w:num w:numId="67">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5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9">
    <w:abstractNumId w:val="13"/>
  </w:num>
  <w:num w:numId="70">
    <w:abstractNumId w:val="30"/>
  </w:num>
  <w:num w:numId="71">
    <w:abstractNumId w:val="28"/>
  </w:num>
  <w:num w:numId="72">
    <w:abstractNumId w:val="49"/>
    <w:lvlOverride w:ilvl="0">
      <w:lvl w:ilvl="0">
        <w:start w:val="1"/>
        <w:numFmt w:val="decimal"/>
        <w:lvlText w:val="%1.0"/>
        <w:lvlJc w:val="left"/>
        <w:pPr>
          <w:ind w:left="720" w:hanging="720"/>
        </w:pPr>
        <w:rPr>
          <w:rFonts w:ascii="Times New Roman" w:hAnsi="Times New Roman" w:hint="default"/>
          <w:b/>
          <w:i w:val="0"/>
          <w:caps/>
          <w:sz w:val="22"/>
        </w:rPr>
      </w:lvl>
    </w:lvlOverride>
    <w:lvlOverride w:ilvl="1">
      <w:lvl w:ilvl="1">
        <w:start w:val="1"/>
        <w:numFmt w:val="decimal"/>
        <w:lvlText w:val="1.%2"/>
        <w:lvlJc w:val="left"/>
        <w:pPr>
          <w:ind w:left="720" w:hanging="720"/>
        </w:pPr>
        <w:rPr>
          <w:rFonts w:hint="default"/>
          <w:bCs w:val="0"/>
          <w:i w:val="0"/>
          <w:iCs w:val="0"/>
          <w:smallCaps w:val="0"/>
          <w:strike w:val="0"/>
          <w:dstrike w:val="0"/>
          <w:outline w:val="0"/>
          <w:shadow w:val="0"/>
          <w:emboss w:val="0"/>
          <w:imprint w:val="0"/>
          <w:vanish w:val="0"/>
          <w:spacing w:val="0"/>
          <w:kern w:val="0"/>
          <w:position w:val="0"/>
          <w:u w:val="none"/>
          <w:effect w:val="none"/>
          <w:vertAlign w:val="baseline"/>
          <w:em w:val="none"/>
          <w14:ligatures w14:val="none"/>
          <w14:numForm w14:val="default"/>
          <w14:numSpacing w14:val="default"/>
          <w14:stylisticSets/>
          <w14:cntxtAlts w14:val="0"/>
        </w:rPr>
      </w:lvl>
    </w:lvlOverride>
    <w:lvlOverride w:ilvl="2">
      <w:lvl w:ilvl="2">
        <w:start w:val="1"/>
        <w:numFmt w:val="decimal"/>
        <w:lvlText w:val=".%3"/>
        <w:lvlJc w:val="left"/>
        <w:pPr>
          <w:ind w:left="1440" w:hanging="720"/>
        </w:pPr>
        <w:rPr>
          <w:rFonts w:hint="default"/>
        </w:rPr>
      </w:lvl>
    </w:lvlOverride>
    <w:lvlOverride w:ilvl="3">
      <w:lvl w:ilvl="3">
        <w:start w:val="1"/>
        <w:numFmt w:val="decimal"/>
        <w:lvlText w:val=".%4"/>
        <w:lvlJc w:val="left"/>
        <w:pPr>
          <w:ind w:left="2160" w:hanging="720"/>
        </w:pPr>
        <w:rPr>
          <w:rFonts w:hint="default"/>
        </w:rPr>
      </w:lvl>
    </w:lvlOverride>
    <w:lvlOverride w:ilvl="4">
      <w:lvl w:ilvl="4">
        <w:start w:val="1"/>
        <w:numFmt w:val="decimal"/>
        <w:lvlText w:val=".%5"/>
        <w:lvlJc w:val="left"/>
        <w:pPr>
          <w:ind w:left="2880" w:hanging="720"/>
        </w:pPr>
        <w:rPr>
          <w:rFonts w:hint="default"/>
        </w:rPr>
      </w:lvl>
    </w:lvlOverride>
    <w:lvlOverride w:ilvl="5">
      <w:lvl w:ilvl="5">
        <w:start w:val="1"/>
        <w:numFmt w:val="decimal"/>
        <w:lvlText w:val=".%6"/>
        <w:lvlJc w:val="left"/>
        <w:pPr>
          <w:tabs>
            <w:tab w:val="num" w:pos="2880"/>
          </w:tabs>
          <w:ind w:left="3600" w:hanging="720"/>
        </w:pPr>
        <w:rPr>
          <w:rFonts w:hint="default"/>
        </w:rPr>
      </w:lvl>
    </w:lvlOverride>
    <w:lvlOverride w:ilvl="6">
      <w:lvl w:ilvl="6">
        <w:start w:val="1"/>
        <w:numFmt w:val="decimal"/>
        <w:lvlText w:val=".%7"/>
        <w:lvlJc w:val="left"/>
        <w:pPr>
          <w:tabs>
            <w:tab w:val="num" w:pos="3600"/>
          </w:tabs>
          <w:ind w:left="4320" w:hanging="720"/>
        </w:pPr>
        <w:rPr>
          <w:rFonts w:hint="default"/>
        </w:rPr>
      </w:lvl>
    </w:lvlOverride>
    <w:lvlOverride w:ilvl="7">
      <w:lvl w:ilvl="7">
        <w:start w:val="1"/>
        <w:numFmt w:val="decimal"/>
        <w:lvlText w:val=".%8"/>
        <w:lvlJc w:val="left"/>
        <w:pPr>
          <w:tabs>
            <w:tab w:val="num" w:pos="4320"/>
          </w:tabs>
          <w:ind w:left="5040" w:hanging="720"/>
        </w:pPr>
        <w:rPr>
          <w:rFonts w:hint="default"/>
        </w:rPr>
      </w:lvl>
    </w:lvlOverride>
    <w:lvlOverride w:ilvl="8">
      <w:lvl w:ilvl="8">
        <w:start w:val="1"/>
        <w:numFmt w:val="decimal"/>
        <w:lvlText w:val=".%9"/>
        <w:lvlJc w:val="left"/>
        <w:pPr>
          <w:ind w:left="5760" w:hanging="720"/>
        </w:pPr>
        <w:rPr>
          <w:rFonts w:hint="default"/>
        </w:rPr>
      </w:lvl>
    </w:lvlOverride>
  </w:num>
  <w:num w:numId="73">
    <w:abstractNumId w:val="52"/>
  </w:num>
  <w:num w:numId="74">
    <w:abstractNumId w:val="55"/>
  </w:num>
  <w:num w:numId="75">
    <w:abstractNumId w:val="10"/>
  </w:num>
  <w:num w:numId="76">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7">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8">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9">
    <w:abstractNumId w:val="49"/>
  </w:num>
  <w:num w:numId="80">
    <w:abstractNumId w:val="48"/>
  </w:num>
  <w:num w:numId="81">
    <w:abstractNumId w:val="29"/>
  </w:num>
  <w:num w:numId="82">
    <w:abstractNumId w:val="39"/>
  </w:num>
  <w:num w:numId="83">
    <w:abstractNumId w:val="9"/>
  </w:num>
  <w:num w:numId="84">
    <w:abstractNumId w:val="18"/>
  </w:num>
  <w:num w:numId="85">
    <w:abstractNumId w:val="34"/>
  </w:num>
  <w:num w:numId="86">
    <w:abstractNumId w:val="54"/>
  </w:num>
  <w:num w:numId="87">
    <w:abstractNumId w:val="21"/>
  </w:num>
  <w:num w:numId="88">
    <w:abstractNumId w:val="40"/>
  </w:num>
  <w:num w:numId="89">
    <w:abstractNumId w:val="12"/>
  </w:num>
  <w:num w:numId="90">
    <w:abstractNumId w:val="53"/>
  </w:num>
  <w:num w:numId="91">
    <w:abstractNumId w:val="46"/>
  </w:num>
  <w:num w:numId="92">
    <w:abstractNumId w:val="3"/>
  </w:num>
  <w:num w:numId="93">
    <w:abstractNumId w:val="26"/>
  </w:num>
  <w:num w:numId="94">
    <w:abstractNumId w:val="36"/>
  </w:num>
  <w:num w:numId="95">
    <w:abstractNumId w:val="59"/>
  </w:num>
  <w:num w:numId="96">
    <w:abstractNumId w:val="5"/>
  </w:num>
  <w:num w:numId="97">
    <w:abstractNumId w:val="14"/>
  </w:num>
  <w:num w:numId="98">
    <w:abstractNumId w:val="32"/>
  </w:num>
  <w:num w:numId="99">
    <w:abstractNumId w:val="6"/>
  </w:num>
  <w:num w:numId="100">
    <w:abstractNumId w:val="35"/>
  </w:num>
  <w:num w:numId="101">
    <w:abstractNumId w:val="24"/>
  </w:num>
  <w:numIdMacAtCleanup w:val="10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ogerman, Aaron">
    <w15:presenceInfo w15:providerId="AD" w15:userId="S-1-5-21-3458574638-2780845101-4193349012-24705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720"/>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816D5"/>
    <w:rsid w:val="00000805"/>
    <w:rsid w:val="00000DE8"/>
    <w:rsid w:val="00005BB7"/>
    <w:rsid w:val="00014530"/>
    <w:rsid w:val="00021538"/>
    <w:rsid w:val="00021862"/>
    <w:rsid w:val="00027626"/>
    <w:rsid w:val="000278F9"/>
    <w:rsid w:val="00040B66"/>
    <w:rsid w:val="00056110"/>
    <w:rsid w:val="000713A1"/>
    <w:rsid w:val="0008198A"/>
    <w:rsid w:val="00084869"/>
    <w:rsid w:val="000968C7"/>
    <w:rsid w:val="00096C33"/>
    <w:rsid w:val="000A0BB1"/>
    <w:rsid w:val="000A0D5B"/>
    <w:rsid w:val="000A4D81"/>
    <w:rsid w:val="000A61A7"/>
    <w:rsid w:val="000D5379"/>
    <w:rsid w:val="000D56C5"/>
    <w:rsid w:val="000F731C"/>
    <w:rsid w:val="00100DCB"/>
    <w:rsid w:val="00102A2A"/>
    <w:rsid w:val="00106ABB"/>
    <w:rsid w:val="001166B0"/>
    <w:rsid w:val="00123930"/>
    <w:rsid w:val="001278F0"/>
    <w:rsid w:val="001311D4"/>
    <w:rsid w:val="00131B0F"/>
    <w:rsid w:val="0015044C"/>
    <w:rsid w:val="001522F2"/>
    <w:rsid w:val="00165ADF"/>
    <w:rsid w:val="00176472"/>
    <w:rsid w:val="001776AD"/>
    <w:rsid w:val="001828D9"/>
    <w:rsid w:val="001941C0"/>
    <w:rsid w:val="00196C63"/>
    <w:rsid w:val="001A1F73"/>
    <w:rsid w:val="001A22A2"/>
    <w:rsid w:val="001A555D"/>
    <w:rsid w:val="001C01FC"/>
    <w:rsid w:val="001C3DEB"/>
    <w:rsid w:val="001C4955"/>
    <w:rsid w:val="001C5C4E"/>
    <w:rsid w:val="001E10BE"/>
    <w:rsid w:val="001E52B1"/>
    <w:rsid w:val="001E5A1F"/>
    <w:rsid w:val="0020350B"/>
    <w:rsid w:val="00203CA1"/>
    <w:rsid w:val="00205A47"/>
    <w:rsid w:val="00214BDD"/>
    <w:rsid w:val="00220098"/>
    <w:rsid w:val="002261A8"/>
    <w:rsid w:val="002271E4"/>
    <w:rsid w:val="00236094"/>
    <w:rsid w:val="00236344"/>
    <w:rsid w:val="00251897"/>
    <w:rsid w:val="00255555"/>
    <w:rsid w:val="00265B31"/>
    <w:rsid w:val="00272B70"/>
    <w:rsid w:val="002819F8"/>
    <w:rsid w:val="00287D9B"/>
    <w:rsid w:val="00292530"/>
    <w:rsid w:val="002A1D70"/>
    <w:rsid w:val="002A2151"/>
    <w:rsid w:val="002A2569"/>
    <w:rsid w:val="002A4520"/>
    <w:rsid w:val="002B06D2"/>
    <w:rsid w:val="002B266F"/>
    <w:rsid w:val="002C7E04"/>
    <w:rsid w:val="002D0634"/>
    <w:rsid w:val="002D3921"/>
    <w:rsid w:val="002D3E41"/>
    <w:rsid w:val="002E0B90"/>
    <w:rsid w:val="002F18B3"/>
    <w:rsid w:val="00306704"/>
    <w:rsid w:val="00313377"/>
    <w:rsid w:val="00316229"/>
    <w:rsid w:val="00317F37"/>
    <w:rsid w:val="00331A98"/>
    <w:rsid w:val="00337689"/>
    <w:rsid w:val="00337ED4"/>
    <w:rsid w:val="00340FB4"/>
    <w:rsid w:val="00346664"/>
    <w:rsid w:val="00352AB1"/>
    <w:rsid w:val="00363BB4"/>
    <w:rsid w:val="00365C6B"/>
    <w:rsid w:val="003715B6"/>
    <w:rsid w:val="003722F6"/>
    <w:rsid w:val="00372850"/>
    <w:rsid w:val="00376C2A"/>
    <w:rsid w:val="00383480"/>
    <w:rsid w:val="003A4E95"/>
    <w:rsid w:val="003B035F"/>
    <w:rsid w:val="003B26F5"/>
    <w:rsid w:val="003B7BDA"/>
    <w:rsid w:val="003B7CE9"/>
    <w:rsid w:val="003C7155"/>
    <w:rsid w:val="003C7207"/>
    <w:rsid w:val="003D0E64"/>
    <w:rsid w:val="003D2F50"/>
    <w:rsid w:val="003E295C"/>
    <w:rsid w:val="003E75E5"/>
    <w:rsid w:val="003F1F52"/>
    <w:rsid w:val="003F2E19"/>
    <w:rsid w:val="003F351F"/>
    <w:rsid w:val="003F3C79"/>
    <w:rsid w:val="003F45C9"/>
    <w:rsid w:val="0040429A"/>
    <w:rsid w:val="0041693F"/>
    <w:rsid w:val="00417179"/>
    <w:rsid w:val="00421345"/>
    <w:rsid w:val="0042609A"/>
    <w:rsid w:val="00431DB9"/>
    <w:rsid w:val="00435D5F"/>
    <w:rsid w:val="0043666D"/>
    <w:rsid w:val="004374F8"/>
    <w:rsid w:val="00443079"/>
    <w:rsid w:val="00444061"/>
    <w:rsid w:val="0044467D"/>
    <w:rsid w:val="00451994"/>
    <w:rsid w:val="00453DA7"/>
    <w:rsid w:val="004571C2"/>
    <w:rsid w:val="00470939"/>
    <w:rsid w:val="00476679"/>
    <w:rsid w:val="00477057"/>
    <w:rsid w:val="004828E4"/>
    <w:rsid w:val="00484754"/>
    <w:rsid w:val="00496532"/>
    <w:rsid w:val="004970B5"/>
    <w:rsid w:val="004A4720"/>
    <w:rsid w:val="004A5DBA"/>
    <w:rsid w:val="004C3916"/>
    <w:rsid w:val="004D22B7"/>
    <w:rsid w:val="004D486F"/>
    <w:rsid w:val="004E1435"/>
    <w:rsid w:val="004E2CD3"/>
    <w:rsid w:val="004E55EC"/>
    <w:rsid w:val="004E5AAF"/>
    <w:rsid w:val="00512117"/>
    <w:rsid w:val="005254BD"/>
    <w:rsid w:val="00530910"/>
    <w:rsid w:val="00534C0E"/>
    <w:rsid w:val="0053722D"/>
    <w:rsid w:val="005413D5"/>
    <w:rsid w:val="00545AB2"/>
    <w:rsid w:val="005527AF"/>
    <w:rsid w:val="0056163E"/>
    <w:rsid w:val="005655B0"/>
    <w:rsid w:val="00566D74"/>
    <w:rsid w:val="00567A9A"/>
    <w:rsid w:val="00580B61"/>
    <w:rsid w:val="00591EE6"/>
    <w:rsid w:val="00593BC6"/>
    <w:rsid w:val="00594CC8"/>
    <w:rsid w:val="00595BAB"/>
    <w:rsid w:val="00595E47"/>
    <w:rsid w:val="005B7D08"/>
    <w:rsid w:val="005B7FA1"/>
    <w:rsid w:val="005D7401"/>
    <w:rsid w:val="005E4B27"/>
    <w:rsid w:val="005E53E4"/>
    <w:rsid w:val="005E610D"/>
    <w:rsid w:val="005F1A6B"/>
    <w:rsid w:val="005F7893"/>
    <w:rsid w:val="00606303"/>
    <w:rsid w:val="00621709"/>
    <w:rsid w:val="0062180A"/>
    <w:rsid w:val="00622B18"/>
    <w:rsid w:val="0063757F"/>
    <w:rsid w:val="00640A3C"/>
    <w:rsid w:val="006428AA"/>
    <w:rsid w:val="00643D02"/>
    <w:rsid w:val="006479D0"/>
    <w:rsid w:val="00647B3C"/>
    <w:rsid w:val="006538B8"/>
    <w:rsid w:val="00655FC7"/>
    <w:rsid w:val="0069703F"/>
    <w:rsid w:val="006A216B"/>
    <w:rsid w:val="006A33FE"/>
    <w:rsid w:val="006A386A"/>
    <w:rsid w:val="006A4751"/>
    <w:rsid w:val="006B4B15"/>
    <w:rsid w:val="006B7F85"/>
    <w:rsid w:val="006C00DC"/>
    <w:rsid w:val="006C33D0"/>
    <w:rsid w:val="006D4908"/>
    <w:rsid w:val="006E117A"/>
    <w:rsid w:val="006E2B1C"/>
    <w:rsid w:val="006E43DB"/>
    <w:rsid w:val="006E4924"/>
    <w:rsid w:val="006F0345"/>
    <w:rsid w:val="006F24F2"/>
    <w:rsid w:val="006F75C6"/>
    <w:rsid w:val="00710539"/>
    <w:rsid w:val="0071159F"/>
    <w:rsid w:val="00732894"/>
    <w:rsid w:val="007342C4"/>
    <w:rsid w:val="00740B69"/>
    <w:rsid w:val="0074421A"/>
    <w:rsid w:val="00744648"/>
    <w:rsid w:val="00744710"/>
    <w:rsid w:val="007450EB"/>
    <w:rsid w:val="007456F0"/>
    <w:rsid w:val="007468F5"/>
    <w:rsid w:val="00747E5E"/>
    <w:rsid w:val="0075244F"/>
    <w:rsid w:val="007544EA"/>
    <w:rsid w:val="00754AD0"/>
    <w:rsid w:val="0076233D"/>
    <w:rsid w:val="0077083F"/>
    <w:rsid w:val="007745EE"/>
    <w:rsid w:val="007753F0"/>
    <w:rsid w:val="00785ED8"/>
    <w:rsid w:val="007860E0"/>
    <w:rsid w:val="00786407"/>
    <w:rsid w:val="00787278"/>
    <w:rsid w:val="0079162A"/>
    <w:rsid w:val="00793E74"/>
    <w:rsid w:val="007A0256"/>
    <w:rsid w:val="007A7675"/>
    <w:rsid w:val="007B18EA"/>
    <w:rsid w:val="007B4CE2"/>
    <w:rsid w:val="007C339C"/>
    <w:rsid w:val="007C7258"/>
    <w:rsid w:val="007E093A"/>
    <w:rsid w:val="007E5EFB"/>
    <w:rsid w:val="00812B52"/>
    <w:rsid w:val="008169E5"/>
    <w:rsid w:val="0082280E"/>
    <w:rsid w:val="00843959"/>
    <w:rsid w:val="00844BE1"/>
    <w:rsid w:val="008453C4"/>
    <w:rsid w:val="008475CD"/>
    <w:rsid w:val="008539E4"/>
    <w:rsid w:val="008563FF"/>
    <w:rsid w:val="0087289F"/>
    <w:rsid w:val="00876F22"/>
    <w:rsid w:val="00885D44"/>
    <w:rsid w:val="008877E9"/>
    <w:rsid w:val="00892813"/>
    <w:rsid w:val="008A1A5B"/>
    <w:rsid w:val="008C46D1"/>
    <w:rsid w:val="008C70A7"/>
    <w:rsid w:val="008E3951"/>
    <w:rsid w:val="008E4728"/>
    <w:rsid w:val="008F3F4F"/>
    <w:rsid w:val="00900C6D"/>
    <w:rsid w:val="00901B0C"/>
    <w:rsid w:val="009044D0"/>
    <w:rsid w:val="00907405"/>
    <w:rsid w:val="00910B1F"/>
    <w:rsid w:val="00911380"/>
    <w:rsid w:val="00911C7D"/>
    <w:rsid w:val="009143E5"/>
    <w:rsid w:val="009179C6"/>
    <w:rsid w:val="009216F7"/>
    <w:rsid w:val="0092266C"/>
    <w:rsid w:val="0093119F"/>
    <w:rsid w:val="009342FC"/>
    <w:rsid w:val="00963403"/>
    <w:rsid w:val="00972BD0"/>
    <w:rsid w:val="009746DA"/>
    <w:rsid w:val="009770C0"/>
    <w:rsid w:val="00981FE8"/>
    <w:rsid w:val="0098379F"/>
    <w:rsid w:val="00984730"/>
    <w:rsid w:val="009859F5"/>
    <w:rsid w:val="00986297"/>
    <w:rsid w:val="009871B5"/>
    <w:rsid w:val="009906F0"/>
    <w:rsid w:val="00992D2F"/>
    <w:rsid w:val="009B27EA"/>
    <w:rsid w:val="009B7380"/>
    <w:rsid w:val="009E6D77"/>
    <w:rsid w:val="009E7FF8"/>
    <w:rsid w:val="009F1929"/>
    <w:rsid w:val="009F3DBF"/>
    <w:rsid w:val="009F4C98"/>
    <w:rsid w:val="009F50B1"/>
    <w:rsid w:val="009F560C"/>
    <w:rsid w:val="009F617E"/>
    <w:rsid w:val="00A05072"/>
    <w:rsid w:val="00A217C5"/>
    <w:rsid w:val="00A41344"/>
    <w:rsid w:val="00A636C0"/>
    <w:rsid w:val="00A66279"/>
    <w:rsid w:val="00A71AF0"/>
    <w:rsid w:val="00A71D0C"/>
    <w:rsid w:val="00A73105"/>
    <w:rsid w:val="00A84CB0"/>
    <w:rsid w:val="00A90A69"/>
    <w:rsid w:val="00A9211C"/>
    <w:rsid w:val="00A9270D"/>
    <w:rsid w:val="00A92C4C"/>
    <w:rsid w:val="00A94DE2"/>
    <w:rsid w:val="00AA0863"/>
    <w:rsid w:val="00AA239F"/>
    <w:rsid w:val="00AA278F"/>
    <w:rsid w:val="00AC41C5"/>
    <w:rsid w:val="00AC6DA0"/>
    <w:rsid w:val="00AC7D89"/>
    <w:rsid w:val="00AD04F7"/>
    <w:rsid w:val="00AD536D"/>
    <w:rsid w:val="00AD7516"/>
    <w:rsid w:val="00AE40BD"/>
    <w:rsid w:val="00AE64BF"/>
    <w:rsid w:val="00AE79C1"/>
    <w:rsid w:val="00AF4BA2"/>
    <w:rsid w:val="00B04278"/>
    <w:rsid w:val="00B12EC0"/>
    <w:rsid w:val="00B176C2"/>
    <w:rsid w:val="00B23B66"/>
    <w:rsid w:val="00B23D64"/>
    <w:rsid w:val="00B247E8"/>
    <w:rsid w:val="00B24E6F"/>
    <w:rsid w:val="00B354CE"/>
    <w:rsid w:val="00B4059B"/>
    <w:rsid w:val="00B43A06"/>
    <w:rsid w:val="00B4775D"/>
    <w:rsid w:val="00B6459F"/>
    <w:rsid w:val="00B816D5"/>
    <w:rsid w:val="00B83CBA"/>
    <w:rsid w:val="00B8405A"/>
    <w:rsid w:val="00B845AF"/>
    <w:rsid w:val="00B941B2"/>
    <w:rsid w:val="00B95DA6"/>
    <w:rsid w:val="00BA76F9"/>
    <w:rsid w:val="00BB0A36"/>
    <w:rsid w:val="00BC4C35"/>
    <w:rsid w:val="00BC75AD"/>
    <w:rsid w:val="00BD0430"/>
    <w:rsid w:val="00BD425A"/>
    <w:rsid w:val="00BE2096"/>
    <w:rsid w:val="00BE3C65"/>
    <w:rsid w:val="00BE66D6"/>
    <w:rsid w:val="00BF3A1D"/>
    <w:rsid w:val="00C04A61"/>
    <w:rsid w:val="00C1584A"/>
    <w:rsid w:val="00C20A3D"/>
    <w:rsid w:val="00C2542A"/>
    <w:rsid w:val="00C36731"/>
    <w:rsid w:val="00C51A02"/>
    <w:rsid w:val="00C52074"/>
    <w:rsid w:val="00C56346"/>
    <w:rsid w:val="00C83570"/>
    <w:rsid w:val="00C838A3"/>
    <w:rsid w:val="00C84140"/>
    <w:rsid w:val="00C87A3A"/>
    <w:rsid w:val="00C96D65"/>
    <w:rsid w:val="00C97A16"/>
    <w:rsid w:val="00CA66B4"/>
    <w:rsid w:val="00CB3620"/>
    <w:rsid w:val="00CB6893"/>
    <w:rsid w:val="00CD4C4F"/>
    <w:rsid w:val="00CE3466"/>
    <w:rsid w:val="00CE611B"/>
    <w:rsid w:val="00CF15D2"/>
    <w:rsid w:val="00CF1BD1"/>
    <w:rsid w:val="00CF3471"/>
    <w:rsid w:val="00D018A1"/>
    <w:rsid w:val="00D05544"/>
    <w:rsid w:val="00D33BC2"/>
    <w:rsid w:val="00D47041"/>
    <w:rsid w:val="00D530C2"/>
    <w:rsid w:val="00D60BFC"/>
    <w:rsid w:val="00D611CB"/>
    <w:rsid w:val="00D64D86"/>
    <w:rsid w:val="00D659F0"/>
    <w:rsid w:val="00D66791"/>
    <w:rsid w:val="00D7537F"/>
    <w:rsid w:val="00D754AC"/>
    <w:rsid w:val="00D778AA"/>
    <w:rsid w:val="00D83909"/>
    <w:rsid w:val="00D87B82"/>
    <w:rsid w:val="00DA0A63"/>
    <w:rsid w:val="00DA2014"/>
    <w:rsid w:val="00DA5B12"/>
    <w:rsid w:val="00DA6160"/>
    <w:rsid w:val="00DB1203"/>
    <w:rsid w:val="00DB140B"/>
    <w:rsid w:val="00DB2D5A"/>
    <w:rsid w:val="00DB7B8D"/>
    <w:rsid w:val="00DC184B"/>
    <w:rsid w:val="00DC2A29"/>
    <w:rsid w:val="00DC3130"/>
    <w:rsid w:val="00DC4600"/>
    <w:rsid w:val="00DC4B75"/>
    <w:rsid w:val="00DD0B0C"/>
    <w:rsid w:val="00DD30BA"/>
    <w:rsid w:val="00DE1612"/>
    <w:rsid w:val="00DE23DB"/>
    <w:rsid w:val="00DE3BBA"/>
    <w:rsid w:val="00E02EC9"/>
    <w:rsid w:val="00E03256"/>
    <w:rsid w:val="00E03A86"/>
    <w:rsid w:val="00E11C51"/>
    <w:rsid w:val="00E16CE0"/>
    <w:rsid w:val="00E2301F"/>
    <w:rsid w:val="00E33200"/>
    <w:rsid w:val="00E353D7"/>
    <w:rsid w:val="00E506BD"/>
    <w:rsid w:val="00E56517"/>
    <w:rsid w:val="00E5699A"/>
    <w:rsid w:val="00E6448A"/>
    <w:rsid w:val="00E7576B"/>
    <w:rsid w:val="00E759F1"/>
    <w:rsid w:val="00E86CAC"/>
    <w:rsid w:val="00E87E12"/>
    <w:rsid w:val="00EA0439"/>
    <w:rsid w:val="00EA1FC6"/>
    <w:rsid w:val="00EC008D"/>
    <w:rsid w:val="00EC13DE"/>
    <w:rsid w:val="00EC2CBC"/>
    <w:rsid w:val="00EC572D"/>
    <w:rsid w:val="00EC6E9C"/>
    <w:rsid w:val="00EC7597"/>
    <w:rsid w:val="00ED0379"/>
    <w:rsid w:val="00EE3390"/>
    <w:rsid w:val="00EE6F39"/>
    <w:rsid w:val="00EF4C01"/>
    <w:rsid w:val="00F05A79"/>
    <w:rsid w:val="00F11A50"/>
    <w:rsid w:val="00F135B3"/>
    <w:rsid w:val="00F13D2F"/>
    <w:rsid w:val="00F26033"/>
    <w:rsid w:val="00F32178"/>
    <w:rsid w:val="00F34F4A"/>
    <w:rsid w:val="00F41A71"/>
    <w:rsid w:val="00F447B4"/>
    <w:rsid w:val="00F63B28"/>
    <w:rsid w:val="00F64EBB"/>
    <w:rsid w:val="00F704F9"/>
    <w:rsid w:val="00F70C26"/>
    <w:rsid w:val="00F73914"/>
    <w:rsid w:val="00F810D6"/>
    <w:rsid w:val="00F836E0"/>
    <w:rsid w:val="00F83EA2"/>
    <w:rsid w:val="00F9330E"/>
    <w:rsid w:val="00F93EFE"/>
    <w:rsid w:val="00F95E2C"/>
    <w:rsid w:val="00FA36D6"/>
    <w:rsid w:val="00FA3CC2"/>
    <w:rsid w:val="00FA4DE6"/>
    <w:rsid w:val="00FB2E95"/>
    <w:rsid w:val="00FB7F92"/>
    <w:rsid w:val="00FC2F6D"/>
    <w:rsid w:val="00FD5192"/>
    <w:rsid w:val="00FE393B"/>
    <w:rsid w:val="00FF50D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C8459DD"/>
  <w15:chartTrackingRefBased/>
  <w15:docId w15:val="{790B68EE-BD7B-42D2-AC20-1E678C12AC6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99"/>
    <w:lsdException w:name="caption" w:semiHidden="1" w:uiPriority="35" w:unhideWhenUsed="1" w:qFormat="1"/>
    <w:lsdException w:name="Title" w:qFormat="1"/>
    <w:lsdException w:name="Default Paragraph Font" w:uiPriority="1"/>
    <w:lsdException w:name="Subtitle" w:qFormat="1"/>
    <w:lsdException w:name="Strong" w:qFormat="1"/>
    <w:lsdException w:name="Emphasis" w:qFormat="1"/>
    <w:lsdException w:name="Normal (Web)" w:uiPriority="99"/>
    <w:lsdException w:name="HTML Keyboard" w:semiHidden="1" w:unhideWhenUsed="1"/>
    <w:lsdException w:name="HTML Preformatted" w:semiHidden="1" w:unhideWhenUsed="1"/>
    <w:lsdException w:name="HTML Vari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B7BDA"/>
    <w:rPr>
      <w:rFonts w:ascii="HelveticaNeue LT 55 Roman" w:hAnsi="HelveticaNeue LT 55 Roman"/>
      <w:lang w:val="en-CA"/>
    </w:rPr>
  </w:style>
  <w:style w:type="paragraph" w:styleId="Heading1">
    <w:name w:val="heading 1"/>
    <w:aliases w:val="DoNOTUse,DoNotUse1"/>
    <w:basedOn w:val="Normal"/>
    <w:next w:val="Heading2"/>
    <w:link w:val="Heading1Char"/>
    <w:qFormat/>
    <w:rsid w:val="003B7BDA"/>
    <w:pPr>
      <w:keepNext/>
      <w:numPr>
        <w:numId w:val="3"/>
      </w:numPr>
      <w:spacing w:before="480"/>
      <w:outlineLvl w:val="0"/>
    </w:pPr>
    <w:rPr>
      <w:b/>
    </w:rPr>
  </w:style>
  <w:style w:type="paragraph" w:styleId="Heading2">
    <w:name w:val="heading 2"/>
    <w:aliases w:val="DoNOTuse,DoNotUse2"/>
    <w:basedOn w:val="Normal"/>
    <w:next w:val="Heading3"/>
    <w:link w:val="Heading2Char"/>
    <w:qFormat/>
    <w:rsid w:val="003B7BDA"/>
    <w:pPr>
      <w:keepNext/>
      <w:numPr>
        <w:ilvl w:val="1"/>
        <w:numId w:val="3"/>
      </w:numPr>
      <w:spacing w:before="240"/>
      <w:outlineLvl w:val="1"/>
    </w:pPr>
    <w:rPr>
      <w:b/>
    </w:rPr>
  </w:style>
  <w:style w:type="paragraph" w:styleId="Heading3">
    <w:name w:val="heading 3"/>
    <w:aliases w:val="DOnotUSE,DoNotUse3"/>
    <w:basedOn w:val="Normal"/>
    <w:link w:val="Heading3Char"/>
    <w:qFormat/>
    <w:rsid w:val="003B7BDA"/>
    <w:pPr>
      <w:numPr>
        <w:ilvl w:val="2"/>
        <w:numId w:val="3"/>
      </w:numPr>
      <w:spacing w:before="120" w:after="120"/>
      <w:outlineLvl w:val="2"/>
    </w:pPr>
  </w:style>
  <w:style w:type="paragraph" w:styleId="Heading4">
    <w:name w:val="heading 4"/>
    <w:basedOn w:val="Normal"/>
    <w:link w:val="Heading4Char"/>
    <w:qFormat/>
    <w:rsid w:val="003B7BDA"/>
    <w:pPr>
      <w:numPr>
        <w:ilvl w:val="3"/>
        <w:numId w:val="3"/>
      </w:numPr>
      <w:spacing w:before="60"/>
      <w:outlineLvl w:val="3"/>
    </w:pPr>
  </w:style>
  <w:style w:type="paragraph" w:styleId="Heading5">
    <w:name w:val="heading 5"/>
    <w:basedOn w:val="Normal"/>
    <w:link w:val="Heading5Char"/>
    <w:qFormat/>
    <w:rsid w:val="003B7BDA"/>
    <w:pPr>
      <w:numPr>
        <w:ilvl w:val="4"/>
        <w:numId w:val="3"/>
      </w:numPr>
      <w:spacing w:before="60"/>
      <w:outlineLvl w:val="4"/>
    </w:pPr>
  </w:style>
  <w:style w:type="paragraph" w:styleId="Heading6">
    <w:name w:val="heading 6"/>
    <w:basedOn w:val="Normal"/>
    <w:link w:val="Heading6Char"/>
    <w:qFormat/>
    <w:rsid w:val="003B7BDA"/>
    <w:pPr>
      <w:numPr>
        <w:ilvl w:val="5"/>
        <w:numId w:val="3"/>
      </w:numPr>
      <w:spacing w:before="60"/>
      <w:outlineLvl w:val="5"/>
    </w:pPr>
  </w:style>
  <w:style w:type="paragraph" w:styleId="Heading7">
    <w:name w:val="heading 7"/>
    <w:basedOn w:val="Normal"/>
    <w:link w:val="Heading7Char"/>
    <w:qFormat/>
    <w:rsid w:val="003B7BDA"/>
    <w:pPr>
      <w:numPr>
        <w:ilvl w:val="6"/>
        <w:numId w:val="3"/>
      </w:numPr>
      <w:spacing w:before="60"/>
      <w:outlineLvl w:val="6"/>
    </w:pPr>
  </w:style>
  <w:style w:type="paragraph" w:styleId="Heading8">
    <w:name w:val="heading 8"/>
    <w:basedOn w:val="Normal"/>
    <w:link w:val="Heading8Char"/>
    <w:qFormat/>
    <w:rsid w:val="003B7BDA"/>
    <w:pPr>
      <w:numPr>
        <w:ilvl w:val="7"/>
        <w:numId w:val="3"/>
      </w:numPr>
      <w:spacing w:before="60"/>
      <w:outlineLvl w:val="7"/>
    </w:pPr>
  </w:style>
  <w:style w:type="paragraph" w:styleId="Heading9">
    <w:name w:val="heading 9"/>
    <w:basedOn w:val="Normal"/>
    <w:link w:val="Heading9Char"/>
    <w:qFormat/>
    <w:rsid w:val="003B7BDA"/>
    <w:pPr>
      <w:numPr>
        <w:ilvl w:val="8"/>
        <w:numId w:val="3"/>
      </w:numPr>
      <w:spacing w:before="60"/>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aliases w:val="HEADER"/>
    <w:basedOn w:val="Normal"/>
    <w:link w:val="HeaderChar"/>
    <w:rsid w:val="003B7BDA"/>
    <w:pPr>
      <w:tabs>
        <w:tab w:val="right" w:pos="9360"/>
      </w:tabs>
    </w:pPr>
  </w:style>
  <w:style w:type="character" w:styleId="PageNumber">
    <w:name w:val="page number"/>
    <w:basedOn w:val="DefaultParagraphFont"/>
    <w:rsid w:val="00B816D5"/>
  </w:style>
  <w:style w:type="paragraph" w:styleId="Footer">
    <w:name w:val="footer"/>
    <w:basedOn w:val="Normal"/>
    <w:link w:val="FooterChar"/>
    <w:rsid w:val="003B7BDA"/>
    <w:pPr>
      <w:tabs>
        <w:tab w:val="left" w:pos="4680"/>
        <w:tab w:val="right" w:pos="9360"/>
      </w:tabs>
    </w:pPr>
  </w:style>
  <w:style w:type="character" w:customStyle="1" w:styleId="Heading1Char">
    <w:name w:val="Heading 1 Char"/>
    <w:aliases w:val="DoNOTUse Char,DoNotUse1 Char"/>
    <w:link w:val="Heading1"/>
    <w:rsid w:val="002B06D2"/>
    <w:rPr>
      <w:rFonts w:ascii="HelveticaNeue LT 55 Roman" w:hAnsi="HelveticaNeue LT 55 Roman"/>
      <w:b/>
      <w:lang w:val="en-CA"/>
    </w:rPr>
  </w:style>
  <w:style w:type="character" w:customStyle="1" w:styleId="Heading2Char">
    <w:name w:val="Heading 2 Char"/>
    <w:aliases w:val="DoNOTuse Char,DoNotUse2 Char"/>
    <w:basedOn w:val="DefaultParagraphFont"/>
    <w:link w:val="Heading2"/>
    <w:rsid w:val="003B7BDA"/>
    <w:rPr>
      <w:rFonts w:ascii="HelveticaNeue LT 55 Roman" w:hAnsi="HelveticaNeue LT 55 Roman"/>
      <w:b/>
      <w:lang w:val="en-CA"/>
    </w:rPr>
  </w:style>
  <w:style w:type="character" w:customStyle="1" w:styleId="Heading3Char">
    <w:name w:val="Heading 3 Char"/>
    <w:aliases w:val="DOnotUSE Char,DoNotUse3 Char"/>
    <w:basedOn w:val="DefaultParagraphFont"/>
    <w:link w:val="Heading3"/>
    <w:rsid w:val="003B7BDA"/>
    <w:rPr>
      <w:rFonts w:ascii="HelveticaNeue LT 55 Roman" w:hAnsi="HelveticaNeue LT 55 Roman"/>
      <w:lang w:val="en-CA"/>
    </w:rPr>
  </w:style>
  <w:style w:type="character" w:customStyle="1" w:styleId="Heading4Char">
    <w:name w:val="Heading 4 Char"/>
    <w:basedOn w:val="DefaultParagraphFont"/>
    <w:link w:val="Heading4"/>
    <w:rsid w:val="003B7BDA"/>
    <w:rPr>
      <w:rFonts w:ascii="HelveticaNeue LT 55 Roman" w:hAnsi="HelveticaNeue LT 55 Roman"/>
      <w:lang w:val="en-CA"/>
    </w:rPr>
  </w:style>
  <w:style w:type="character" w:customStyle="1" w:styleId="Heading5Char">
    <w:name w:val="Heading 5 Char"/>
    <w:link w:val="Heading5"/>
    <w:rsid w:val="00EF4C01"/>
    <w:rPr>
      <w:rFonts w:ascii="HelveticaNeue LT 55 Roman" w:hAnsi="HelveticaNeue LT 55 Roman"/>
      <w:lang w:val="en-CA"/>
    </w:rPr>
  </w:style>
  <w:style w:type="character" w:customStyle="1" w:styleId="Heading6Char">
    <w:name w:val="Heading 6 Char"/>
    <w:link w:val="Heading6"/>
    <w:rsid w:val="00EF4C01"/>
    <w:rPr>
      <w:rFonts w:ascii="HelveticaNeue LT 55 Roman" w:hAnsi="HelveticaNeue LT 55 Roman"/>
      <w:lang w:val="en-CA"/>
    </w:rPr>
  </w:style>
  <w:style w:type="character" w:customStyle="1" w:styleId="Heading7Char">
    <w:name w:val="Heading 7 Char"/>
    <w:link w:val="Heading7"/>
    <w:rsid w:val="00EF4C01"/>
    <w:rPr>
      <w:rFonts w:ascii="HelveticaNeue LT 55 Roman" w:hAnsi="HelveticaNeue LT 55 Roman"/>
      <w:lang w:val="en-CA"/>
    </w:rPr>
  </w:style>
  <w:style w:type="character" w:customStyle="1" w:styleId="Heading8Char">
    <w:name w:val="Heading 8 Char"/>
    <w:link w:val="Heading8"/>
    <w:rsid w:val="00EF4C01"/>
    <w:rPr>
      <w:rFonts w:ascii="HelveticaNeue LT 55 Roman" w:hAnsi="HelveticaNeue LT 55 Roman"/>
      <w:lang w:val="en-CA"/>
    </w:rPr>
  </w:style>
  <w:style w:type="character" w:customStyle="1" w:styleId="Heading9Char">
    <w:name w:val="Heading 9 Char"/>
    <w:link w:val="Heading9"/>
    <w:rsid w:val="00EF4C01"/>
    <w:rPr>
      <w:rFonts w:ascii="HelveticaNeue LT 55 Roman" w:hAnsi="HelveticaNeue LT 55 Roman"/>
      <w:lang w:val="en-CA"/>
    </w:rPr>
  </w:style>
  <w:style w:type="paragraph" w:customStyle="1" w:styleId="SpecNote">
    <w:name w:val="SpecNote"/>
    <w:basedOn w:val="Normal"/>
    <w:link w:val="SpecNoteChar"/>
    <w:rsid w:val="003B7BDA"/>
    <w:pPr>
      <w:pBdr>
        <w:top w:val="double" w:sz="6" w:space="1" w:color="0080FF"/>
        <w:left w:val="double" w:sz="6" w:space="1" w:color="0080FF"/>
        <w:bottom w:val="double" w:sz="6" w:space="1" w:color="0080FF"/>
        <w:right w:val="double" w:sz="6" w:space="1" w:color="0080FF"/>
      </w:pBdr>
    </w:pPr>
    <w:rPr>
      <w:i/>
      <w:vanish/>
      <w:color w:val="0080FF"/>
      <w:szCs w:val="22"/>
    </w:rPr>
  </w:style>
  <w:style w:type="paragraph" w:customStyle="1" w:styleId="EndOfSection">
    <w:name w:val="EndOfSection"/>
    <w:basedOn w:val="Normal"/>
    <w:rsid w:val="003B7BDA"/>
    <w:pPr>
      <w:spacing w:before="600"/>
      <w:jc w:val="center"/>
    </w:pPr>
    <w:rPr>
      <w:b/>
    </w:rPr>
  </w:style>
  <w:style w:type="paragraph" w:customStyle="1" w:styleId="1Body">
    <w:name w:val=".1 Body"/>
    <w:link w:val="1BodyChar"/>
    <w:rsid w:val="00484754"/>
    <w:pPr>
      <w:keepLines/>
      <w:tabs>
        <w:tab w:val="left" w:pos="144"/>
      </w:tabs>
      <w:overflowPunct w:val="0"/>
      <w:autoSpaceDE w:val="0"/>
      <w:autoSpaceDN w:val="0"/>
      <w:adjustRightInd w:val="0"/>
      <w:spacing w:after="240" w:line="241" w:lineRule="exact"/>
      <w:ind w:left="720" w:hanging="576"/>
      <w:textAlignment w:val="baseline"/>
    </w:pPr>
    <w:rPr>
      <w:rFonts w:ascii="Arial" w:hAnsi="Arial"/>
      <w:lang w:eastAsia="en-CA"/>
    </w:rPr>
  </w:style>
  <w:style w:type="paragraph" w:customStyle="1" w:styleId="aBody">
    <w:name w:val=".a Body"/>
    <w:basedOn w:val="1Body"/>
    <w:rsid w:val="00255555"/>
    <w:pPr>
      <w:ind w:left="1440" w:hanging="720"/>
    </w:pPr>
  </w:style>
  <w:style w:type="paragraph" w:customStyle="1" w:styleId="iBody">
    <w:name w:val=".i Body"/>
    <w:basedOn w:val="1Body"/>
    <w:rsid w:val="00255555"/>
    <w:pPr>
      <w:ind w:left="2160" w:hanging="720"/>
    </w:pPr>
  </w:style>
  <w:style w:type="paragraph" w:customStyle="1" w:styleId="11ParaHeading">
    <w:name w:val="1.1 Para Heading"/>
    <w:rsid w:val="00255555"/>
    <w:pPr>
      <w:keepNext/>
      <w:keepLines/>
      <w:tabs>
        <w:tab w:val="left" w:pos="144"/>
        <w:tab w:val="left" w:pos="720"/>
        <w:tab w:val="left" w:pos="1440"/>
      </w:tabs>
      <w:overflowPunct w:val="0"/>
      <w:autoSpaceDE w:val="0"/>
      <w:autoSpaceDN w:val="0"/>
      <w:adjustRightInd w:val="0"/>
      <w:spacing w:after="240" w:line="240" w:lineRule="exact"/>
      <w:ind w:left="720" w:hanging="720"/>
      <w:textAlignment w:val="baseline"/>
    </w:pPr>
    <w:rPr>
      <w:rFonts w:ascii="Arial" w:hAnsi="Arial"/>
      <w:caps/>
      <w:lang w:eastAsia="en-CA"/>
    </w:rPr>
  </w:style>
  <w:style w:type="paragraph" w:styleId="BalloonText">
    <w:name w:val="Balloon Text"/>
    <w:basedOn w:val="Normal"/>
    <w:link w:val="BalloonTextChar"/>
    <w:rsid w:val="003B7BDA"/>
    <w:rPr>
      <w:rFonts w:ascii="Tahoma" w:hAnsi="Tahoma" w:cs="Tahoma"/>
      <w:sz w:val="16"/>
      <w:szCs w:val="16"/>
    </w:rPr>
  </w:style>
  <w:style w:type="character" w:styleId="CommentReference">
    <w:name w:val="annotation reference"/>
    <w:basedOn w:val="DefaultParagraphFont"/>
    <w:rsid w:val="003B7BDA"/>
    <w:rPr>
      <w:rFonts w:cs="Times New Roman"/>
      <w:sz w:val="16"/>
      <w:szCs w:val="16"/>
    </w:rPr>
  </w:style>
  <w:style w:type="paragraph" w:styleId="CommentText">
    <w:name w:val="annotation text"/>
    <w:basedOn w:val="Normal"/>
    <w:link w:val="CommentTextChar"/>
    <w:rsid w:val="003B7BDA"/>
  </w:style>
  <w:style w:type="character" w:customStyle="1" w:styleId="CommentTextChar">
    <w:name w:val="Comment Text Char"/>
    <w:basedOn w:val="DefaultParagraphFont"/>
    <w:link w:val="CommentText"/>
    <w:rsid w:val="000713A1"/>
    <w:rPr>
      <w:rFonts w:ascii="HelveticaNeue LT 55 Roman" w:hAnsi="HelveticaNeue LT 55 Roman"/>
      <w:lang w:val="en-CA"/>
    </w:rPr>
  </w:style>
  <w:style w:type="paragraph" w:styleId="CommentSubject">
    <w:name w:val="annotation subject"/>
    <w:basedOn w:val="CommentText"/>
    <w:next w:val="CommentText"/>
    <w:link w:val="CommentSubjectChar"/>
    <w:rsid w:val="003B7BDA"/>
    <w:rPr>
      <w:b/>
      <w:bCs/>
    </w:rPr>
  </w:style>
  <w:style w:type="character" w:customStyle="1" w:styleId="CommentSubjectChar">
    <w:name w:val="Comment Subject Char"/>
    <w:link w:val="CommentSubject"/>
    <w:rsid w:val="000713A1"/>
    <w:rPr>
      <w:rFonts w:ascii="HelveticaNeue LT 55 Roman" w:hAnsi="HelveticaNeue LT 55 Roman"/>
      <w:b/>
      <w:bCs/>
      <w:lang w:val="en-CA"/>
    </w:rPr>
  </w:style>
  <w:style w:type="table" w:styleId="TableGrid">
    <w:name w:val="Table Grid"/>
    <w:basedOn w:val="TableNormal"/>
    <w:rsid w:val="003B7BD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unhideWhenUsed/>
    <w:rsid w:val="00640A3C"/>
    <w:pPr>
      <w:spacing w:before="100" w:beforeAutospacing="1" w:after="100" w:afterAutospacing="1"/>
    </w:pPr>
  </w:style>
  <w:style w:type="character" w:customStyle="1" w:styleId="2013changes">
    <w:name w:val="2013 changes"/>
    <w:qFormat/>
    <w:rsid w:val="003D0E64"/>
    <w:rPr>
      <w:rFonts w:ascii="Arial" w:hAnsi="Arial"/>
      <w:i/>
      <w:color w:val="990099"/>
      <w:sz w:val="20"/>
      <w:szCs w:val="20"/>
    </w:rPr>
  </w:style>
  <w:style w:type="character" w:customStyle="1" w:styleId="HeaderChar">
    <w:name w:val="Header Char"/>
    <w:aliases w:val="HEADER Char"/>
    <w:basedOn w:val="DefaultParagraphFont"/>
    <w:link w:val="Header"/>
    <w:rsid w:val="003B7BDA"/>
    <w:rPr>
      <w:rFonts w:ascii="HelveticaNeue LT 55 Roman" w:hAnsi="HelveticaNeue LT 55 Roman"/>
      <w:lang w:val="en-CA"/>
    </w:rPr>
  </w:style>
  <w:style w:type="character" w:customStyle="1" w:styleId="1BodyChar">
    <w:name w:val=".1 Body Char"/>
    <w:link w:val="1Body"/>
    <w:rsid w:val="002A1D70"/>
    <w:rPr>
      <w:rFonts w:ascii="Arial" w:hAnsi="Arial"/>
      <w:lang w:eastAsia="en-CA"/>
    </w:rPr>
  </w:style>
  <w:style w:type="character" w:customStyle="1" w:styleId="FooterChar">
    <w:name w:val="Footer Char"/>
    <w:link w:val="Footer"/>
    <w:rsid w:val="002A1D70"/>
    <w:rPr>
      <w:rFonts w:ascii="HelveticaNeue LT 55 Roman" w:hAnsi="HelveticaNeue LT 55 Roman"/>
      <w:lang w:val="en-CA"/>
    </w:rPr>
  </w:style>
  <w:style w:type="character" w:styleId="FootnoteReference">
    <w:name w:val="footnote reference"/>
    <w:basedOn w:val="DefaultParagraphFont"/>
    <w:rsid w:val="003B7BDA"/>
  </w:style>
  <w:style w:type="character" w:customStyle="1" w:styleId="SecRefName">
    <w:name w:val="SecRefName"/>
    <w:rsid w:val="003B7BDA"/>
  </w:style>
  <w:style w:type="paragraph" w:customStyle="1" w:styleId="OR">
    <w:name w:val="[OR]"/>
    <w:basedOn w:val="Normal"/>
    <w:rsid w:val="003B7BDA"/>
    <w:pPr>
      <w:keepNext/>
      <w:jc w:val="center"/>
    </w:pPr>
    <w:rPr>
      <w:rFonts w:ascii="Arial" w:hAnsi="Arial"/>
      <w:color w:val="FF0000"/>
    </w:rPr>
  </w:style>
  <w:style w:type="paragraph" w:customStyle="1" w:styleId="AuthorNote">
    <w:name w:val="AuthorNote"/>
    <w:basedOn w:val="SpecNote"/>
    <w:rsid w:val="003B7BDA"/>
    <w:pPr>
      <w:pBdr>
        <w:top w:val="double" w:sz="6" w:space="1" w:color="FF0000"/>
        <w:left w:val="double" w:sz="6" w:space="1" w:color="FF0000"/>
        <w:bottom w:val="double" w:sz="6" w:space="1" w:color="FF0000"/>
        <w:right w:val="double" w:sz="6" w:space="1" w:color="FF0000"/>
      </w:pBdr>
    </w:pPr>
    <w:rPr>
      <w:color w:val="FF0000"/>
    </w:rPr>
  </w:style>
  <w:style w:type="paragraph" w:customStyle="1" w:styleId="CSITitle">
    <w:name w:val="CSITitle"/>
    <w:basedOn w:val="Normal"/>
    <w:rsid w:val="003B7BDA"/>
    <w:pPr>
      <w:spacing w:line="480" w:lineRule="auto"/>
      <w:jc w:val="center"/>
    </w:pPr>
    <w:rPr>
      <w:b/>
    </w:rPr>
  </w:style>
  <w:style w:type="paragraph" w:customStyle="1" w:styleId="SpecNoteEnv">
    <w:name w:val="SpecNoteEnv"/>
    <w:basedOn w:val="SpecNote"/>
    <w:rsid w:val="003B7BDA"/>
    <w:pPr>
      <w:pBdr>
        <w:top w:val="double" w:sz="6" w:space="0" w:color="1BD46B"/>
        <w:left w:val="double" w:sz="6" w:space="0" w:color="1BD46B"/>
        <w:bottom w:val="double" w:sz="6" w:space="0" w:color="1BD46B"/>
        <w:right w:val="double" w:sz="6" w:space="0" w:color="1BD46B"/>
      </w:pBdr>
      <w:autoSpaceDE w:val="0"/>
      <w:autoSpaceDN w:val="0"/>
      <w:adjustRightInd w:val="0"/>
    </w:pPr>
    <w:rPr>
      <w:color w:val="1BD46B"/>
      <w:szCs w:val="24"/>
    </w:rPr>
  </w:style>
  <w:style w:type="character" w:styleId="Hyperlink">
    <w:name w:val="Hyperlink"/>
    <w:basedOn w:val="DefaultParagraphFont"/>
    <w:rsid w:val="003B7BDA"/>
    <w:rPr>
      <w:rFonts w:cs="Times New Roman"/>
      <w:color w:val="0000FF"/>
      <w:u w:val="single"/>
    </w:rPr>
  </w:style>
  <w:style w:type="numbering" w:styleId="ArticleSection">
    <w:name w:val="Outline List 3"/>
    <w:basedOn w:val="NoList"/>
    <w:rsid w:val="003B7BDA"/>
  </w:style>
  <w:style w:type="character" w:customStyle="1" w:styleId="SI">
    <w:name w:val="SI"/>
    <w:rsid w:val="003B7BDA"/>
    <w:rPr>
      <w:color w:val="auto"/>
    </w:rPr>
  </w:style>
  <w:style w:type="character" w:customStyle="1" w:styleId="IP">
    <w:name w:val="IP"/>
    <w:rsid w:val="003B7BDA"/>
    <w:rPr>
      <w:color w:val="auto"/>
    </w:rPr>
  </w:style>
  <w:style w:type="paragraph" w:customStyle="1" w:styleId="SectionNote">
    <w:name w:val="SectionNote"/>
    <w:basedOn w:val="SpecNote"/>
    <w:rsid w:val="003B7BDA"/>
    <w:pPr>
      <w:pBdr>
        <w:top w:val="double" w:sz="6" w:space="0" w:color="800000"/>
        <w:left w:val="double" w:sz="6" w:space="0" w:color="800000"/>
        <w:bottom w:val="double" w:sz="6" w:space="0" w:color="800000"/>
        <w:right w:val="double" w:sz="6" w:space="0" w:color="800000"/>
      </w:pBdr>
      <w:autoSpaceDE w:val="0"/>
      <w:autoSpaceDN w:val="0"/>
      <w:adjustRightInd w:val="0"/>
    </w:pPr>
    <w:rPr>
      <w:color w:val="800000"/>
      <w:szCs w:val="24"/>
    </w:rPr>
  </w:style>
  <w:style w:type="paragraph" w:customStyle="1" w:styleId="SupportNote">
    <w:name w:val="SupportNote"/>
    <w:basedOn w:val="SpecNote"/>
    <w:rsid w:val="003B7BDA"/>
    <w:pPr>
      <w:pBdr>
        <w:top w:val="double" w:sz="6" w:space="0" w:color="FF6400"/>
        <w:left w:val="double" w:sz="6" w:space="0" w:color="FF6400"/>
        <w:bottom w:val="double" w:sz="6" w:space="0" w:color="FF6400"/>
        <w:right w:val="double" w:sz="6" w:space="0" w:color="FF6400"/>
      </w:pBdr>
      <w:autoSpaceDE w:val="0"/>
      <w:autoSpaceDN w:val="0"/>
      <w:adjustRightInd w:val="0"/>
    </w:pPr>
    <w:rPr>
      <w:color w:val="FF6400"/>
      <w:szCs w:val="24"/>
    </w:rPr>
  </w:style>
  <w:style w:type="paragraph" w:customStyle="1" w:styleId="CSC1">
    <w:name w:val="CSC[1]"/>
    <w:basedOn w:val="Heading1"/>
    <w:rsid w:val="003B7BDA"/>
  </w:style>
  <w:style w:type="paragraph" w:customStyle="1" w:styleId="CSC2">
    <w:name w:val="CSC[2]"/>
    <w:basedOn w:val="Heading2"/>
    <w:rsid w:val="003B7BDA"/>
    <w:pPr>
      <w:keepLines/>
    </w:pPr>
  </w:style>
  <w:style w:type="paragraph" w:customStyle="1" w:styleId="CSC3">
    <w:name w:val="CSC[3]"/>
    <w:basedOn w:val="Heading3"/>
    <w:rsid w:val="003B7BDA"/>
    <w:pPr>
      <w:keepLines/>
    </w:pPr>
  </w:style>
  <w:style w:type="paragraph" w:customStyle="1" w:styleId="CSC4">
    <w:name w:val="CSC[4]"/>
    <w:basedOn w:val="Heading4"/>
    <w:rsid w:val="003B7BDA"/>
  </w:style>
  <w:style w:type="paragraph" w:customStyle="1" w:styleId="CSC5">
    <w:name w:val="CSC[5]"/>
    <w:basedOn w:val="Heading5"/>
    <w:qFormat/>
    <w:rsid w:val="003B7BDA"/>
  </w:style>
  <w:style w:type="paragraph" w:customStyle="1" w:styleId="CSC6">
    <w:name w:val="CSC[6]"/>
    <w:basedOn w:val="Heading6"/>
    <w:qFormat/>
    <w:rsid w:val="003B7BDA"/>
  </w:style>
  <w:style w:type="paragraph" w:customStyle="1" w:styleId="CSC7">
    <w:name w:val="CSC[7]"/>
    <w:basedOn w:val="Heading7"/>
    <w:rsid w:val="003B7BDA"/>
  </w:style>
  <w:style w:type="paragraph" w:customStyle="1" w:styleId="CSC8">
    <w:name w:val="CSC[8]"/>
    <w:basedOn w:val="Heading8"/>
    <w:rsid w:val="003B7BDA"/>
  </w:style>
  <w:style w:type="character" w:customStyle="1" w:styleId="BalloonTextChar">
    <w:name w:val="Balloon Text Char"/>
    <w:basedOn w:val="DefaultParagraphFont"/>
    <w:link w:val="BalloonText"/>
    <w:rsid w:val="003B7BDA"/>
    <w:rPr>
      <w:rFonts w:ascii="Tahoma" w:hAnsi="Tahoma" w:cs="Tahoma"/>
      <w:sz w:val="16"/>
      <w:szCs w:val="16"/>
      <w:lang w:val="en-CA"/>
    </w:rPr>
  </w:style>
  <w:style w:type="paragraph" w:customStyle="1" w:styleId="Notes">
    <w:name w:val="Notes"/>
    <w:basedOn w:val="SpecNote"/>
    <w:link w:val="NotesChar"/>
    <w:qFormat/>
    <w:rsid w:val="003B7BDA"/>
  </w:style>
  <w:style w:type="character" w:customStyle="1" w:styleId="SpecNoteChar">
    <w:name w:val="SpecNote Char"/>
    <w:basedOn w:val="DefaultParagraphFont"/>
    <w:link w:val="SpecNote"/>
    <w:rsid w:val="003B7BDA"/>
    <w:rPr>
      <w:rFonts w:ascii="HelveticaNeue LT 55 Roman" w:hAnsi="HelveticaNeue LT 55 Roman"/>
      <w:i/>
      <w:vanish/>
      <w:color w:val="0080FF"/>
      <w:szCs w:val="22"/>
      <w:lang w:val="en-CA"/>
    </w:rPr>
  </w:style>
  <w:style w:type="character" w:customStyle="1" w:styleId="NotesChar">
    <w:name w:val="Notes Char"/>
    <w:basedOn w:val="SpecNoteChar"/>
    <w:link w:val="Notes"/>
    <w:rsid w:val="003B7BDA"/>
    <w:rPr>
      <w:rFonts w:ascii="HelveticaNeue LT 55 Roman" w:hAnsi="HelveticaNeue LT 55 Roman"/>
      <w:i/>
      <w:vanish/>
      <w:color w:val="0080FF"/>
      <w:szCs w:val="22"/>
      <w:lang w:val="en-CA"/>
    </w:rPr>
  </w:style>
  <w:style w:type="paragraph" w:styleId="Revision">
    <w:name w:val="Revision"/>
    <w:hidden/>
    <w:uiPriority w:val="99"/>
    <w:semiHidden/>
    <w:rsid w:val="00E2301F"/>
    <w:rPr>
      <w:rFonts w:ascii="HelveticaNeue LT 55 Roman" w:hAnsi="HelveticaNeue LT 55 Roman"/>
      <w:lang w:val="en-CA"/>
    </w:rPr>
  </w:style>
  <w:style w:type="paragraph" w:styleId="ListParagraph">
    <w:name w:val="List Paragraph"/>
    <w:basedOn w:val="Normal"/>
    <w:uiPriority w:val="34"/>
    <w:qFormat/>
    <w:rsid w:val="00A9270D"/>
    <w:pPr>
      <w:contextualSpacing/>
    </w:pPr>
  </w:style>
  <w:style w:type="paragraph" w:customStyle="1" w:styleId="level3style">
    <w:name w:val="level 3 style"/>
    <w:basedOn w:val="1Body"/>
    <w:link w:val="level3styleChar"/>
    <w:qFormat/>
    <w:rsid w:val="00A9270D"/>
    <w:pPr>
      <w:numPr>
        <w:ilvl w:val="2"/>
        <w:numId w:val="14"/>
      </w:numPr>
    </w:pPr>
    <w:rPr>
      <w:rFonts w:cs="Arial"/>
    </w:rPr>
  </w:style>
  <w:style w:type="character" w:customStyle="1" w:styleId="level3styleChar">
    <w:name w:val="level 3 style Char"/>
    <w:basedOn w:val="1BodyChar"/>
    <w:link w:val="level3style"/>
    <w:rsid w:val="00A9270D"/>
    <w:rPr>
      <w:rFonts w:ascii="Arial" w:hAnsi="Arial" w:cs="Arial"/>
      <w:lang w:eastAsia="en-CA"/>
    </w:rPr>
  </w:style>
  <w:style w:type="character" w:customStyle="1" w:styleId="highlght">
    <w:name w:val="highlght"/>
    <w:uiPriority w:val="1"/>
    <w:qFormat/>
    <w:rsid w:val="009F1929"/>
    <w:rPr>
      <w:rFonts w:ascii="Arial" w:hAnsi="Arial" w:cs="Arial"/>
      <w:i/>
      <w:color w:val="990099"/>
      <w:sz w:val="20"/>
      <w:lang w:val="en-CA"/>
    </w:rPr>
  </w:style>
  <w:style w:type="paragraph" w:styleId="FootnoteText">
    <w:name w:val="footnote text"/>
    <w:basedOn w:val="Normal"/>
    <w:link w:val="FootnoteTextChar"/>
    <w:uiPriority w:val="99"/>
    <w:unhideWhenUsed/>
    <w:rsid w:val="007544EA"/>
    <w:rPr>
      <w:rFonts w:asciiTheme="minorHAnsi" w:eastAsiaTheme="minorHAnsi" w:hAnsiTheme="minorHAnsi" w:cstheme="minorBidi"/>
    </w:rPr>
  </w:style>
  <w:style w:type="character" w:customStyle="1" w:styleId="FootnoteTextChar">
    <w:name w:val="Footnote Text Char"/>
    <w:basedOn w:val="DefaultParagraphFont"/>
    <w:link w:val="FootnoteText"/>
    <w:uiPriority w:val="99"/>
    <w:rsid w:val="007544EA"/>
    <w:rPr>
      <w:rFonts w:asciiTheme="minorHAnsi" w:eastAsiaTheme="minorHAnsi" w:hAnsiTheme="minorHAnsi" w:cstheme="minorBidi"/>
      <w:lang w:val="en-CA"/>
    </w:rPr>
  </w:style>
  <w:style w:type="paragraph" w:styleId="TOC1">
    <w:name w:val="toc 1"/>
    <w:basedOn w:val="Normal"/>
    <w:next w:val="Normal"/>
    <w:link w:val="TOC1Char"/>
    <w:autoRedefine/>
    <w:uiPriority w:val="39"/>
    <w:unhideWhenUsed/>
    <w:rsid w:val="00D611CB"/>
    <w:pPr>
      <w:widowControl w:val="0"/>
      <w:tabs>
        <w:tab w:val="left" w:pos="720"/>
        <w:tab w:val="right" w:leader="dot" w:pos="9360"/>
      </w:tabs>
      <w:overflowPunct w:val="0"/>
      <w:autoSpaceDE w:val="0"/>
      <w:autoSpaceDN w:val="0"/>
      <w:adjustRightInd w:val="0"/>
      <w:textAlignment w:val="baseline"/>
    </w:pPr>
    <w:rPr>
      <w:rFonts w:ascii="Times New Roman" w:hAnsi="Times New Roman"/>
      <w:sz w:val="24"/>
      <w:lang w:val="en-US"/>
    </w:rPr>
  </w:style>
  <w:style w:type="paragraph" w:customStyle="1" w:styleId="TableofContents">
    <w:name w:val="Table of Contents"/>
    <w:basedOn w:val="TOC1"/>
    <w:link w:val="TableofContentsChar"/>
    <w:qFormat/>
    <w:rsid w:val="00D611CB"/>
    <w:pPr>
      <w:spacing w:after="120"/>
      <w:ind w:left="576" w:right="720" w:hanging="576"/>
    </w:pPr>
    <w:rPr>
      <w:rFonts w:ascii="Arial" w:hAnsi="Arial" w:cs="Arial"/>
      <w:caps/>
      <w:noProof/>
    </w:rPr>
  </w:style>
  <w:style w:type="character" w:customStyle="1" w:styleId="TOC1Char">
    <w:name w:val="TOC 1 Char"/>
    <w:basedOn w:val="DefaultParagraphFont"/>
    <w:link w:val="TOC1"/>
    <w:uiPriority w:val="39"/>
    <w:rsid w:val="00D611CB"/>
    <w:rPr>
      <w:sz w:val="24"/>
    </w:rPr>
  </w:style>
  <w:style w:type="character" w:customStyle="1" w:styleId="TableofContentsChar">
    <w:name w:val="Table of Contents Char"/>
    <w:basedOn w:val="TOC1Char"/>
    <w:link w:val="TableofContents"/>
    <w:rsid w:val="00D611CB"/>
    <w:rPr>
      <w:rFonts w:ascii="Arial" w:hAnsi="Arial" w:cs="Arial"/>
      <w:caps/>
      <w:noProof/>
      <w:sz w:val="24"/>
    </w:rPr>
  </w:style>
  <w:style w:type="paragraph" w:styleId="BodyTextIndent3">
    <w:name w:val="Body Text Indent 3"/>
    <w:basedOn w:val="Normal"/>
    <w:link w:val="BodyTextIndent3Char"/>
    <w:rsid w:val="00D611CB"/>
    <w:pPr>
      <w:widowControl w:val="0"/>
      <w:overflowPunct w:val="0"/>
      <w:autoSpaceDE w:val="0"/>
      <w:autoSpaceDN w:val="0"/>
      <w:adjustRightInd w:val="0"/>
      <w:spacing w:after="120"/>
      <w:ind w:left="283"/>
      <w:textAlignment w:val="baseline"/>
    </w:pPr>
    <w:rPr>
      <w:sz w:val="16"/>
      <w:szCs w:val="16"/>
      <w:lang w:val="en-US"/>
    </w:rPr>
  </w:style>
  <w:style w:type="character" w:customStyle="1" w:styleId="BodyTextIndent3Char">
    <w:name w:val="Body Text Indent 3 Char"/>
    <w:basedOn w:val="DefaultParagraphFont"/>
    <w:link w:val="BodyTextIndent3"/>
    <w:rsid w:val="00D611CB"/>
    <w:rPr>
      <w:rFonts w:ascii="HelveticaNeue LT 55 Roman" w:hAnsi="HelveticaNeue LT 55 Roman"/>
      <w:sz w:val="16"/>
      <w:szCs w:val="16"/>
    </w:rPr>
  </w:style>
  <w:style w:type="paragraph" w:customStyle="1" w:styleId="Head1">
    <w:name w:val="Head 1"/>
    <w:basedOn w:val="Normal"/>
    <w:link w:val="Head1Char"/>
    <w:qFormat/>
    <w:rsid w:val="00D611CB"/>
    <w:pPr>
      <w:widowControl w:val="0"/>
      <w:numPr>
        <w:numId w:val="15"/>
      </w:numPr>
      <w:overflowPunct w:val="0"/>
      <w:autoSpaceDE w:val="0"/>
      <w:autoSpaceDN w:val="0"/>
      <w:adjustRightInd w:val="0"/>
      <w:textAlignment w:val="baseline"/>
    </w:pPr>
    <w:rPr>
      <w:rFonts w:cs="Arial"/>
      <w:b/>
      <w:caps/>
      <w:u w:val="single"/>
      <w:lang w:val="x-none" w:eastAsia="x-none"/>
    </w:rPr>
  </w:style>
  <w:style w:type="paragraph" w:customStyle="1" w:styleId="Body">
    <w:name w:val="Body"/>
    <w:rsid w:val="00D611CB"/>
    <w:pPr>
      <w:pBdr>
        <w:top w:val="nil"/>
        <w:left w:val="nil"/>
        <w:bottom w:val="nil"/>
        <w:right w:val="nil"/>
        <w:between w:val="nil"/>
        <w:bar w:val="nil"/>
      </w:pBdr>
    </w:pPr>
    <w:rPr>
      <w:color w:val="000000"/>
      <w:sz w:val="24"/>
      <w:szCs w:val="24"/>
      <w:u w:color="000000"/>
      <w:bdr w:val="nil"/>
      <w:lang w:val="en-CA"/>
    </w:rPr>
  </w:style>
  <w:style w:type="paragraph" w:styleId="TOC2">
    <w:name w:val="toc 2"/>
    <w:basedOn w:val="Normal"/>
    <w:next w:val="Normal"/>
    <w:autoRedefine/>
    <w:uiPriority w:val="39"/>
    <w:unhideWhenUsed/>
    <w:rsid w:val="00DB7B8D"/>
    <w:pPr>
      <w:widowControl w:val="0"/>
      <w:tabs>
        <w:tab w:val="left" w:pos="1260"/>
        <w:tab w:val="right" w:leader="dot" w:pos="9360"/>
      </w:tabs>
      <w:overflowPunct w:val="0"/>
      <w:autoSpaceDE w:val="0"/>
      <w:autoSpaceDN w:val="0"/>
      <w:adjustRightInd w:val="0"/>
      <w:ind w:left="1267" w:right="720" w:hanging="547"/>
      <w:textAlignment w:val="baseline"/>
    </w:pPr>
    <w:rPr>
      <w:rFonts w:ascii="Times New Roman" w:hAnsi="Times New Roman"/>
      <w:sz w:val="24"/>
      <w:lang w:val="en-US"/>
    </w:rPr>
  </w:style>
  <w:style w:type="character" w:customStyle="1" w:styleId="Head1Char">
    <w:name w:val="Head 1 Char"/>
    <w:link w:val="Head1"/>
    <w:rsid w:val="00DB7B8D"/>
    <w:rPr>
      <w:rFonts w:ascii="HelveticaNeue LT 55 Roman" w:hAnsi="HelveticaNeue LT 55 Roman" w:cs="Arial"/>
      <w:b/>
      <w:caps/>
      <w:u w:val="single"/>
      <w:lang w:val="x-none" w:eastAsia="x-none"/>
    </w:rPr>
  </w:style>
  <w:style w:type="paragraph" w:styleId="Caption">
    <w:name w:val="caption"/>
    <w:basedOn w:val="Normal"/>
    <w:next w:val="Normal"/>
    <w:uiPriority w:val="35"/>
    <w:unhideWhenUsed/>
    <w:rsid w:val="00DB7B8D"/>
    <w:pPr>
      <w:spacing w:after="200"/>
    </w:pPr>
    <w:rPr>
      <w:rFonts w:asciiTheme="minorHAnsi" w:eastAsiaTheme="minorEastAsia" w:hAnsiTheme="minorHAnsi" w:cstheme="minorBidi"/>
      <w:i/>
      <w:iCs/>
      <w:color w:val="44546A" w:themeColor="text2"/>
      <w:sz w:val="18"/>
      <w:szCs w:val="18"/>
    </w:rPr>
  </w:style>
  <w:style w:type="table" w:styleId="LightList-Accent1">
    <w:name w:val="Light List Accent 1"/>
    <w:basedOn w:val="TableNormal"/>
    <w:uiPriority w:val="61"/>
    <w:rsid w:val="00DB7B8D"/>
    <w:rPr>
      <w:rFonts w:asciiTheme="minorHAnsi" w:eastAsiaTheme="minorEastAsia" w:hAnsiTheme="minorHAnsi" w:cstheme="minorBidi"/>
      <w:sz w:val="22"/>
      <w:szCs w:val="22"/>
      <w:lang w:val="en-CA"/>
    </w:rPr>
    <w:tblPr>
      <w:tblStyleRowBandSize w:val="1"/>
      <w:tblStyleColBandSize w:val="1"/>
      <w:tblBorders>
        <w:top w:val="single" w:sz="8" w:space="0" w:color="5B9BD5" w:themeColor="accent1"/>
        <w:left w:val="single" w:sz="8" w:space="0" w:color="5B9BD5" w:themeColor="accent1"/>
        <w:bottom w:val="single" w:sz="8" w:space="0" w:color="5B9BD5" w:themeColor="accent1"/>
        <w:right w:val="single" w:sz="8" w:space="0" w:color="5B9BD5" w:themeColor="accent1"/>
      </w:tblBorders>
    </w:tblPr>
    <w:tblStylePr w:type="firstRow">
      <w:pPr>
        <w:spacing w:before="0" w:after="0" w:line="240" w:lineRule="auto"/>
      </w:pPr>
      <w:rPr>
        <w:b/>
        <w:bCs/>
        <w:color w:val="FFFFFF" w:themeColor="background1"/>
      </w:rPr>
      <w:tblPr/>
      <w:tcPr>
        <w:shd w:val="clear" w:color="auto" w:fill="5B9BD5" w:themeFill="accent1"/>
      </w:tcPr>
    </w:tblStylePr>
    <w:tblStylePr w:type="lastRow">
      <w:pPr>
        <w:spacing w:before="0" w:after="0" w:line="240" w:lineRule="auto"/>
      </w:pPr>
      <w:rPr>
        <w:b/>
        <w:bCs/>
      </w:rPr>
      <w:tblPr/>
      <w:tcPr>
        <w:tcBorders>
          <w:top w:val="double" w:sz="6" w:space="0" w:color="5B9BD5" w:themeColor="accent1"/>
          <w:left w:val="single" w:sz="8" w:space="0" w:color="5B9BD5" w:themeColor="accent1"/>
          <w:bottom w:val="single" w:sz="8" w:space="0" w:color="5B9BD5" w:themeColor="accent1"/>
          <w:right w:val="single" w:sz="8" w:space="0" w:color="5B9BD5" w:themeColor="accent1"/>
        </w:tcBorders>
      </w:tcPr>
    </w:tblStylePr>
    <w:tblStylePr w:type="firstCol">
      <w:rPr>
        <w:b/>
        <w:bCs/>
      </w:rPr>
    </w:tblStylePr>
    <w:tblStylePr w:type="lastCol">
      <w:rPr>
        <w:b/>
        <w:bCs/>
      </w:rPr>
    </w:tblStylePr>
    <w:tblStylePr w:type="band1Vert">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tcPr>
    </w:tblStylePr>
    <w:tblStylePr w:type="band1Horz">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tcPr>
    </w:tblStylePr>
  </w:style>
  <w:style w:type="paragraph" w:styleId="TOCHeading">
    <w:name w:val="TOC Heading"/>
    <w:basedOn w:val="Heading1"/>
    <w:next w:val="Normal"/>
    <w:uiPriority w:val="39"/>
    <w:unhideWhenUsed/>
    <w:qFormat/>
    <w:rsid w:val="003F3C79"/>
    <w:pPr>
      <w:keepLines/>
      <w:numPr>
        <w:numId w:val="0"/>
      </w:numPr>
      <w:spacing w:before="240" w:line="259" w:lineRule="auto"/>
      <w:outlineLvl w:val="9"/>
    </w:pPr>
    <w:rPr>
      <w:rFonts w:asciiTheme="majorHAnsi" w:eastAsiaTheme="majorEastAsia" w:hAnsiTheme="majorHAnsi" w:cstheme="majorBidi"/>
      <w:b w:val="0"/>
      <w:color w:val="2E74B5" w:themeColor="accent1" w:themeShade="BF"/>
      <w:sz w:val="32"/>
      <w:szCs w:val="32"/>
      <w:lang w:val="en-US"/>
    </w:rPr>
  </w:style>
  <w:style w:type="paragraph" w:styleId="TOC3">
    <w:name w:val="toc 3"/>
    <w:basedOn w:val="Normal"/>
    <w:next w:val="Normal"/>
    <w:autoRedefine/>
    <w:uiPriority w:val="39"/>
    <w:rsid w:val="003F3C79"/>
    <w:pPr>
      <w:spacing w:after="100"/>
      <w:ind w:left="400"/>
    </w:pPr>
  </w:style>
  <w:style w:type="paragraph" w:styleId="TOC4">
    <w:name w:val="toc 4"/>
    <w:basedOn w:val="Normal"/>
    <w:next w:val="Normal"/>
    <w:autoRedefine/>
    <w:uiPriority w:val="39"/>
    <w:unhideWhenUsed/>
    <w:rsid w:val="003F3C79"/>
    <w:pPr>
      <w:spacing w:after="100" w:line="259" w:lineRule="auto"/>
      <w:ind w:left="660"/>
    </w:pPr>
    <w:rPr>
      <w:rFonts w:asciiTheme="minorHAnsi" w:eastAsiaTheme="minorEastAsia" w:hAnsiTheme="minorHAnsi" w:cstheme="minorBidi"/>
      <w:sz w:val="22"/>
      <w:szCs w:val="22"/>
      <w:lang w:val="en-US"/>
    </w:rPr>
  </w:style>
  <w:style w:type="paragraph" w:styleId="TOC5">
    <w:name w:val="toc 5"/>
    <w:basedOn w:val="Normal"/>
    <w:next w:val="Normal"/>
    <w:autoRedefine/>
    <w:uiPriority w:val="39"/>
    <w:unhideWhenUsed/>
    <w:rsid w:val="003F3C79"/>
    <w:pPr>
      <w:spacing w:after="100" w:line="259" w:lineRule="auto"/>
      <w:ind w:left="880"/>
    </w:pPr>
    <w:rPr>
      <w:rFonts w:asciiTheme="minorHAnsi" w:eastAsiaTheme="minorEastAsia" w:hAnsiTheme="minorHAnsi" w:cstheme="minorBidi"/>
      <w:sz w:val="22"/>
      <w:szCs w:val="22"/>
      <w:lang w:val="en-US"/>
    </w:rPr>
  </w:style>
  <w:style w:type="paragraph" w:styleId="TOC6">
    <w:name w:val="toc 6"/>
    <w:basedOn w:val="Normal"/>
    <w:next w:val="Normal"/>
    <w:autoRedefine/>
    <w:uiPriority w:val="39"/>
    <w:unhideWhenUsed/>
    <w:rsid w:val="003F3C79"/>
    <w:pPr>
      <w:spacing w:after="100" w:line="259" w:lineRule="auto"/>
      <w:ind w:left="1100"/>
    </w:pPr>
    <w:rPr>
      <w:rFonts w:asciiTheme="minorHAnsi" w:eastAsiaTheme="minorEastAsia" w:hAnsiTheme="minorHAnsi" w:cstheme="minorBidi"/>
      <w:sz w:val="22"/>
      <w:szCs w:val="22"/>
      <w:lang w:val="en-US"/>
    </w:rPr>
  </w:style>
  <w:style w:type="paragraph" w:styleId="TOC7">
    <w:name w:val="toc 7"/>
    <w:basedOn w:val="Normal"/>
    <w:next w:val="Normal"/>
    <w:autoRedefine/>
    <w:uiPriority w:val="39"/>
    <w:unhideWhenUsed/>
    <w:rsid w:val="003F3C79"/>
    <w:pPr>
      <w:spacing w:after="100" w:line="259" w:lineRule="auto"/>
      <w:ind w:left="1320"/>
    </w:pPr>
    <w:rPr>
      <w:rFonts w:asciiTheme="minorHAnsi" w:eastAsiaTheme="minorEastAsia" w:hAnsiTheme="minorHAnsi" w:cstheme="minorBidi"/>
      <w:sz w:val="22"/>
      <w:szCs w:val="22"/>
      <w:lang w:val="en-US"/>
    </w:rPr>
  </w:style>
  <w:style w:type="paragraph" w:styleId="TOC8">
    <w:name w:val="toc 8"/>
    <w:basedOn w:val="Normal"/>
    <w:next w:val="Normal"/>
    <w:autoRedefine/>
    <w:uiPriority w:val="39"/>
    <w:unhideWhenUsed/>
    <w:rsid w:val="003F3C79"/>
    <w:pPr>
      <w:spacing w:after="100" w:line="259" w:lineRule="auto"/>
      <w:ind w:left="1540"/>
    </w:pPr>
    <w:rPr>
      <w:rFonts w:asciiTheme="minorHAnsi" w:eastAsiaTheme="minorEastAsia" w:hAnsiTheme="minorHAnsi" w:cstheme="minorBidi"/>
      <w:sz w:val="22"/>
      <w:szCs w:val="22"/>
      <w:lang w:val="en-US"/>
    </w:rPr>
  </w:style>
  <w:style w:type="paragraph" w:styleId="TOC9">
    <w:name w:val="toc 9"/>
    <w:basedOn w:val="Normal"/>
    <w:next w:val="Normal"/>
    <w:autoRedefine/>
    <w:uiPriority w:val="39"/>
    <w:unhideWhenUsed/>
    <w:rsid w:val="003F3C79"/>
    <w:pPr>
      <w:spacing w:after="100" w:line="259" w:lineRule="auto"/>
      <w:ind w:left="1760"/>
    </w:pPr>
    <w:rPr>
      <w:rFonts w:asciiTheme="minorHAnsi" w:eastAsiaTheme="minorEastAsia" w:hAnsiTheme="minorHAnsi" w:cstheme="minorBidi"/>
      <w:sz w:val="22"/>
      <w:szCs w:val="22"/>
      <w:lang w:val="en-US"/>
    </w:rPr>
  </w:style>
  <w:style w:type="character" w:styleId="FollowedHyperlink">
    <w:name w:val="FollowedHyperlink"/>
    <w:basedOn w:val="DefaultParagraphFont"/>
    <w:rsid w:val="00100DCB"/>
    <w:rPr>
      <w:color w:val="954F72" w:themeColor="followedHyperlink"/>
      <w:u w:val="single"/>
    </w:rPr>
  </w:style>
  <w:style w:type="numbering" w:customStyle="1" w:styleId="ImportedStyle11">
    <w:name w:val="Imported Style 11"/>
    <w:rsid w:val="003F2E19"/>
    <w:pPr>
      <w:numPr>
        <w:numId w:val="21"/>
      </w:numPr>
    </w:pPr>
  </w:style>
  <w:style w:type="paragraph" w:customStyle="1" w:styleId="Head2">
    <w:name w:val="Head 2"/>
    <w:basedOn w:val="Normal"/>
    <w:link w:val="Head2Char"/>
    <w:qFormat/>
    <w:rsid w:val="004E1435"/>
    <w:pPr>
      <w:widowControl w:val="0"/>
      <w:numPr>
        <w:ilvl w:val="1"/>
        <w:numId w:val="71"/>
      </w:numPr>
      <w:overflowPunct w:val="0"/>
      <w:autoSpaceDE w:val="0"/>
      <w:autoSpaceDN w:val="0"/>
      <w:adjustRightInd w:val="0"/>
      <w:textAlignment w:val="baseline"/>
    </w:pPr>
    <w:rPr>
      <w:rFonts w:ascii="Arial" w:hAnsi="Arial" w:cs="Arial"/>
      <w:b/>
      <w:caps/>
      <w:lang w:val="x-none" w:eastAsia="x-none"/>
    </w:rPr>
  </w:style>
  <w:style w:type="character" w:customStyle="1" w:styleId="Head2Char">
    <w:name w:val="Head 2 Char"/>
    <w:link w:val="Head2"/>
    <w:rsid w:val="004E1435"/>
    <w:rPr>
      <w:rFonts w:ascii="Arial" w:hAnsi="Arial" w:cs="Arial"/>
      <w:b/>
      <w:caps/>
      <w:lang w:val="x-none" w:eastAsia="x-none"/>
    </w:rPr>
  </w:style>
  <w:style w:type="paragraph" w:customStyle="1" w:styleId="Head2number1">
    <w:name w:val="Head 2 number 1"/>
    <w:basedOn w:val="Head2"/>
    <w:rsid w:val="004E1435"/>
    <w:pPr>
      <w:numPr>
        <w:numId w:val="69"/>
      </w:numPr>
      <w:tabs>
        <w:tab w:val="num" w:pos="567"/>
      </w:tabs>
      <w:ind w:left="567" w:hanging="567"/>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5975925">
      <w:bodyDiv w:val="1"/>
      <w:marLeft w:val="0"/>
      <w:marRight w:val="0"/>
      <w:marTop w:val="0"/>
      <w:marBottom w:val="0"/>
      <w:divBdr>
        <w:top w:val="none" w:sz="0" w:space="0" w:color="auto"/>
        <w:left w:val="none" w:sz="0" w:space="0" w:color="auto"/>
        <w:bottom w:val="none" w:sz="0" w:space="0" w:color="auto"/>
        <w:right w:val="none" w:sz="0" w:space="0" w:color="auto"/>
      </w:divBdr>
      <w:divsChild>
        <w:div w:id="1735078629">
          <w:marLeft w:val="0"/>
          <w:marRight w:val="0"/>
          <w:marTop w:val="0"/>
          <w:marBottom w:val="0"/>
          <w:divBdr>
            <w:top w:val="none" w:sz="0" w:space="0" w:color="auto"/>
            <w:left w:val="none" w:sz="0" w:space="0" w:color="auto"/>
            <w:bottom w:val="none" w:sz="0" w:space="0" w:color="auto"/>
            <w:right w:val="none" w:sz="0" w:space="0" w:color="auto"/>
          </w:divBdr>
          <w:divsChild>
            <w:div w:id="783964019">
              <w:marLeft w:val="0"/>
              <w:marRight w:val="0"/>
              <w:marTop w:val="0"/>
              <w:marBottom w:val="0"/>
              <w:divBdr>
                <w:top w:val="none" w:sz="0" w:space="0" w:color="auto"/>
                <w:left w:val="none" w:sz="0" w:space="0" w:color="auto"/>
                <w:bottom w:val="none" w:sz="0" w:space="0" w:color="auto"/>
                <w:right w:val="none" w:sz="0" w:space="0" w:color="auto"/>
              </w:divBdr>
              <w:divsChild>
                <w:div w:id="372462189">
                  <w:marLeft w:val="0"/>
                  <w:marRight w:val="0"/>
                  <w:marTop w:val="0"/>
                  <w:marBottom w:val="0"/>
                  <w:divBdr>
                    <w:top w:val="none" w:sz="0" w:space="0" w:color="auto"/>
                    <w:left w:val="none" w:sz="0" w:space="0" w:color="auto"/>
                    <w:bottom w:val="none" w:sz="0" w:space="0" w:color="auto"/>
                    <w:right w:val="none" w:sz="0" w:space="0" w:color="auto"/>
                  </w:divBdr>
                  <w:divsChild>
                    <w:div w:id="21032108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0496778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17" Type="http://schemas.openxmlformats.org/officeDocument/2006/relationships/header" Target="header52.xml"/><Relationship Id="rId21" Type="http://schemas.openxmlformats.org/officeDocument/2006/relationships/footer" Target="footer3.xml"/><Relationship Id="rId42" Type="http://schemas.openxmlformats.org/officeDocument/2006/relationships/footer" Target="footer13.xml"/><Relationship Id="rId63" Type="http://schemas.openxmlformats.org/officeDocument/2006/relationships/footer" Target="footer22.xml"/><Relationship Id="rId84" Type="http://schemas.openxmlformats.org/officeDocument/2006/relationships/footer" Target="footer33.xml"/><Relationship Id="rId138" Type="http://schemas.openxmlformats.org/officeDocument/2006/relationships/hyperlink" Target="mailto:riskmanagement.ok@ubc.ca" TargetMode="External"/><Relationship Id="rId159" Type="http://schemas.openxmlformats.org/officeDocument/2006/relationships/footer" Target="footer65.xml"/><Relationship Id="rId107" Type="http://schemas.openxmlformats.org/officeDocument/2006/relationships/footer" Target="footer44.xml"/><Relationship Id="rId11" Type="http://schemas.openxmlformats.org/officeDocument/2006/relationships/hyperlink" Target="http://www.technicalguidelines.ubc.ca/Division_01/2020_Division_01_Word/019100-2020_Commissioning.docx" TargetMode="External"/><Relationship Id="rId32" Type="http://schemas.openxmlformats.org/officeDocument/2006/relationships/header" Target="header11.xml"/><Relationship Id="rId53" Type="http://schemas.openxmlformats.org/officeDocument/2006/relationships/hyperlink" Target="mailto:facilities.ok@ubc.ca" TargetMode="External"/><Relationship Id="rId74" Type="http://schemas.openxmlformats.org/officeDocument/2006/relationships/header" Target="header31.xml"/><Relationship Id="rId128" Type="http://schemas.openxmlformats.org/officeDocument/2006/relationships/footer" Target="footer54.xml"/><Relationship Id="rId149" Type="http://schemas.openxmlformats.org/officeDocument/2006/relationships/footer" Target="footer60.xml"/><Relationship Id="rId5" Type="http://schemas.openxmlformats.org/officeDocument/2006/relationships/webSettings" Target="webSettings.xml"/><Relationship Id="rId95" Type="http://schemas.openxmlformats.org/officeDocument/2006/relationships/header" Target="header41.xml"/><Relationship Id="rId160" Type="http://schemas.openxmlformats.org/officeDocument/2006/relationships/image" Target="media/image2.emf"/><Relationship Id="rId22" Type="http://schemas.openxmlformats.org/officeDocument/2006/relationships/header" Target="header6.xml"/><Relationship Id="rId43" Type="http://schemas.openxmlformats.org/officeDocument/2006/relationships/footer" Target="footer14.xml"/><Relationship Id="rId64" Type="http://schemas.openxmlformats.org/officeDocument/2006/relationships/footer" Target="footer23.xml"/><Relationship Id="rId118" Type="http://schemas.openxmlformats.org/officeDocument/2006/relationships/footer" Target="footer49.xml"/><Relationship Id="rId139" Type="http://schemas.openxmlformats.org/officeDocument/2006/relationships/hyperlink" Target="mailto:riskmanagement.ok@ubc.ca" TargetMode="External"/><Relationship Id="rId85" Type="http://schemas.openxmlformats.org/officeDocument/2006/relationships/header" Target="header36.xml"/><Relationship Id="rId150" Type="http://schemas.openxmlformats.org/officeDocument/2006/relationships/header" Target="header64.xml"/><Relationship Id="rId12" Type="http://schemas.openxmlformats.org/officeDocument/2006/relationships/header" Target="header2.xml"/><Relationship Id="rId33" Type="http://schemas.openxmlformats.org/officeDocument/2006/relationships/footer" Target="footer9.xml"/><Relationship Id="rId108" Type="http://schemas.openxmlformats.org/officeDocument/2006/relationships/header" Target="header47.xml"/><Relationship Id="rId129" Type="http://schemas.openxmlformats.org/officeDocument/2006/relationships/header" Target="header58.xml"/><Relationship Id="rId54" Type="http://schemas.openxmlformats.org/officeDocument/2006/relationships/hyperlink" Target="mailto:riskmanagement.ok@ubc.ca" TargetMode="External"/><Relationship Id="rId70" Type="http://schemas.openxmlformats.org/officeDocument/2006/relationships/footer" Target="footer26.xml"/><Relationship Id="rId75" Type="http://schemas.openxmlformats.org/officeDocument/2006/relationships/footer" Target="footer28.xml"/><Relationship Id="rId91" Type="http://schemas.openxmlformats.org/officeDocument/2006/relationships/header" Target="header39.xml"/><Relationship Id="rId96" Type="http://schemas.openxmlformats.org/officeDocument/2006/relationships/footer" Target="footer39.xml"/><Relationship Id="rId140" Type="http://schemas.openxmlformats.org/officeDocument/2006/relationships/hyperlink" Target="https://hr.ubc.ca/sites/default/files/2020-09/Height%20Adjustable%20Desks%20Purchasing%20Guidelines%201_2.pdf" TargetMode="External"/><Relationship Id="rId145" Type="http://schemas.openxmlformats.org/officeDocument/2006/relationships/hyperlink" Target="mailto:riskmanagement.ok@ubc.ca" TargetMode="External"/><Relationship Id="rId161" Type="http://schemas.openxmlformats.org/officeDocument/2006/relationships/package" Target="embeddings/Microsoft_Visio_Drawing.vsdx"/><Relationship Id="rId166" Type="http://schemas.openxmlformats.org/officeDocument/2006/relationships/footer" Target="footer67.xml"/><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footer" Target="footer4.xml"/><Relationship Id="rId28" Type="http://schemas.openxmlformats.org/officeDocument/2006/relationships/header" Target="header9.xml"/><Relationship Id="rId49" Type="http://schemas.openxmlformats.org/officeDocument/2006/relationships/footer" Target="footer17.xml"/><Relationship Id="rId114" Type="http://schemas.openxmlformats.org/officeDocument/2006/relationships/header" Target="header50.xml"/><Relationship Id="rId119" Type="http://schemas.openxmlformats.org/officeDocument/2006/relationships/footer" Target="footer50.xml"/><Relationship Id="rId44" Type="http://schemas.openxmlformats.org/officeDocument/2006/relationships/header" Target="header17.xml"/><Relationship Id="rId60" Type="http://schemas.openxmlformats.org/officeDocument/2006/relationships/footer" Target="footer21.xml"/><Relationship Id="rId65" Type="http://schemas.openxmlformats.org/officeDocument/2006/relationships/header" Target="header26.xml"/><Relationship Id="rId81" Type="http://schemas.openxmlformats.org/officeDocument/2006/relationships/footer" Target="footer31.xml"/><Relationship Id="rId86" Type="http://schemas.openxmlformats.org/officeDocument/2006/relationships/header" Target="header37.xml"/><Relationship Id="rId130" Type="http://schemas.openxmlformats.org/officeDocument/2006/relationships/footer" Target="footer55.xml"/><Relationship Id="rId135" Type="http://schemas.openxmlformats.org/officeDocument/2006/relationships/footer" Target="footer57.xml"/><Relationship Id="rId151" Type="http://schemas.openxmlformats.org/officeDocument/2006/relationships/footer" Target="footer61.xml"/><Relationship Id="rId156" Type="http://schemas.openxmlformats.org/officeDocument/2006/relationships/header" Target="header67.xml"/><Relationship Id="rId13" Type="http://schemas.openxmlformats.org/officeDocument/2006/relationships/footer" Target="footer2.xml"/><Relationship Id="rId18" Type="http://schemas.openxmlformats.org/officeDocument/2006/relationships/hyperlink" Target="mailto:facilities.ok@ubc.ca" TargetMode="External"/><Relationship Id="rId39" Type="http://schemas.openxmlformats.org/officeDocument/2006/relationships/footer" Target="footer12.xml"/><Relationship Id="rId109" Type="http://schemas.openxmlformats.org/officeDocument/2006/relationships/footer" Target="footer45.xml"/><Relationship Id="rId34" Type="http://schemas.openxmlformats.org/officeDocument/2006/relationships/header" Target="header12.xml"/><Relationship Id="rId50" Type="http://schemas.openxmlformats.org/officeDocument/2006/relationships/header" Target="header20.xml"/><Relationship Id="rId55" Type="http://schemas.openxmlformats.org/officeDocument/2006/relationships/header" Target="header21.xml"/><Relationship Id="rId76" Type="http://schemas.openxmlformats.org/officeDocument/2006/relationships/footer" Target="footer29.xml"/><Relationship Id="rId97" Type="http://schemas.openxmlformats.org/officeDocument/2006/relationships/header" Target="header42.xml"/><Relationship Id="rId104" Type="http://schemas.openxmlformats.org/officeDocument/2006/relationships/header" Target="header45.xml"/><Relationship Id="rId120" Type="http://schemas.openxmlformats.org/officeDocument/2006/relationships/header" Target="header53.xml"/><Relationship Id="rId125" Type="http://schemas.openxmlformats.org/officeDocument/2006/relationships/header" Target="header56.xml"/><Relationship Id="rId141" Type="http://schemas.openxmlformats.org/officeDocument/2006/relationships/hyperlink" Target="http://www.hr.ubc.ca/wellbeing-benefits/files/UBC-Guidelines-for-Purchasing-an-Office-Chair.pdf" TargetMode="External"/><Relationship Id="rId146" Type="http://schemas.openxmlformats.org/officeDocument/2006/relationships/header" Target="header62.xml"/><Relationship Id="rId167"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header" Target="header29.xml"/><Relationship Id="rId92" Type="http://schemas.openxmlformats.org/officeDocument/2006/relationships/header" Target="header40.xml"/><Relationship Id="rId162" Type="http://schemas.openxmlformats.org/officeDocument/2006/relationships/header" Target="header69.xml"/><Relationship Id="rId2" Type="http://schemas.openxmlformats.org/officeDocument/2006/relationships/numbering" Target="numbering.xml"/><Relationship Id="rId29" Type="http://schemas.openxmlformats.org/officeDocument/2006/relationships/header" Target="header10.xml"/><Relationship Id="rId24" Type="http://schemas.openxmlformats.org/officeDocument/2006/relationships/header" Target="header7.xml"/><Relationship Id="rId40" Type="http://schemas.openxmlformats.org/officeDocument/2006/relationships/header" Target="header15.xml"/><Relationship Id="rId45" Type="http://schemas.openxmlformats.org/officeDocument/2006/relationships/footer" Target="footer15.xml"/><Relationship Id="rId66" Type="http://schemas.openxmlformats.org/officeDocument/2006/relationships/footer" Target="footer24.xml"/><Relationship Id="rId87" Type="http://schemas.openxmlformats.org/officeDocument/2006/relationships/footer" Target="footer34.xml"/><Relationship Id="rId110" Type="http://schemas.openxmlformats.org/officeDocument/2006/relationships/header" Target="header48.xml"/><Relationship Id="rId115" Type="http://schemas.openxmlformats.org/officeDocument/2006/relationships/footer" Target="footer48.xml"/><Relationship Id="rId131" Type="http://schemas.openxmlformats.org/officeDocument/2006/relationships/hyperlink" Target="https://technicalguidelines.ubc.ca/files/CPG-01-Project_Handover_Demonstrations.pdf" TargetMode="External"/><Relationship Id="rId136" Type="http://schemas.openxmlformats.org/officeDocument/2006/relationships/header" Target="header61.xml"/><Relationship Id="rId157" Type="http://schemas.openxmlformats.org/officeDocument/2006/relationships/footer" Target="footer64.xml"/><Relationship Id="rId61" Type="http://schemas.openxmlformats.org/officeDocument/2006/relationships/header" Target="header24.xml"/><Relationship Id="rId82" Type="http://schemas.openxmlformats.org/officeDocument/2006/relationships/footer" Target="footer32.xml"/><Relationship Id="rId152" Type="http://schemas.openxmlformats.org/officeDocument/2006/relationships/header" Target="header65.xml"/><Relationship Id="rId19" Type="http://schemas.openxmlformats.org/officeDocument/2006/relationships/header" Target="header4.xml"/><Relationship Id="rId14" Type="http://schemas.openxmlformats.org/officeDocument/2006/relationships/header" Target="header3.xml"/><Relationship Id="rId30" Type="http://schemas.openxmlformats.org/officeDocument/2006/relationships/footer" Target="footer7.xml"/><Relationship Id="rId35" Type="http://schemas.openxmlformats.org/officeDocument/2006/relationships/header" Target="header13.xml"/><Relationship Id="rId56" Type="http://schemas.openxmlformats.org/officeDocument/2006/relationships/header" Target="header22.xml"/><Relationship Id="rId77" Type="http://schemas.openxmlformats.org/officeDocument/2006/relationships/header" Target="header32.xml"/><Relationship Id="rId100" Type="http://schemas.openxmlformats.org/officeDocument/2006/relationships/footer" Target="footer41.xml"/><Relationship Id="rId105" Type="http://schemas.openxmlformats.org/officeDocument/2006/relationships/header" Target="header46.xml"/><Relationship Id="rId126" Type="http://schemas.openxmlformats.org/officeDocument/2006/relationships/header" Target="header57.xml"/><Relationship Id="rId147" Type="http://schemas.openxmlformats.org/officeDocument/2006/relationships/header" Target="header63.xml"/><Relationship Id="rId168" Type="http://schemas.microsoft.com/office/2011/relationships/people" Target="people.xml"/><Relationship Id="rId8" Type="http://schemas.openxmlformats.org/officeDocument/2006/relationships/image" Target="media/image1.png"/><Relationship Id="rId51" Type="http://schemas.openxmlformats.org/officeDocument/2006/relationships/footer" Target="footer18.xml"/><Relationship Id="rId72" Type="http://schemas.openxmlformats.org/officeDocument/2006/relationships/footer" Target="footer27.xml"/><Relationship Id="rId93" Type="http://schemas.openxmlformats.org/officeDocument/2006/relationships/footer" Target="footer37.xml"/><Relationship Id="rId98" Type="http://schemas.openxmlformats.org/officeDocument/2006/relationships/header" Target="header43.xml"/><Relationship Id="rId121" Type="http://schemas.openxmlformats.org/officeDocument/2006/relationships/footer" Target="footer51.xml"/><Relationship Id="rId142" Type="http://schemas.openxmlformats.org/officeDocument/2006/relationships/hyperlink" Target="http://www.hr.ubc.ca/wellbeing-benefits/files/HR-Training-Room-Chairs.pdf" TargetMode="External"/><Relationship Id="rId163" Type="http://schemas.openxmlformats.org/officeDocument/2006/relationships/footer" Target="footer66.xml"/><Relationship Id="rId3" Type="http://schemas.openxmlformats.org/officeDocument/2006/relationships/styles" Target="styles.xml"/><Relationship Id="rId25" Type="http://schemas.openxmlformats.org/officeDocument/2006/relationships/footer" Target="footer5.xml"/><Relationship Id="rId46" Type="http://schemas.openxmlformats.org/officeDocument/2006/relationships/header" Target="header18.xml"/><Relationship Id="rId67" Type="http://schemas.openxmlformats.org/officeDocument/2006/relationships/header" Target="header27.xml"/><Relationship Id="rId116" Type="http://schemas.openxmlformats.org/officeDocument/2006/relationships/header" Target="header51.xml"/><Relationship Id="rId137" Type="http://schemas.openxmlformats.org/officeDocument/2006/relationships/footer" Target="footer58.xml"/><Relationship Id="rId158" Type="http://schemas.openxmlformats.org/officeDocument/2006/relationships/header" Target="header68.xml"/><Relationship Id="rId20" Type="http://schemas.openxmlformats.org/officeDocument/2006/relationships/header" Target="header5.xml"/><Relationship Id="rId41" Type="http://schemas.openxmlformats.org/officeDocument/2006/relationships/header" Target="header16.xml"/><Relationship Id="rId62" Type="http://schemas.openxmlformats.org/officeDocument/2006/relationships/header" Target="header25.xml"/><Relationship Id="rId83" Type="http://schemas.openxmlformats.org/officeDocument/2006/relationships/header" Target="header35.xml"/><Relationship Id="rId88" Type="http://schemas.openxmlformats.org/officeDocument/2006/relationships/footer" Target="footer35.xml"/><Relationship Id="rId111" Type="http://schemas.openxmlformats.org/officeDocument/2006/relationships/header" Target="header49.xml"/><Relationship Id="rId132" Type="http://schemas.openxmlformats.org/officeDocument/2006/relationships/header" Target="header59.xml"/><Relationship Id="rId153" Type="http://schemas.openxmlformats.org/officeDocument/2006/relationships/header" Target="header66.xml"/><Relationship Id="rId15" Type="http://schemas.openxmlformats.org/officeDocument/2006/relationships/hyperlink" Target="http://www.technicalguidelines.ubc.ca/UBCO/Division_01/UBCO_Contractor_Safety_Manual.pdf" TargetMode="External"/><Relationship Id="rId36" Type="http://schemas.openxmlformats.org/officeDocument/2006/relationships/footer" Target="footer10.xml"/><Relationship Id="rId57" Type="http://schemas.openxmlformats.org/officeDocument/2006/relationships/footer" Target="footer19.xml"/><Relationship Id="rId106" Type="http://schemas.openxmlformats.org/officeDocument/2006/relationships/footer" Target="footer43.xml"/><Relationship Id="rId127" Type="http://schemas.openxmlformats.org/officeDocument/2006/relationships/footer" Target="footer53.xml"/><Relationship Id="rId10" Type="http://schemas.openxmlformats.org/officeDocument/2006/relationships/header" Target="header1.xml"/><Relationship Id="rId31" Type="http://schemas.openxmlformats.org/officeDocument/2006/relationships/footer" Target="footer8.xml"/><Relationship Id="rId52" Type="http://schemas.openxmlformats.org/officeDocument/2006/relationships/hyperlink" Target="https://hse.ok.ubc.ca/wp-content/uploads/sites/72/2022/04/Contractor-Safety-Manual-2019-06-06-clean-1.pdf" TargetMode="External"/><Relationship Id="rId73" Type="http://schemas.openxmlformats.org/officeDocument/2006/relationships/header" Target="header30.xml"/><Relationship Id="rId78" Type="http://schemas.openxmlformats.org/officeDocument/2006/relationships/footer" Target="footer30.xml"/><Relationship Id="rId94" Type="http://schemas.openxmlformats.org/officeDocument/2006/relationships/footer" Target="footer38.xml"/><Relationship Id="rId99" Type="http://schemas.openxmlformats.org/officeDocument/2006/relationships/footer" Target="footer40.xml"/><Relationship Id="rId101" Type="http://schemas.openxmlformats.org/officeDocument/2006/relationships/header" Target="header44.xml"/><Relationship Id="rId122" Type="http://schemas.openxmlformats.org/officeDocument/2006/relationships/header" Target="header54.xml"/><Relationship Id="rId143" Type="http://schemas.openxmlformats.org/officeDocument/2006/relationships/hyperlink" Target="http://www.hr.ubc.ca/wellbeing-benefits/workplace-health/ergonomics/training-workshops/" TargetMode="External"/><Relationship Id="rId148" Type="http://schemas.openxmlformats.org/officeDocument/2006/relationships/footer" Target="footer59.xml"/><Relationship Id="rId164" Type="http://schemas.openxmlformats.org/officeDocument/2006/relationships/header" Target="header70.xml"/><Relationship Id="rId16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oter" Target="footer1.xml"/><Relationship Id="rId26" Type="http://schemas.openxmlformats.org/officeDocument/2006/relationships/header" Target="header8.xml"/><Relationship Id="rId47" Type="http://schemas.openxmlformats.org/officeDocument/2006/relationships/header" Target="header19.xml"/><Relationship Id="rId68" Type="http://schemas.openxmlformats.org/officeDocument/2006/relationships/header" Target="header28.xml"/><Relationship Id="rId89" Type="http://schemas.openxmlformats.org/officeDocument/2006/relationships/header" Target="header38.xml"/><Relationship Id="rId112" Type="http://schemas.openxmlformats.org/officeDocument/2006/relationships/footer" Target="footer46.xml"/><Relationship Id="rId133" Type="http://schemas.openxmlformats.org/officeDocument/2006/relationships/header" Target="header60.xml"/><Relationship Id="rId154" Type="http://schemas.openxmlformats.org/officeDocument/2006/relationships/footer" Target="footer62.xml"/><Relationship Id="rId16" Type="http://schemas.openxmlformats.org/officeDocument/2006/relationships/hyperlink" Target="http://parking.ok.ubc.ca/welcome.html" TargetMode="External"/><Relationship Id="rId37" Type="http://schemas.openxmlformats.org/officeDocument/2006/relationships/footer" Target="footer11.xml"/><Relationship Id="rId58" Type="http://schemas.openxmlformats.org/officeDocument/2006/relationships/footer" Target="footer20.xml"/><Relationship Id="rId79" Type="http://schemas.openxmlformats.org/officeDocument/2006/relationships/header" Target="header33.xml"/><Relationship Id="rId102" Type="http://schemas.openxmlformats.org/officeDocument/2006/relationships/footer" Target="footer42.xml"/><Relationship Id="rId123" Type="http://schemas.openxmlformats.org/officeDocument/2006/relationships/header" Target="header55.xml"/><Relationship Id="rId144" Type="http://schemas.openxmlformats.org/officeDocument/2006/relationships/hyperlink" Target="http://www.hr.ubc.ca/wellbeing-benefits/workplace-health/ergonomics/office-ergonomics/office-ergo-reps/" TargetMode="External"/><Relationship Id="rId90" Type="http://schemas.openxmlformats.org/officeDocument/2006/relationships/footer" Target="footer36.xml"/><Relationship Id="rId165" Type="http://schemas.openxmlformats.org/officeDocument/2006/relationships/header" Target="header71.xml"/><Relationship Id="rId27" Type="http://schemas.openxmlformats.org/officeDocument/2006/relationships/footer" Target="footer6.xml"/><Relationship Id="rId48" Type="http://schemas.openxmlformats.org/officeDocument/2006/relationships/footer" Target="footer16.xml"/><Relationship Id="rId69" Type="http://schemas.openxmlformats.org/officeDocument/2006/relationships/footer" Target="footer25.xml"/><Relationship Id="rId113" Type="http://schemas.openxmlformats.org/officeDocument/2006/relationships/footer" Target="footer47.xml"/><Relationship Id="rId134" Type="http://schemas.openxmlformats.org/officeDocument/2006/relationships/footer" Target="footer56.xml"/><Relationship Id="rId80" Type="http://schemas.openxmlformats.org/officeDocument/2006/relationships/header" Target="header34.xml"/><Relationship Id="rId155" Type="http://schemas.openxmlformats.org/officeDocument/2006/relationships/footer" Target="footer63.xml"/><Relationship Id="rId17" Type="http://schemas.openxmlformats.org/officeDocument/2006/relationships/hyperlink" Target="mailto:facilities.ok@ubc.ca" TargetMode="External"/><Relationship Id="rId38" Type="http://schemas.openxmlformats.org/officeDocument/2006/relationships/header" Target="header14.xml"/><Relationship Id="rId59" Type="http://schemas.openxmlformats.org/officeDocument/2006/relationships/header" Target="header23.xml"/><Relationship Id="rId103" Type="http://schemas.openxmlformats.org/officeDocument/2006/relationships/hyperlink" Target="https://store.csagroup.org/ccrz__ProductDetails?viewState=DetailView&amp;cartID=&amp;portalUser=&amp;store=&amp;cclcl=en_US&amp;sku=Z320-11" TargetMode="External"/><Relationship Id="rId124" Type="http://schemas.openxmlformats.org/officeDocument/2006/relationships/footer" Target="footer5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elly%20Sawatzky\Dropbox\UBC%20Division%2001\2019%20Modified\UBC%20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0214308-BF52-4E4F-999F-951630B57C9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UBC Template</Template>
  <TotalTime>0</TotalTime>
  <Pages>137</Pages>
  <Words>42001</Words>
  <Characters>239406</Characters>
  <Application>Microsoft Office Word</Application>
  <DocSecurity>0</DocSecurity>
  <Lines>1995</Lines>
  <Paragraphs>561</Paragraphs>
  <ScaleCrop>false</ScaleCrop>
  <HeadingPairs>
    <vt:vector size="2" baseType="variant">
      <vt:variant>
        <vt:lpstr>Title</vt:lpstr>
      </vt:variant>
      <vt:variant>
        <vt:i4>1</vt:i4>
      </vt:variant>
    </vt:vector>
  </HeadingPairs>
  <TitlesOfParts>
    <vt:vector size="1" baseType="lpstr">
      <vt:lpstr/>
    </vt:vector>
  </TitlesOfParts>
  <Company>UBC LBS Project Services</Company>
  <LinksUpToDate>false</LinksUpToDate>
  <CharactersWithSpaces>28084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BC Property Management</dc:creator>
  <cp:keywords/>
  <cp:lastModifiedBy>Shannon, Matt</cp:lastModifiedBy>
  <cp:revision>2</cp:revision>
  <cp:lastPrinted>2012-04-12T20:45:00Z</cp:lastPrinted>
  <dcterms:created xsi:type="dcterms:W3CDTF">2025-12-19T16:32:00Z</dcterms:created>
  <dcterms:modified xsi:type="dcterms:W3CDTF">2025-12-19T16:32:00Z</dcterms:modified>
</cp:coreProperties>
</file>